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0F9F" w:rsidRDefault="00AC0F9F">
      <w:pPr>
        <w:widowControl/>
        <w:jc w:val="left"/>
      </w:pPr>
      <w:r>
        <w:rPr>
          <w:rFonts w:hint="eastAsia"/>
        </w:rPr>
        <w:t>修改记录</w:t>
      </w:r>
    </w:p>
    <w:tbl>
      <w:tblPr>
        <w:tblStyle w:val="a6"/>
        <w:tblW w:w="0" w:type="auto"/>
        <w:tblLook w:val="04A0" w:firstRow="1" w:lastRow="0" w:firstColumn="1" w:lastColumn="0" w:noHBand="0" w:noVBand="1"/>
      </w:tblPr>
      <w:tblGrid>
        <w:gridCol w:w="1384"/>
        <w:gridCol w:w="4536"/>
        <w:gridCol w:w="992"/>
        <w:gridCol w:w="1610"/>
      </w:tblGrid>
      <w:tr w:rsidR="00AC0F9F" w:rsidTr="008D5D9E">
        <w:tc>
          <w:tcPr>
            <w:tcW w:w="1384" w:type="dxa"/>
          </w:tcPr>
          <w:p w:rsidR="00AC0F9F" w:rsidRDefault="00AC0F9F" w:rsidP="00AC0F9F">
            <w:pPr>
              <w:widowControl/>
              <w:jc w:val="center"/>
            </w:pPr>
            <w:r>
              <w:rPr>
                <w:rFonts w:hint="eastAsia"/>
              </w:rPr>
              <w:t>修改日期</w:t>
            </w:r>
          </w:p>
        </w:tc>
        <w:tc>
          <w:tcPr>
            <w:tcW w:w="4536" w:type="dxa"/>
          </w:tcPr>
          <w:p w:rsidR="00AC0F9F" w:rsidRDefault="00AC0F9F" w:rsidP="00AC0F9F">
            <w:pPr>
              <w:widowControl/>
              <w:jc w:val="center"/>
            </w:pPr>
            <w:r>
              <w:rPr>
                <w:rFonts w:hint="eastAsia"/>
              </w:rPr>
              <w:t>修改内容</w:t>
            </w:r>
          </w:p>
        </w:tc>
        <w:tc>
          <w:tcPr>
            <w:tcW w:w="992" w:type="dxa"/>
          </w:tcPr>
          <w:p w:rsidR="00AC0F9F" w:rsidRDefault="00AC0F9F" w:rsidP="00AC0F9F">
            <w:pPr>
              <w:widowControl/>
              <w:jc w:val="center"/>
            </w:pPr>
            <w:r>
              <w:rPr>
                <w:rFonts w:hint="eastAsia"/>
              </w:rPr>
              <w:t>修改人</w:t>
            </w:r>
          </w:p>
        </w:tc>
        <w:tc>
          <w:tcPr>
            <w:tcW w:w="1610" w:type="dxa"/>
          </w:tcPr>
          <w:p w:rsidR="00AC0F9F" w:rsidRDefault="00AC0F9F" w:rsidP="00AC0F9F">
            <w:pPr>
              <w:widowControl/>
              <w:jc w:val="center"/>
            </w:pPr>
            <w:r>
              <w:rPr>
                <w:rFonts w:hint="eastAsia"/>
              </w:rPr>
              <w:t>备注</w:t>
            </w:r>
          </w:p>
        </w:tc>
      </w:tr>
      <w:tr w:rsidR="00AC0F9F" w:rsidTr="008D5D9E">
        <w:tc>
          <w:tcPr>
            <w:tcW w:w="1384" w:type="dxa"/>
          </w:tcPr>
          <w:p w:rsidR="00AC0F9F" w:rsidRDefault="00AC0F9F">
            <w:pPr>
              <w:widowControl/>
              <w:jc w:val="left"/>
            </w:pPr>
            <w:r>
              <w:rPr>
                <w:rFonts w:hint="eastAsia"/>
              </w:rPr>
              <w:t>2015/1/15</w:t>
            </w:r>
          </w:p>
        </w:tc>
        <w:tc>
          <w:tcPr>
            <w:tcW w:w="4536" w:type="dxa"/>
          </w:tcPr>
          <w:p w:rsidR="00AC0F9F" w:rsidRDefault="00AC0F9F">
            <w:pPr>
              <w:widowControl/>
              <w:jc w:val="left"/>
            </w:pPr>
            <w:r>
              <w:rPr>
                <w:rFonts w:hint="eastAsia"/>
              </w:rPr>
              <w:t>添加StartStream、StopStream协议说明</w:t>
            </w:r>
          </w:p>
        </w:tc>
        <w:tc>
          <w:tcPr>
            <w:tcW w:w="992" w:type="dxa"/>
          </w:tcPr>
          <w:p w:rsidR="00AC0F9F" w:rsidRDefault="00AC0F9F">
            <w:pPr>
              <w:widowControl/>
              <w:jc w:val="left"/>
            </w:pPr>
            <w:r>
              <w:rPr>
                <w:rFonts w:hint="eastAsia"/>
              </w:rPr>
              <w:t>潘亮</w:t>
            </w:r>
          </w:p>
        </w:tc>
        <w:tc>
          <w:tcPr>
            <w:tcW w:w="1610" w:type="dxa"/>
          </w:tcPr>
          <w:p w:rsidR="00AC0F9F" w:rsidRPr="002C12A9" w:rsidRDefault="00AC0F9F">
            <w:pPr>
              <w:widowControl/>
              <w:jc w:val="left"/>
              <w:rPr>
                <w:color w:val="C00000"/>
              </w:rPr>
            </w:pPr>
            <w:r w:rsidRPr="002C12A9">
              <w:rPr>
                <w:rFonts w:hint="eastAsia"/>
                <w:color w:val="C00000"/>
              </w:rPr>
              <w:t>深红</w:t>
            </w:r>
          </w:p>
        </w:tc>
      </w:tr>
      <w:tr w:rsidR="00AC0F9F" w:rsidTr="008D5D9E">
        <w:tc>
          <w:tcPr>
            <w:tcW w:w="1384" w:type="dxa"/>
          </w:tcPr>
          <w:p w:rsidR="00AC0F9F" w:rsidRDefault="00AC0F9F">
            <w:pPr>
              <w:widowControl/>
              <w:jc w:val="left"/>
            </w:pPr>
          </w:p>
        </w:tc>
        <w:tc>
          <w:tcPr>
            <w:tcW w:w="4536" w:type="dxa"/>
          </w:tcPr>
          <w:p w:rsidR="00AC0F9F" w:rsidRDefault="00AC0F9F">
            <w:pPr>
              <w:widowControl/>
              <w:jc w:val="left"/>
            </w:pPr>
          </w:p>
        </w:tc>
        <w:tc>
          <w:tcPr>
            <w:tcW w:w="992" w:type="dxa"/>
          </w:tcPr>
          <w:p w:rsidR="00AC0F9F" w:rsidRDefault="00AC0F9F">
            <w:pPr>
              <w:widowControl/>
              <w:jc w:val="left"/>
            </w:pPr>
          </w:p>
        </w:tc>
        <w:tc>
          <w:tcPr>
            <w:tcW w:w="1610" w:type="dxa"/>
          </w:tcPr>
          <w:p w:rsidR="00AC0F9F" w:rsidRDefault="00AC0F9F">
            <w:pPr>
              <w:widowControl/>
              <w:jc w:val="left"/>
            </w:pPr>
          </w:p>
        </w:tc>
      </w:tr>
    </w:tbl>
    <w:p w:rsidR="00AC0F9F" w:rsidRDefault="00AC0F9F">
      <w:pPr>
        <w:widowControl/>
        <w:jc w:val="left"/>
      </w:pPr>
    </w:p>
    <w:p w:rsidR="00AC0F9F" w:rsidRDefault="00AC0F9F">
      <w:pPr>
        <w:widowControl/>
        <w:jc w:val="left"/>
        <w:rPr>
          <w:rFonts w:asciiTheme="majorHAnsi" w:eastAsia="宋体" w:hAnsiTheme="majorHAnsi" w:cstheme="majorBidi"/>
          <w:b/>
          <w:bCs/>
          <w:sz w:val="32"/>
          <w:szCs w:val="32"/>
        </w:rPr>
      </w:pPr>
      <w:r>
        <w:rPr>
          <w:rFonts w:asciiTheme="majorHAnsi" w:eastAsia="宋体" w:hAnsiTheme="majorHAnsi" w:cstheme="majorBidi"/>
          <w:b/>
          <w:bCs/>
          <w:sz w:val="32"/>
          <w:szCs w:val="32"/>
        </w:rPr>
        <w:br w:type="page"/>
      </w:r>
    </w:p>
    <w:p w:rsidR="00AC0F9F" w:rsidRDefault="00AC0F9F">
      <w:pPr>
        <w:widowControl/>
        <w:jc w:val="left"/>
        <w:rPr>
          <w:rFonts w:asciiTheme="majorHAnsi" w:eastAsia="宋体" w:hAnsiTheme="majorHAnsi" w:cstheme="majorBidi"/>
          <w:b/>
          <w:bCs/>
          <w:sz w:val="32"/>
          <w:szCs w:val="32"/>
        </w:rPr>
      </w:pPr>
    </w:p>
    <w:p w:rsidR="00D31FF6" w:rsidRPr="00590408" w:rsidRDefault="004E14B8" w:rsidP="008A2AED">
      <w:pPr>
        <w:pStyle w:val="a5"/>
      </w:pPr>
      <w:r>
        <w:t>SDL HMI</w:t>
      </w:r>
      <w:r>
        <w:rPr>
          <w:rFonts w:hint="eastAsia"/>
        </w:rPr>
        <w:t>协议介绍</w:t>
      </w:r>
    </w:p>
    <w:p w:rsidR="00E668A0" w:rsidRPr="00222C45" w:rsidRDefault="00E668A0" w:rsidP="008A2AED">
      <w:pPr>
        <w:pStyle w:val="1"/>
      </w:pPr>
      <w:r>
        <w:rPr>
          <w:rFonts w:hint="eastAsia"/>
        </w:rPr>
        <w:t>简介</w:t>
      </w:r>
    </w:p>
    <w:p w:rsidR="00E91C91" w:rsidRDefault="00E91C91" w:rsidP="008A2AED">
      <w:pPr>
        <w:pStyle w:val="2"/>
      </w:pPr>
      <w:r>
        <w:rPr>
          <w:rFonts w:hint="eastAsia"/>
        </w:rPr>
        <w:t>简介</w:t>
      </w:r>
    </w:p>
    <w:p w:rsidR="00E91C91" w:rsidRPr="004E14B8" w:rsidRDefault="00FC7A17" w:rsidP="008A2AED">
      <w:r w:rsidRPr="008A2AED">
        <w:rPr>
          <w:rFonts w:hint="eastAsia"/>
        </w:rPr>
        <w:t>HMI协议是SDL与HMI进行连接、通信的协议</w:t>
      </w:r>
      <w:r w:rsidR="002B5AD8" w:rsidRPr="008A2AED">
        <w:rPr>
          <w:rFonts w:hint="eastAsia"/>
        </w:rPr>
        <w:t>。</w:t>
      </w:r>
      <w:r w:rsidR="00E91C91" w:rsidRPr="008A2AED">
        <w:rPr>
          <w:rFonts w:hint="eastAsia"/>
        </w:rPr>
        <w:t>采用</w:t>
      </w:r>
      <w:r w:rsidR="00E91C91" w:rsidRPr="008A2AED">
        <w:t>Socket(TCP/IP)</w:t>
      </w:r>
      <w:r w:rsidR="00E91C91" w:rsidRPr="008A2AED">
        <w:rPr>
          <w:rFonts w:hint="eastAsia"/>
        </w:rPr>
        <w:t>通</w:t>
      </w:r>
      <w:r w:rsidR="00EC1270" w:rsidRPr="008A2AED">
        <w:rPr>
          <w:rFonts w:hint="eastAsia"/>
        </w:rPr>
        <w:t>信方式</w:t>
      </w:r>
      <w:r w:rsidR="00E91C91" w:rsidRPr="008A2AED">
        <w:rPr>
          <w:rFonts w:hint="eastAsia"/>
        </w:rPr>
        <w:t>，采用</w:t>
      </w:r>
      <w:r w:rsidR="00EC1270" w:rsidRPr="008A2AED">
        <w:rPr>
          <w:rFonts w:hint="eastAsia"/>
        </w:rPr>
        <w:t>J</w:t>
      </w:r>
      <w:r w:rsidR="00E91C91" w:rsidRPr="008A2AED">
        <w:t>son</w:t>
      </w:r>
      <w:r w:rsidR="00E91C91" w:rsidRPr="008A2AED">
        <w:rPr>
          <w:rFonts w:hint="eastAsia"/>
        </w:rPr>
        <w:t>作为协议</w:t>
      </w:r>
      <w:r w:rsidR="00EC1270" w:rsidRPr="008A2AED">
        <w:rPr>
          <w:rFonts w:hint="eastAsia"/>
        </w:rPr>
        <w:t>格式，协议类型包括</w:t>
      </w:r>
      <w:r w:rsidR="00197E43">
        <w:t>4</w:t>
      </w:r>
      <w:r w:rsidR="00EC1270" w:rsidRPr="008A2AED">
        <w:rPr>
          <w:rFonts w:hint="eastAsia"/>
        </w:rPr>
        <w:t>种：</w:t>
      </w:r>
      <w:r w:rsidR="00E02DE8">
        <w:t>HMI</w:t>
      </w:r>
      <w:r w:rsidR="00E02DE8">
        <w:rPr>
          <w:rFonts w:hint="eastAsia"/>
        </w:rPr>
        <w:t>请求</w:t>
      </w:r>
      <w:r w:rsidR="00EC1270" w:rsidRPr="008A2AED">
        <w:rPr>
          <w:rFonts w:hint="eastAsia"/>
        </w:rPr>
        <w:t>、</w:t>
      </w:r>
      <w:r w:rsidR="00E02DE8">
        <w:rPr>
          <w:rFonts w:hint="eastAsia"/>
        </w:rPr>
        <w:t>SDL请求</w:t>
      </w:r>
      <w:r w:rsidR="00EC1270" w:rsidRPr="008A2AED">
        <w:rPr>
          <w:rFonts w:hint="eastAsia"/>
        </w:rPr>
        <w:t>、</w:t>
      </w:r>
      <w:r w:rsidR="00E02DE8">
        <w:rPr>
          <w:rFonts w:hint="eastAsia"/>
        </w:rPr>
        <w:t>HMI通知</w:t>
      </w:r>
      <w:r w:rsidR="00EC1270" w:rsidRPr="008A2AED">
        <w:rPr>
          <w:rFonts w:hint="eastAsia"/>
        </w:rPr>
        <w:t>、</w:t>
      </w:r>
      <w:r w:rsidR="00E02DE8">
        <w:rPr>
          <w:rFonts w:hint="eastAsia"/>
        </w:rPr>
        <w:t>SDL通知</w:t>
      </w:r>
      <w:r w:rsidR="00EC1270" w:rsidRPr="008A2AED">
        <w:rPr>
          <w:rFonts w:hint="eastAsia"/>
        </w:rPr>
        <w:t>。</w:t>
      </w:r>
    </w:p>
    <w:p w:rsidR="00E668A0" w:rsidRPr="004E14B8" w:rsidRDefault="00DB7B76" w:rsidP="008A2AED">
      <w:pPr>
        <w:pStyle w:val="2"/>
      </w:pPr>
      <w:r>
        <w:rPr>
          <w:rFonts w:hint="eastAsia"/>
        </w:rPr>
        <w:t>整体框架</w:t>
      </w:r>
    </w:p>
    <w:p w:rsidR="00E668A0" w:rsidRDefault="009C167C" w:rsidP="008A2AED">
      <w:r>
        <w:rPr>
          <w:noProof/>
        </w:rPr>
        <w:pict>
          <v:oval id="椭圆 6" o:spid="_x0000_s1026" style="position:absolute;left:0;text-align:left;margin-left:33.75pt;margin-top:10.9pt;width:111.75pt;height:45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" fillcolor="white [3201]" strokecolor="black [3200]" strokeweight="2pt">
            <v:textbox>
              <w:txbxContent>
                <w:p w:rsidR="00AC0F9F" w:rsidRDefault="00AC0F9F" w:rsidP="00D55B8F">
                  <w:pPr>
                    <w:jc w:val="center"/>
                  </w:pPr>
                  <w:r>
                    <w:t>HMI</w:t>
                  </w:r>
                </w:p>
              </w:txbxContent>
            </v:textbox>
          </v:oval>
        </w:pict>
      </w:r>
      <w:r>
        <w:rPr>
          <w:noProof/>
        </w:rPr>
        <w:pict>
          <v:oval id="椭圆 8" o:spid="_x0000_s1027" style="position:absolute;left:0;text-align:left;margin-left:237pt;margin-top:10.9pt;width:111.75pt;height:45pt;z-index:251663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" fillcolor="white [3201]" strokecolor="black [3200]" strokeweight="2pt">
            <v:textbox>
              <w:txbxContent>
                <w:p w:rsidR="00AC0F9F" w:rsidRDefault="00AC0F9F" w:rsidP="00D55B8F">
                  <w:pPr>
                    <w:jc w:val="center"/>
                  </w:pPr>
                  <w:r>
                    <w:t>Mobile</w:t>
                  </w:r>
                </w:p>
              </w:txbxContent>
            </v:textbox>
          </v:oval>
        </w:pict>
      </w:r>
    </w:p>
    <w:p w:rsidR="00DB7B76" w:rsidRDefault="00DB7B76" w:rsidP="008A2AED"/>
    <w:p w:rsidR="00DB7B76" w:rsidRPr="004E14B8" w:rsidRDefault="00DB7B76" w:rsidP="008A2AED">
      <w:bookmarkStart w:id="0" w:name="_GoBack"/>
      <w:bookmarkEnd w:id="0"/>
    </w:p>
    <w:p w:rsidR="00E91C91" w:rsidRDefault="009C167C" w:rsidP="008A2AED">
      <w:r>
        <w:rPr>
          <w:noProof/>
        </w:rPr>
        <w:pict>
          <v:shapetype id="_x0000_t32" coordsize="21600,21600" o:spt="32" o:oned="t" path="m,l21600,21600e" filled="f">
            <v:path arrowok="t" fillok="f" o:connecttype="none"/>
            <o:lock v:ext="edit" shapetype="t"/>
          </v:shapetype>
          <v:shape id="直接箭头连接符 10" o:spid="_x0000_s1041" type="#_x0000_t32" style="position:absolute;left:0;text-align:left;margin-left:112.5pt;margin-top:11.5pt;width:30.75pt;height:19.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" strokecolor="black [3213]">
            <v:stroke startarrow="open" endarrow="open"/>
          </v:shape>
        </w:pict>
      </w:r>
      <w:r>
        <w:rPr>
          <w:noProof/>
        </w:rPr>
        <w:pict>
          <v:shape id="直接箭头连接符 11" o:spid="_x0000_s1040" type="#_x0000_t32" style="position:absolute;left:0;text-align:left;margin-left:243pt;margin-top:11.85pt;width:28.5pt;height:19.5pt;flip:x;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" strokecolor="black [3213]">
            <v:stroke startarrow="open" endarrow="open"/>
          </v:shape>
        </w:pict>
      </w:r>
    </w:p>
    <w:p w:rsidR="003635F9" w:rsidRDefault="009C167C" w:rsidP="008A2AED">
      <w:r>
        <w:rPr>
          <w:noProof/>
        </w:rPr>
        <w:pict>
          <v:oval id="椭圆 7" o:spid="_x0000_s1028" style="position:absolute;left:0;text-align:left;margin-left:133.5pt;margin-top:11.3pt;width:111.75pt;height:45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" fillcolor="white [3201]" strokecolor="black [3200]" strokeweight="2pt">
            <v:textbox>
              <w:txbxContent>
                <w:p w:rsidR="00AC0F9F" w:rsidRDefault="00AC0F9F" w:rsidP="00D55B8F">
                  <w:pPr>
                    <w:jc w:val="center"/>
                  </w:pPr>
                  <w:r>
                    <w:t>SDL</w:t>
                  </w:r>
                </w:p>
              </w:txbxContent>
            </v:textbox>
          </v:oval>
        </w:pict>
      </w:r>
      <w:r>
        <w:rPr>
          <w:noProof/>
        </w:rPr>
        <w:pict>
          <v:shapetype id="_x0000_t202" coordsize="21600,21600" o:spt="202" path="m,l,21600r21600,l21600,xe">
            <v:stroke joinstyle="miter"/>
            <v:path gradientshapeok="t" o:connecttype="rect"/>
          </v:shapetype>
          <v:shape id="文本框 2" o:spid="_x0000_s1029" type="#_x0000_t202" style="position:absolute;left:0;text-align:left;margin-left:263.25pt;margin-top:5.5pt;width:101.25pt;height:110.55pt;z-index:25166950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" stroked="f">
            <v:textbox style="mso-fit-shape-to-text:t">
              <w:txbxContent>
                <w:p w:rsidR="00AC0F9F" w:rsidRDefault="00AC0F9F" w:rsidP="008A2AED">
                  <w:r>
                    <w:t>Mobile</w:t>
                  </w:r>
                  <w:r>
                    <w:rPr>
                      <w:rFonts w:hint="eastAsia"/>
                    </w:rPr>
                    <w:t>协议</w:t>
                  </w:r>
                </w:p>
              </w:txbxContent>
            </v:textbox>
          </v:shape>
        </w:pict>
      </w:r>
      <w:r>
        <w:rPr>
          <w:noProof/>
        </w:rPr>
        <w:pict>
          <v:shape id="_x0000_s1030" type="#_x0000_t202" style="position:absolute;left:0;text-align:left;margin-left:52.5pt;margin-top:4.15pt;width:62.25pt;height:110.55pt;z-index:2516674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" stroked="f">
            <v:textbox style="mso-fit-shape-to-text:t">
              <w:txbxContent>
                <w:p w:rsidR="00AC0F9F" w:rsidRDefault="00AC0F9F" w:rsidP="008A2AED">
                  <w:r>
                    <w:t>HMI</w:t>
                  </w:r>
                  <w:r>
                    <w:rPr>
                      <w:rFonts w:hint="eastAsia"/>
                    </w:rPr>
                    <w:t>协议</w:t>
                  </w:r>
                </w:p>
              </w:txbxContent>
            </v:textbox>
          </v:shape>
        </w:pict>
      </w:r>
    </w:p>
    <w:p w:rsidR="003635F9" w:rsidRDefault="003635F9" w:rsidP="008A2AED"/>
    <w:p w:rsidR="003635F9" w:rsidRDefault="003635F9" w:rsidP="008A2AED"/>
    <w:p w:rsidR="003635F9" w:rsidRDefault="003635F9" w:rsidP="008A2AED"/>
    <w:p w:rsidR="00E91C91" w:rsidRDefault="008A2AED" w:rsidP="008A2AED">
      <w:pPr>
        <w:pStyle w:val="2"/>
      </w:pPr>
      <w:r>
        <w:rPr>
          <w:rFonts w:hint="eastAsia"/>
        </w:rPr>
        <w:t>通</w:t>
      </w:r>
      <w:r w:rsidR="003475D1">
        <w:rPr>
          <w:rFonts w:hint="eastAsia"/>
        </w:rPr>
        <w:t>讯</w:t>
      </w:r>
      <w:r w:rsidR="00267058">
        <w:rPr>
          <w:rFonts w:hint="eastAsia"/>
        </w:rPr>
        <w:t>通道</w:t>
      </w:r>
    </w:p>
    <w:p w:rsidR="008A2AED" w:rsidRDefault="008A2AED" w:rsidP="008110EC">
      <w:r>
        <w:t>HMI</w:t>
      </w:r>
      <w:r>
        <w:rPr>
          <w:rFonts w:hint="eastAsia"/>
        </w:rPr>
        <w:t>与</w:t>
      </w:r>
      <w:r>
        <w:t>SDL</w:t>
      </w:r>
      <w:r>
        <w:rPr>
          <w:rFonts w:hint="eastAsia"/>
        </w:rPr>
        <w:t>建立连接，按照模块需要创建如下</w:t>
      </w:r>
      <w:r w:rsidR="00377496">
        <w:rPr>
          <w:rFonts w:hint="eastAsia"/>
        </w:rPr>
        <w:t>几个</w:t>
      </w:r>
      <w:r>
        <w:t>Socket</w:t>
      </w:r>
      <w:r>
        <w:rPr>
          <w:rFonts w:hint="eastAsia"/>
        </w:rPr>
        <w:t>连接</w:t>
      </w:r>
      <w:r w:rsidR="00D837AA">
        <w:rPr>
          <w:rFonts w:hint="eastAsia"/>
        </w:rPr>
        <w:t>：</w:t>
      </w:r>
    </w:p>
    <w:p w:rsidR="00D55B8F" w:rsidRDefault="00B43E51" w:rsidP="00D55B8F">
      <w:pPr>
        <w:pStyle w:val="a3"/>
        <w:numPr>
          <w:ilvl w:val="0"/>
          <w:numId w:val="11"/>
        </w:numPr>
        <w:ind w:firstLineChars="0"/>
      </w:pPr>
      <w:r>
        <w:t>Basic</w:t>
      </w:r>
      <w:r w:rsidR="00D55B8F">
        <w:t>Communication</w:t>
      </w:r>
    </w:p>
    <w:p w:rsidR="00D55B8F" w:rsidRDefault="00B43E51" w:rsidP="00D55B8F">
      <w:pPr>
        <w:pStyle w:val="a3"/>
        <w:numPr>
          <w:ilvl w:val="0"/>
          <w:numId w:val="11"/>
        </w:numPr>
        <w:ind w:firstLineChars="0"/>
      </w:pPr>
      <w:r>
        <w:t>Vehicle</w:t>
      </w:r>
      <w:r w:rsidR="00D55B8F">
        <w:t>Info</w:t>
      </w:r>
    </w:p>
    <w:p w:rsidR="00D55B8F" w:rsidRDefault="00D55B8F" w:rsidP="00D55B8F">
      <w:pPr>
        <w:pStyle w:val="a3"/>
        <w:numPr>
          <w:ilvl w:val="0"/>
          <w:numId w:val="11"/>
        </w:numPr>
        <w:ind w:firstLineChars="0"/>
      </w:pPr>
      <w:r>
        <w:t>VR</w:t>
      </w:r>
    </w:p>
    <w:p w:rsidR="00D55B8F" w:rsidRDefault="00D55B8F" w:rsidP="00D55B8F">
      <w:pPr>
        <w:pStyle w:val="a3"/>
        <w:numPr>
          <w:ilvl w:val="0"/>
          <w:numId w:val="11"/>
        </w:numPr>
        <w:ind w:firstLineChars="0"/>
      </w:pPr>
      <w:r>
        <w:t>Buttons</w:t>
      </w:r>
    </w:p>
    <w:p w:rsidR="00D55B8F" w:rsidRDefault="00D55B8F" w:rsidP="00D55B8F">
      <w:pPr>
        <w:pStyle w:val="a3"/>
        <w:numPr>
          <w:ilvl w:val="0"/>
          <w:numId w:val="11"/>
        </w:numPr>
        <w:ind w:firstLineChars="0"/>
      </w:pPr>
      <w:r>
        <w:t>Navigation</w:t>
      </w:r>
    </w:p>
    <w:p w:rsidR="00D55B8F" w:rsidRDefault="00D55B8F" w:rsidP="00D55B8F">
      <w:pPr>
        <w:pStyle w:val="a3"/>
        <w:numPr>
          <w:ilvl w:val="0"/>
          <w:numId w:val="11"/>
        </w:numPr>
        <w:ind w:firstLineChars="0"/>
      </w:pPr>
      <w:r>
        <w:t>TTS</w:t>
      </w:r>
    </w:p>
    <w:p w:rsidR="00D55B8F" w:rsidRDefault="00D55B8F" w:rsidP="00D55B8F">
      <w:pPr>
        <w:pStyle w:val="a3"/>
        <w:numPr>
          <w:ilvl w:val="0"/>
          <w:numId w:val="11"/>
        </w:numPr>
        <w:ind w:firstLineChars="0"/>
      </w:pPr>
      <w:r>
        <w:t>UI</w:t>
      </w:r>
    </w:p>
    <w:p w:rsidR="00C46525" w:rsidRDefault="00C46525" w:rsidP="00C46525">
      <w:r>
        <w:rPr>
          <w:rFonts w:hint="eastAsia"/>
        </w:rPr>
        <w:t>具体的创建流程，请参考</w:t>
      </w:r>
      <w:hyperlink w:anchor="_HMI初始化" w:history="1">
        <w:r w:rsidR="00F174D8" w:rsidRPr="00F174D8">
          <w:rPr>
            <w:rStyle w:val="a7"/>
            <w:rFonts w:hint="eastAsia"/>
          </w:rPr>
          <w:t>HMI初始化</w:t>
        </w:r>
      </w:hyperlink>
      <w:r>
        <w:rPr>
          <w:rFonts w:hint="eastAsia"/>
        </w:rPr>
        <w:t>。</w:t>
      </w:r>
    </w:p>
    <w:p w:rsidR="00950A56" w:rsidRDefault="003475D1" w:rsidP="00135FE3">
      <w:pPr>
        <w:pStyle w:val="2"/>
      </w:pPr>
      <w:r>
        <w:rPr>
          <w:rFonts w:hint="eastAsia"/>
        </w:rPr>
        <w:t>通讯设置</w:t>
      </w:r>
      <w:r w:rsidR="005E27F5">
        <w:t>(</w:t>
      </w:r>
      <w:r w:rsidR="006D39AA">
        <w:t>s</w:t>
      </w:r>
      <w:r w:rsidR="005E27F5">
        <w:t>martDeviceLink.ini)</w:t>
      </w:r>
    </w:p>
    <w:p w:rsidR="00CD2E94" w:rsidRPr="00CD2E94" w:rsidRDefault="006704AC" w:rsidP="00CD2E94">
      <w:r w:rsidRPr="00CD2E94">
        <w:t>ServerAddress = 127.0.0.1</w:t>
      </w:r>
      <w:r w:rsidR="00CD2E94">
        <w:tab/>
        <w:t xml:space="preserve">// </w:t>
      </w:r>
      <w:r w:rsidR="00CD2E94" w:rsidRPr="00CD2E94">
        <w:t>SDL</w:t>
      </w:r>
      <w:r w:rsidR="00CD2E94" w:rsidRPr="00CD2E94">
        <w:rPr>
          <w:rFonts w:hint="eastAsia"/>
        </w:rPr>
        <w:t>服务端</w:t>
      </w:r>
      <w:r w:rsidR="00CD2E94" w:rsidRPr="00CD2E94">
        <w:t>IP</w:t>
      </w:r>
      <w:r w:rsidR="00CD2E94" w:rsidRPr="00CD2E94">
        <w:rPr>
          <w:rFonts w:hint="eastAsia"/>
        </w:rPr>
        <w:t>地址，一般设置默认值。</w:t>
      </w:r>
    </w:p>
    <w:p w:rsidR="00CD2E94" w:rsidRPr="00CD2E94" w:rsidRDefault="006704AC" w:rsidP="00CD2E94">
      <w:r w:rsidRPr="00CD2E94">
        <w:t>ServerPort = 12346</w:t>
      </w:r>
      <w:r w:rsidR="00CD2E94">
        <w:tab/>
      </w:r>
      <w:r w:rsidR="0034697A">
        <w:rPr>
          <w:rFonts w:hint="eastAsia"/>
        </w:rPr>
        <w:tab/>
      </w:r>
      <w:r w:rsidR="0034697A">
        <w:rPr>
          <w:rFonts w:hint="eastAsia"/>
        </w:rPr>
        <w:tab/>
      </w:r>
      <w:r w:rsidR="00CD2E94">
        <w:t xml:space="preserve">// </w:t>
      </w:r>
      <w:r w:rsidR="00CD2E94" w:rsidRPr="00CD2E94">
        <w:t>SDL</w:t>
      </w:r>
      <w:r w:rsidR="00C06CE8">
        <w:rPr>
          <w:rFonts w:hint="eastAsia"/>
        </w:rPr>
        <w:t>的HMI</w:t>
      </w:r>
      <w:r w:rsidR="00CD2E94" w:rsidRPr="00CD2E94">
        <w:rPr>
          <w:rFonts w:hint="eastAsia"/>
        </w:rPr>
        <w:t>服务端端口号。</w:t>
      </w:r>
    </w:p>
    <w:p w:rsidR="00CD2E94" w:rsidRPr="00CD2E94" w:rsidRDefault="006704AC" w:rsidP="00CD2E94">
      <w:r w:rsidRPr="00CD2E94">
        <w:t>DefaultTimeout = 10000</w:t>
      </w:r>
      <w:r w:rsidR="00C426E4">
        <w:tab/>
      </w:r>
      <w:r w:rsidR="0034697A">
        <w:rPr>
          <w:rFonts w:hint="eastAsia"/>
        </w:rPr>
        <w:tab/>
      </w:r>
      <w:r w:rsidR="00C426E4">
        <w:t>//</w:t>
      </w:r>
      <w:r w:rsidR="009E268C">
        <w:rPr>
          <w:rFonts w:hint="eastAsia"/>
        </w:rPr>
        <w:t xml:space="preserve"> </w:t>
      </w:r>
      <w:r w:rsidR="00CD2E94" w:rsidRPr="00CD2E94">
        <w:rPr>
          <w:rFonts w:hint="eastAsia"/>
        </w:rPr>
        <w:t>每个</w:t>
      </w:r>
      <w:r w:rsidR="00CD2E94" w:rsidRPr="00CD2E94">
        <w:t>RPC</w:t>
      </w:r>
      <w:r w:rsidR="00CD2E94" w:rsidRPr="00CD2E94">
        <w:rPr>
          <w:rFonts w:hint="eastAsia"/>
        </w:rPr>
        <w:t>的默认超时时间。</w:t>
      </w:r>
    </w:p>
    <w:p w:rsidR="00CD2E94" w:rsidRDefault="00CD2E94" w:rsidP="00CD2E94"/>
    <w:p w:rsidR="00CE726B" w:rsidRDefault="00CE726B" w:rsidP="00CE726B">
      <w:pPr>
        <w:pStyle w:val="1"/>
      </w:pPr>
      <w:r>
        <w:rPr>
          <w:rFonts w:hint="eastAsia"/>
        </w:rPr>
        <w:lastRenderedPageBreak/>
        <w:t>协议内容</w:t>
      </w:r>
    </w:p>
    <w:p w:rsidR="00D928DE" w:rsidRDefault="00D928DE" w:rsidP="00CE726B">
      <w:pPr>
        <w:pStyle w:val="2"/>
      </w:pPr>
      <w:r>
        <w:rPr>
          <w:rFonts w:hint="eastAsia"/>
        </w:rPr>
        <w:t>协议</w:t>
      </w:r>
      <w:r w:rsidR="00E90696">
        <w:rPr>
          <w:rFonts w:hint="eastAsia"/>
        </w:rPr>
        <w:t>基本</w:t>
      </w:r>
      <w:r w:rsidR="00450403">
        <w:rPr>
          <w:rFonts w:hint="eastAsia"/>
        </w:rPr>
        <w:t>结构</w:t>
      </w:r>
    </w:p>
    <w:p w:rsidR="00D928DE" w:rsidRDefault="00D928DE" w:rsidP="00D928DE">
      <w:pPr>
        <w:pStyle w:val="3"/>
      </w:pPr>
      <w:r>
        <w:rPr>
          <w:rFonts w:hint="eastAsia"/>
        </w:rPr>
        <w:t>请求</w:t>
      </w:r>
      <w:r>
        <w:t>(Request)</w:t>
      </w:r>
      <w:r w:rsidR="00450403">
        <w:rPr>
          <w:rFonts w:hint="eastAsia"/>
        </w:rPr>
        <w:t>的结构</w:t>
      </w:r>
    </w:p>
    <w:p w:rsidR="009058C4" w:rsidRPr="009058C4" w:rsidRDefault="009058C4" w:rsidP="009058C4">
      <w:pPr>
        <w:pStyle w:val="4"/>
      </w:pPr>
      <w:r>
        <w:rPr>
          <w:rFonts w:hint="eastAsia"/>
        </w:rPr>
        <w:t>例</w:t>
      </w:r>
      <w:r w:rsidR="0091650C">
        <w:rPr>
          <w:rFonts w:hint="eastAsia"/>
        </w:rPr>
        <w:t>子</w:t>
      </w:r>
    </w:p>
    <w:p w:rsidR="00286521" w:rsidRDefault="00286521" w:rsidP="00286521">
      <w:r>
        <w:t>{</w:t>
      </w:r>
    </w:p>
    <w:p w:rsidR="00286521" w:rsidRDefault="00286521" w:rsidP="00286521">
      <w:r>
        <w:t xml:space="preserve">   "</w:t>
      </w:r>
      <w:proofErr w:type="gramStart"/>
      <w:r>
        <w:t>id</w:t>
      </w:r>
      <w:proofErr w:type="gramEnd"/>
      <w:r>
        <w:t>" : 9,</w:t>
      </w:r>
    </w:p>
    <w:p w:rsidR="00286521" w:rsidRDefault="00286521" w:rsidP="00286521">
      <w:r>
        <w:t xml:space="preserve">   "</w:t>
      </w:r>
      <w:proofErr w:type="gramStart"/>
      <w:r>
        <w:t>jsonrpc</w:t>
      </w:r>
      <w:proofErr w:type="gramEnd"/>
      <w:r>
        <w:t>" : "2.0",</w:t>
      </w:r>
    </w:p>
    <w:p w:rsidR="00286521" w:rsidRDefault="00286521" w:rsidP="00286521">
      <w:r>
        <w:t xml:space="preserve">   "</w:t>
      </w:r>
      <w:proofErr w:type="gramStart"/>
      <w:r>
        <w:t>method</w:t>
      </w:r>
      <w:proofErr w:type="gramEnd"/>
      <w:r>
        <w:t>" : "VR.AddCommand",</w:t>
      </w:r>
    </w:p>
    <w:p w:rsidR="00286521" w:rsidRDefault="00286521" w:rsidP="00286521">
      <w:r>
        <w:t xml:space="preserve">   "</w:t>
      </w:r>
      <w:proofErr w:type="gramStart"/>
      <w:r>
        <w:t>params</w:t>
      </w:r>
      <w:proofErr w:type="gramEnd"/>
      <w:r>
        <w:t>" : {</w:t>
      </w:r>
    </w:p>
    <w:p w:rsidR="00286521" w:rsidRDefault="00286521" w:rsidP="00286521">
      <w:r>
        <w:t xml:space="preserve">      "</w:t>
      </w:r>
      <w:proofErr w:type="gramStart"/>
      <w:r>
        <w:t>appID</w:t>
      </w:r>
      <w:proofErr w:type="gramEnd"/>
      <w:r>
        <w:t>" : 0,</w:t>
      </w:r>
    </w:p>
    <w:p w:rsidR="00286521" w:rsidRDefault="00286521" w:rsidP="00286521">
      <w:r>
        <w:t xml:space="preserve">      "</w:t>
      </w:r>
      <w:proofErr w:type="gramStart"/>
      <w:r>
        <w:t>cmdID</w:t>
      </w:r>
      <w:proofErr w:type="gramEnd"/>
      <w:r>
        <w:t>" : 2000000001,</w:t>
      </w:r>
    </w:p>
    <w:p w:rsidR="00286521" w:rsidRDefault="00286521" w:rsidP="00286521">
      <w:r>
        <w:t xml:space="preserve">      "</w:t>
      </w:r>
      <w:proofErr w:type="gramStart"/>
      <w:r>
        <w:t>vrCommands</w:t>
      </w:r>
      <w:proofErr w:type="gramEnd"/>
      <w:r>
        <w:t>" : [ "Help" ]</w:t>
      </w:r>
    </w:p>
    <w:p w:rsidR="00286521" w:rsidRDefault="00286521" w:rsidP="00286521">
      <w:r>
        <w:t xml:space="preserve">   }</w:t>
      </w:r>
    </w:p>
    <w:p w:rsidR="00286521" w:rsidRDefault="00286521" w:rsidP="00286521">
      <w:r>
        <w:t>}</w:t>
      </w:r>
    </w:p>
    <w:p w:rsidR="009058C4" w:rsidRPr="00286521" w:rsidRDefault="009058C4" w:rsidP="009058C4">
      <w:pPr>
        <w:pStyle w:val="4"/>
      </w:pPr>
      <w:r>
        <w:rPr>
          <w:rFonts w:hint="eastAsia"/>
        </w:rPr>
        <w:t>说明</w:t>
      </w:r>
    </w:p>
    <w:tbl>
      <w:tblPr>
        <w:tblStyle w:val="a6"/>
        <w:tblW w:w="0" w:type="auto"/>
        <w:tblLook w:val="04A0" w:firstRow="1" w:lastRow="0" w:firstColumn="1" w:lastColumn="0" w:noHBand="0" w:noVBand="1"/>
      </w:tblPr>
      <w:tblGrid>
        <w:gridCol w:w="1703"/>
        <w:gridCol w:w="1704"/>
        <w:gridCol w:w="1705"/>
        <w:gridCol w:w="1705"/>
        <w:gridCol w:w="1705"/>
      </w:tblGrid>
      <w:tr w:rsidR="00D928DE" w:rsidTr="007F6910">
        <w:tc>
          <w:tcPr>
            <w:tcW w:w="1703" w:type="dxa"/>
          </w:tcPr>
          <w:p w:rsidR="00D928DE" w:rsidRDefault="00D928DE" w:rsidP="00D928DE">
            <w:pPr>
              <w:jc w:val="center"/>
            </w:pPr>
            <w:r>
              <w:rPr>
                <w:rFonts w:hint="eastAsia"/>
              </w:rPr>
              <w:t>名称</w:t>
            </w:r>
          </w:p>
        </w:tc>
        <w:tc>
          <w:tcPr>
            <w:tcW w:w="1704" w:type="dxa"/>
          </w:tcPr>
          <w:p w:rsidR="00D928DE" w:rsidRDefault="00D928DE" w:rsidP="00D928DE">
            <w:pPr>
              <w:jc w:val="center"/>
            </w:pPr>
            <w:r>
              <w:rPr>
                <w:rFonts w:hint="eastAsia"/>
              </w:rPr>
              <w:t>类型</w:t>
            </w:r>
          </w:p>
        </w:tc>
        <w:tc>
          <w:tcPr>
            <w:tcW w:w="1705" w:type="dxa"/>
          </w:tcPr>
          <w:p w:rsidR="00D928DE" w:rsidRDefault="00D928DE" w:rsidP="00D928DE">
            <w:pPr>
              <w:jc w:val="center"/>
            </w:pPr>
            <w:r>
              <w:rPr>
                <w:rFonts w:hint="eastAsia"/>
              </w:rPr>
              <w:t>描述</w:t>
            </w:r>
          </w:p>
        </w:tc>
        <w:tc>
          <w:tcPr>
            <w:tcW w:w="1705" w:type="dxa"/>
          </w:tcPr>
          <w:p w:rsidR="00D928DE" w:rsidRDefault="00D928DE" w:rsidP="00D928DE">
            <w:pPr>
              <w:jc w:val="center"/>
            </w:pPr>
            <w:r>
              <w:rPr>
                <w:rFonts w:hint="eastAsia"/>
              </w:rPr>
              <w:t>必需</w:t>
            </w:r>
            <w:r>
              <w:t>(</w:t>
            </w:r>
            <w:r>
              <w:rPr>
                <w:rFonts w:hint="eastAsia"/>
              </w:rPr>
              <w:t>是</w:t>
            </w:r>
            <w:r>
              <w:t>/</w:t>
            </w:r>
            <w:r>
              <w:rPr>
                <w:rFonts w:hint="eastAsia"/>
              </w:rPr>
              <w:t>否 )</w:t>
            </w:r>
          </w:p>
        </w:tc>
        <w:tc>
          <w:tcPr>
            <w:tcW w:w="1705" w:type="dxa"/>
          </w:tcPr>
          <w:p w:rsidR="00D928DE" w:rsidRDefault="00D928DE" w:rsidP="00D928DE">
            <w:pPr>
              <w:jc w:val="center"/>
            </w:pPr>
            <w:r>
              <w:rPr>
                <w:rFonts w:hint="eastAsia"/>
              </w:rPr>
              <w:t>注意事项</w:t>
            </w:r>
          </w:p>
        </w:tc>
      </w:tr>
      <w:tr w:rsidR="00D928DE" w:rsidTr="007F6910">
        <w:tc>
          <w:tcPr>
            <w:tcW w:w="1703" w:type="dxa"/>
          </w:tcPr>
          <w:p w:rsidR="00D928DE" w:rsidRDefault="00D928DE" w:rsidP="007F6910">
            <w:r>
              <w:t>jsonrpc</w:t>
            </w:r>
          </w:p>
        </w:tc>
        <w:tc>
          <w:tcPr>
            <w:tcW w:w="1704" w:type="dxa"/>
          </w:tcPr>
          <w:p w:rsidR="00D928DE" w:rsidRDefault="00D928DE" w:rsidP="007F6910">
            <w:r>
              <w:rPr>
                <w:rFonts w:hint="eastAsia"/>
              </w:rPr>
              <w:t>String</w:t>
            </w:r>
          </w:p>
        </w:tc>
        <w:tc>
          <w:tcPr>
            <w:tcW w:w="1705" w:type="dxa"/>
          </w:tcPr>
          <w:p w:rsidR="00D928DE" w:rsidRDefault="00D928DE" w:rsidP="007F6910">
            <w:r>
              <w:rPr>
                <w:rFonts w:hint="eastAsia"/>
              </w:rPr>
              <w:t>版本</w:t>
            </w:r>
          </w:p>
        </w:tc>
        <w:tc>
          <w:tcPr>
            <w:tcW w:w="1705" w:type="dxa"/>
          </w:tcPr>
          <w:p w:rsidR="00D928DE" w:rsidRDefault="00D928DE" w:rsidP="007F6910">
            <w:r>
              <w:rPr>
                <w:rFonts w:hint="eastAsia"/>
              </w:rPr>
              <w:t>是</w:t>
            </w:r>
          </w:p>
        </w:tc>
        <w:tc>
          <w:tcPr>
            <w:tcW w:w="1705" w:type="dxa"/>
          </w:tcPr>
          <w:p w:rsidR="00D928DE" w:rsidRDefault="00D928DE" w:rsidP="007F6910"/>
        </w:tc>
      </w:tr>
      <w:tr w:rsidR="00D928DE" w:rsidTr="007F6910">
        <w:tc>
          <w:tcPr>
            <w:tcW w:w="1703" w:type="dxa"/>
          </w:tcPr>
          <w:p w:rsidR="00D928DE" w:rsidRDefault="00D928DE" w:rsidP="007F6910">
            <w:r>
              <w:rPr>
                <w:rFonts w:hint="eastAsia"/>
              </w:rPr>
              <w:t>id</w:t>
            </w:r>
          </w:p>
        </w:tc>
        <w:tc>
          <w:tcPr>
            <w:tcW w:w="1704" w:type="dxa"/>
          </w:tcPr>
          <w:p w:rsidR="00D928DE" w:rsidRDefault="00D928DE" w:rsidP="007F6910">
            <w:r>
              <w:rPr>
                <w:rFonts w:hint="eastAsia"/>
              </w:rPr>
              <w:t>Int32</w:t>
            </w:r>
          </w:p>
        </w:tc>
        <w:tc>
          <w:tcPr>
            <w:tcW w:w="1705" w:type="dxa"/>
          </w:tcPr>
          <w:p w:rsidR="00D928DE" w:rsidRDefault="00D928DE" w:rsidP="007F6910">
            <w:r>
              <w:rPr>
                <w:rFonts w:hint="eastAsia"/>
              </w:rPr>
              <w:t>请求编号</w:t>
            </w:r>
          </w:p>
        </w:tc>
        <w:tc>
          <w:tcPr>
            <w:tcW w:w="1705" w:type="dxa"/>
          </w:tcPr>
          <w:p w:rsidR="00D928DE" w:rsidRDefault="00D928DE" w:rsidP="007F6910">
            <w:r>
              <w:rPr>
                <w:rFonts w:hint="eastAsia"/>
              </w:rPr>
              <w:t>是</w:t>
            </w:r>
          </w:p>
        </w:tc>
        <w:tc>
          <w:tcPr>
            <w:tcW w:w="1705" w:type="dxa"/>
          </w:tcPr>
          <w:p w:rsidR="00D928DE" w:rsidRDefault="00D928DE" w:rsidP="007F6910">
            <w:r>
              <w:rPr>
                <w:rFonts w:hint="eastAsia"/>
              </w:rPr>
              <w:t>递增数</w:t>
            </w:r>
          </w:p>
        </w:tc>
      </w:tr>
      <w:tr w:rsidR="00D928DE" w:rsidTr="007F6910">
        <w:tc>
          <w:tcPr>
            <w:tcW w:w="1703" w:type="dxa"/>
          </w:tcPr>
          <w:p w:rsidR="00D928DE" w:rsidRDefault="00D928DE" w:rsidP="007F6910">
            <w:r>
              <w:rPr>
                <w:rFonts w:hint="eastAsia"/>
              </w:rPr>
              <w:t>method</w:t>
            </w:r>
          </w:p>
        </w:tc>
        <w:tc>
          <w:tcPr>
            <w:tcW w:w="1704" w:type="dxa"/>
          </w:tcPr>
          <w:p w:rsidR="00D928DE" w:rsidRDefault="00D928DE" w:rsidP="007F6910">
            <w:r>
              <w:rPr>
                <w:rFonts w:hint="eastAsia"/>
              </w:rPr>
              <w:t>String</w:t>
            </w:r>
          </w:p>
        </w:tc>
        <w:tc>
          <w:tcPr>
            <w:tcW w:w="1705" w:type="dxa"/>
          </w:tcPr>
          <w:p w:rsidR="00D928DE" w:rsidRDefault="00D928DE" w:rsidP="007F6910">
            <w:r>
              <w:rPr>
                <w:rFonts w:hint="eastAsia"/>
              </w:rPr>
              <w:t>方法名称</w:t>
            </w:r>
          </w:p>
        </w:tc>
        <w:tc>
          <w:tcPr>
            <w:tcW w:w="1705" w:type="dxa"/>
          </w:tcPr>
          <w:p w:rsidR="00D928DE" w:rsidRDefault="00D928DE" w:rsidP="007F6910">
            <w:r>
              <w:rPr>
                <w:rFonts w:hint="eastAsia"/>
              </w:rPr>
              <w:t>是</w:t>
            </w:r>
          </w:p>
        </w:tc>
        <w:tc>
          <w:tcPr>
            <w:tcW w:w="1705" w:type="dxa"/>
          </w:tcPr>
          <w:p w:rsidR="00D928DE" w:rsidRDefault="00D928DE" w:rsidP="007F6910"/>
        </w:tc>
      </w:tr>
      <w:tr w:rsidR="00D928DE" w:rsidTr="007F6910">
        <w:tc>
          <w:tcPr>
            <w:tcW w:w="1703" w:type="dxa"/>
          </w:tcPr>
          <w:p w:rsidR="00D928DE" w:rsidRDefault="00D928DE" w:rsidP="007F6910">
            <w:r w:rsidRPr="00D928DE">
              <w:t>params</w:t>
            </w:r>
          </w:p>
        </w:tc>
        <w:tc>
          <w:tcPr>
            <w:tcW w:w="1704" w:type="dxa"/>
          </w:tcPr>
          <w:p w:rsidR="00D928DE" w:rsidRDefault="0077795C" w:rsidP="007F6910">
            <w:r>
              <w:t>Map</w:t>
            </w:r>
          </w:p>
        </w:tc>
        <w:tc>
          <w:tcPr>
            <w:tcW w:w="1705" w:type="dxa"/>
          </w:tcPr>
          <w:p w:rsidR="00D928DE" w:rsidRDefault="0077795C" w:rsidP="007F6910">
            <w:r>
              <w:rPr>
                <w:rFonts w:hint="eastAsia"/>
              </w:rPr>
              <w:t>参数枚举</w:t>
            </w:r>
          </w:p>
        </w:tc>
        <w:tc>
          <w:tcPr>
            <w:tcW w:w="1705" w:type="dxa"/>
          </w:tcPr>
          <w:p w:rsidR="00D928DE" w:rsidRDefault="0077795C" w:rsidP="007F6910">
            <w:r>
              <w:rPr>
                <w:rFonts w:hint="eastAsia"/>
              </w:rPr>
              <w:t>否</w:t>
            </w:r>
          </w:p>
        </w:tc>
        <w:tc>
          <w:tcPr>
            <w:tcW w:w="1705" w:type="dxa"/>
          </w:tcPr>
          <w:p w:rsidR="00D928DE" w:rsidRDefault="0077795C" w:rsidP="007F6910">
            <w:proofErr w:type="gramStart"/>
            <w:r>
              <w:rPr>
                <w:rFonts w:hint="eastAsia"/>
              </w:rPr>
              <w:t>见具体</w:t>
            </w:r>
            <w:proofErr w:type="gramEnd"/>
            <w:r>
              <w:rPr>
                <w:rFonts w:hint="eastAsia"/>
              </w:rPr>
              <w:t>协议</w:t>
            </w:r>
          </w:p>
        </w:tc>
      </w:tr>
    </w:tbl>
    <w:p w:rsidR="00D928DE" w:rsidRDefault="009058C4" w:rsidP="009058C4">
      <w:pPr>
        <w:pStyle w:val="4"/>
      </w:pPr>
      <w:r>
        <w:rPr>
          <w:rFonts w:hint="eastAsia"/>
        </w:rPr>
        <w:t>参数</w:t>
      </w:r>
      <w:r w:rsidR="004A59A3">
        <w:rPr>
          <w:rFonts w:hint="eastAsia"/>
        </w:rPr>
        <w:t>描述</w:t>
      </w:r>
      <w:r>
        <w:t>(params)</w:t>
      </w:r>
    </w:p>
    <w:p w:rsidR="0091650C" w:rsidRDefault="0091650C" w:rsidP="0091650C">
      <w:r>
        <w:t xml:space="preserve">  &lt;function name="AddCommand" messagetype="request"&gt;</w:t>
      </w:r>
    </w:p>
    <w:p w:rsidR="0091650C" w:rsidRDefault="0091650C" w:rsidP="0091650C">
      <w:r>
        <w:t xml:space="preserve">    &lt;</w:t>
      </w:r>
      <w:proofErr w:type="gramStart"/>
      <w:r>
        <w:t>description&gt;</w:t>
      </w:r>
      <w:proofErr w:type="gramEnd"/>
      <w:r>
        <w:t>Request from SDL to add a command(string with associated id) to VR.&lt;/description&gt;</w:t>
      </w:r>
    </w:p>
    <w:p w:rsidR="0091650C" w:rsidRDefault="0091650C" w:rsidP="0091650C">
      <w:r>
        <w:t xml:space="preserve">    &lt;param name="cmdID" type="Integer" minvalue="0" maxvalue="2000000000" mandatory="true"&gt;</w:t>
      </w:r>
    </w:p>
    <w:p w:rsidR="0091650C" w:rsidRDefault="0091650C" w:rsidP="0091650C">
      <w:r>
        <w:t xml:space="preserve">      &lt;</w:t>
      </w:r>
      <w:proofErr w:type="gramStart"/>
      <w:r>
        <w:t>description&gt;</w:t>
      </w:r>
      <w:proofErr w:type="gramEnd"/>
      <w:r>
        <w:t>ID of a command (further to be used in OnCommand notification).&lt;/description&gt;</w:t>
      </w:r>
    </w:p>
    <w:p w:rsidR="0091650C" w:rsidRDefault="0091650C" w:rsidP="0091650C">
      <w:r>
        <w:t xml:space="preserve">    &lt;/param&gt;</w:t>
      </w:r>
    </w:p>
    <w:p w:rsidR="0091650C" w:rsidRDefault="0091650C" w:rsidP="0091650C">
      <w:r>
        <w:t xml:space="preserve">    &lt;param name="vrCommands" type="String" mandatory="true" maxlength="99" minsize="1" maxsize="100" array="true"&gt;</w:t>
      </w:r>
    </w:p>
    <w:p w:rsidR="0091650C" w:rsidRDefault="0091650C" w:rsidP="0091650C">
      <w:r>
        <w:t xml:space="preserve">      &lt;</w:t>
      </w:r>
      <w:proofErr w:type="gramStart"/>
      <w:r>
        <w:t>description&gt;</w:t>
      </w:r>
      <w:proofErr w:type="gramEnd"/>
      <w:r>
        <w:t>List of strings to be used as VR commands.&lt;/description&gt;</w:t>
      </w:r>
    </w:p>
    <w:p w:rsidR="0091650C" w:rsidRDefault="0091650C" w:rsidP="0091650C">
      <w:r>
        <w:t xml:space="preserve">    &lt;/param&gt;</w:t>
      </w:r>
    </w:p>
    <w:p w:rsidR="0091650C" w:rsidRDefault="0091650C" w:rsidP="0091650C">
      <w:r>
        <w:t xml:space="preserve">    &lt;param name="appID" type="Integer" mandatory="false"&gt;</w:t>
      </w:r>
    </w:p>
    <w:p w:rsidR="0091650C" w:rsidRDefault="0091650C" w:rsidP="0091650C">
      <w:r>
        <w:t xml:space="preserve">      &lt;</w:t>
      </w:r>
      <w:proofErr w:type="gramStart"/>
      <w:r>
        <w:t>description&gt;</w:t>
      </w:r>
      <w:proofErr w:type="gramEnd"/>
      <w:r>
        <w:t>ID of application that requested this RPC.&lt;/description&gt;</w:t>
      </w:r>
    </w:p>
    <w:p w:rsidR="0091650C" w:rsidRDefault="0091650C" w:rsidP="0091650C">
      <w:r>
        <w:t xml:space="preserve">    &lt;/param&gt;</w:t>
      </w:r>
    </w:p>
    <w:p w:rsidR="0091650C" w:rsidRPr="002B1723" w:rsidRDefault="0091650C" w:rsidP="0091650C">
      <w:r>
        <w:t xml:space="preserve">  &lt;/function&gt;</w:t>
      </w:r>
    </w:p>
    <w:p w:rsidR="009058C4" w:rsidRPr="00D928DE" w:rsidRDefault="009058C4" w:rsidP="00D928DE"/>
    <w:p w:rsidR="00D928DE" w:rsidRDefault="00D928DE" w:rsidP="00D928DE">
      <w:pPr>
        <w:pStyle w:val="3"/>
      </w:pPr>
      <w:r>
        <w:rPr>
          <w:rFonts w:hint="eastAsia"/>
        </w:rPr>
        <w:t>回复</w:t>
      </w:r>
      <w:r>
        <w:t>(Response)</w:t>
      </w:r>
      <w:r w:rsidR="00450403">
        <w:rPr>
          <w:rFonts w:hint="eastAsia"/>
        </w:rPr>
        <w:t>的结构</w:t>
      </w:r>
    </w:p>
    <w:p w:rsidR="00BC1331" w:rsidRDefault="00BC1331" w:rsidP="00BC1331">
      <w:pPr>
        <w:pStyle w:val="4"/>
      </w:pPr>
      <w:r>
        <w:rPr>
          <w:rFonts w:hint="eastAsia"/>
        </w:rPr>
        <w:t>正常</w:t>
      </w:r>
    </w:p>
    <w:p w:rsidR="00D95DBF" w:rsidRPr="00D95DBF" w:rsidRDefault="00D95DBF" w:rsidP="00D95DBF">
      <w:pPr>
        <w:pStyle w:val="5"/>
      </w:pPr>
      <w:r>
        <w:rPr>
          <w:rFonts w:hint="eastAsia"/>
        </w:rPr>
        <w:t>例子</w:t>
      </w:r>
    </w:p>
    <w:p w:rsidR="003B4622" w:rsidRDefault="003B4622" w:rsidP="003B4622">
      <w:r w:rsidRPr="003B4622">
        <w:t>{</w:t>
      </w:r>
    </w:p>
    <w:p w:rsidR="003B4622" w:rsidRDefault="003B4622" w:rsidP="003B4622">
      <w:pPr>
        <w:ind w:firstLine="420"/>
      </w:pPr>
      <w:r w:rsidRPr="003B4622">
        <w:t>"</w:t>
      </w:r>
      <w:proofErr w:type="gramStart"/>
      <w:r w:rsidRPr="003B4622">
        <w:t>id</w:t>
      </w:r>
      <w:proofErr w:type="gramEnd"/>
      <w:r w:rsidRPr="003B4622">
        <w:t>":1,</w:t>
      </w:r>
    </w:p>
    <w:p w:rsidR="003B4622" w:rsidRDefault="003B4622" w:rsidP="003B4622">
      <w:pPr>
        <w:ind w:firstLine="420"/>
      </w:pPr>
      <w:r w:rsidRPr="003B4622">
        <w:t>"</w:t>
      </w:r>
      <w:proofErr w:type="gramStart"/>
      <w:r w:rsidRPr="003B4622">
        <w:t>jsonrpc</w:t>
      </w:r>
      <w:proofErr w:type="gramEnd"/>
      <w:r w:rsidRPr="003B4622">
        <w:t>":"2.0",</w:t>
      </w:r>
    </w:p>
    <w:p w:rsidR="003B4622" w:rsidRDefault="003B4622" w:rsidP="003B4622">
      <w:pPr>
        <w:ind w:firstLine="420"/>
      </w:pPr>
      <w:r w:rsidRPr="003B4622">
        <w:t>"</w:t>
      </w:r>
      <w:proofErr w:type="gramStart"/>
      <w:r w:rsidRPr="003B4622">
        <w:t>result</w:t>
      </w:r>
      <w:proofErr w:type="gramEnd"/>
      <w:r w:rsidRPr="003B4622">
        <w:t>":{</w:t>
      </w:r>
    </w:p>
    <w:p w:rsidR="003B4622" w:rsidRDefault="003B4622" w:rsidP="003B4622">
      <w:pPr>
        <w:ind w:left="420" w:firstLine="420"/>
      </w:pPr>
      <w:r w:rsidRPr="003B4622">
        <w:t>"</w:t>
      </w:r>
      <w:proofErr w:type="gramStart"/>
      <w:r w:rsidRPr="003B4622">
        <w:t>available</w:t>
      </w:r>
      <w:proofErr w:type="gramEnd"/>
      <w:r w:rsidRPr="003B4622">
        <w:t>":true,</w:t>
      </w:r>
    </w:p>
    <w:p w:rsidR="003B4622" w:rsidRDefault="003B4622" w:rsidP="003B4622">
      <w:pPr>
        <w:ind w:left="420" w:firstLine="420"/>
      </w:pPr>
      <w:r w:rsidRPr="003B4622">
        <w:t>"</w:t>
      </w:r>
      <w:proofErr w:type="gramStart"/>
      <w:r w:rsidRPr="003B4622">
        <w:t>code</w:t>
      </w:r>
      <w:proofErr w:type="gramEnd"/>
      <w:r w:rsidRPr="003B4622">
        <w:t>":0,</w:t>
      </w:r>
    </w:p>
    <w:p w:rsidR="003B4622" w:rsidRDefault="003B4622" w:rsidP="003B4622">
      <w:pPr>
        <w:ind w:left="420" w:firstLine="420"/>
      </w:pPr>
      <w:r w:rsidRPr="003B4622">
        <w:t>"</w:t>
      </w:r>
      <w:proofErr w:type="gramStart"/>
      <w:r w:rsidRPr="003B4622">
        <w:t>method</w:t>
      </w:r>
      <w:proofErr w:type="gramEnd"/>
      <w:r w:rsidRPr="003B4622">
        <w:t>":"VR.IsReady"</w:t>
      </w:r>
    </w:p>
    <w:p w:rsidR="003B4622" w:rsidRDefault="003B4622" w:rsidP="003B4622">
      <w:pPr>
        <w:ind w:firstLine="420"/>
      </w:pPr>
      <w:r w:rsidRPr="003B4622">
        <w:t>}</w:t>
      </w:r>
    </w:p>
    <w:p w:rsidR="003B4622" w:rsidRDefault="003B4622" w:rsidP="003B4622">
      <w:r w:rsidRPr="003B4622">
        <w:t>}</w:t>
      </w:r>
    </w:p>
    <w:p w:rsidR="00D95DBF" w:rsidRPr="003B4622" w:rsidRDefault="00D95DBF" w:rsidP="00D95DBF">
      <w:pPr>
        <w:pStyle w:val="5"/>
      </w:pPr>
      <w:r>
        <w:rPr>
          <w:rFonts w:hint="eastAsia"/>
        </w:rPr>
        <w:t>说明</w:t>
      </w:r>
    </w:p>
    <w:tbl>
      <w:tblPr>
        <w:tblStyle w:val="a6"/>
        <w:tblW w:w="0" w:type="auto"/>
        <w:tblLook w:val="04A0" w:firstRow="1" w:lastRow="0" w:firstColumn="1" w:lastColumn="0" w:noHBand="0" w:noVBand="1"/>
      </w:tblPr>
      <w:tblGrid>
        <w:gridCol w:w="392"/>
        <w:gridCol w:w="1311"/>
        <w:gridCol w:w="1704"/>
        <w:gridCol w:w="1705"/>
        <w:gridCol w:w="1705"/>
        <w:gridCol w:w="1705"/>
      </w:tblGrid>
      <w:tr w:rsidR="00BC1331" w:rsidTr="007F6910">
        <w:tc>
          <w:tcPr>
            <w:tcW w:w="1703" w:type="dxa"/>
            <w:gridSpan w:val="2"/>
          </w:tcPr>
          <w:p w:rsidR="00BC1331" w:rsidRDefault="00BC1331" w:rsidP="007F6910">
            <w:pPr>
              <w:jc w:val="center"/>
            </w:pPr>
            <w:r>
              <w:rPr>
                <w:rFonts w:hint="eastAsia"/>
              </w:rPr>
              <w:t>名称</w:t>
            </w:r>
          </w:p>
        </w:tc>
        <w:tc>
          <w:tcPr>
            <w:tcW w:w="1704" w:type="dxa"/>
          </w:tcPr>
          <w:p w:rsidR="00BC1331" w:rsidRDefault="00BC1331" w:rsidP="007F6910">
            <w:pPr>
              <w:jc w:val="center"/>
            </w:pPr>
            <w:r>
              <w:rPr>
                <w:rFonts w:hint="eastAsia"/>
              </w:rPr>
              <w:t>类型</w:t>
            </w:r>
          </w:p>
        </w:tc>
        <w:tc>
          <w:tcPr>
            <w:tcW w:w="1705" w:type="dxa"/>
          </w:tcPr>
          <w:p w:rsidR="00BC1331" w:rsidRDefault="00BC1331" w:rsidP="007F6910">
            <w:pPr>
              <w:jc w:val="center"/>
            </w:pPr>
            <w:r>
              <w:rPr>
                <w:rFonts w:hint="eastAsia"/>
              </w:rPr>
              <w:t>描述</w:t>
            </w:r>
          </w:p>
        </w:tc>
        <w:tc>
          <w:tcPr>
            <w:tcW w:w="1705" w:type="dxa"/>
          </w:tcPr>
          <w:p w:rsidR="00BC1331" w:rsidRDefault="00BC1331" w:rsidP="007F6910">
            <w:pPr>
              <w:jc w:val="center"/>
            </w:pPr>
            <w:r>
              <w:rPr>
                <w:rFonts w:hint="eastAsia"/>
              </w:rPr>
              <w:t>必需</w:t>
            </w:r>
            <w:r>
              <w:t>(</w:t>
            </w:r>
            <w:r>
              <w:rPr>
                <w:rFonts w:hint="eastAsia"/>
              </w:rPr>
              <w:t>是</w:t>
            </w:r>
            <w:r>
              <w:t>/</w:t>
            </w:r>
            <w:r>
              <w:rPr>
                <w:rFonts w:hint="eastAsia"/>
              </w:rPr>
              <w:t>否 )</w:t>
            </w:r>
          </w:p>
        </w:tc>
        <w:tc>
          <w:tcPr>
            <w:tcW w:w="1705" w:type="dxa"/>
          </w:tcPr>
          <w:p w:rsidR="00BC1331" w:rsidRDefault="00BC1331" w:rsidP="007F6910">
            <w:pPr>
              <w:jc w:val="center"/>
            </w:pPr>
            <w:r>
              <w:rPr>
                <w:rFonts w:hint="eastAsia"/>
              </w:rPr>
              <w:t>注意事项</w:t>
            </w:r>
          </w:p>
        </w:tc>
      </w:tr>
      <w:tr w:rsidR="00BC1331" w:rsidTr="007F6910">
        <w:tc>
          <w:tcPr>
            <w:tcW w:w="1703" w:type="dxa"/>
            <w:gridSpan w:val="2"/>
          </w:tcPr>
          <w:p w:rsidR="00BC1331" w:rsidRDefault="00BC1331" w:rsidP="007F6910">
            <w:r>
              <w:t>jsonrpc</w:t>
            </w:r>
          </w:p>
        </w:tc>
        <w:tc>
          <w:tcPr>
            <w:tcW w:w="1704" w:type="dxa"/>
          </w:tcPr>
          <w:p w:rsidR="00BC1331" w:rsidRDefault="00BC1331" w:rsidP="007F6910">
            <w:r>
              <w:rPr>
                <w:rFonts w:hint="eastAsia"/>
              </w:rPr>
              <w:t>String</w:t>
            </w:r>
          </w:p>
        </w:tc>
        <w:tc>
          <w:tcPr>
            <w:tcW w:w="1705" w:type="dxa"/>
          </w:tcPr>
          <w:p w:rsidR="00BC1331" w:rsidRDefault="00BC1331" w:rsidP="007F6910">
            <w:r>
              <w:rPr>
                <w:rFonts w:hint="eastAsia"/>
              </w:rPr>
              <w:t>版本</w:t>
            </w:r>
          </w:p>
        </w:tc>
        <w:tc>
          <w:tcPr>
            <w:tcW w:w="1705" w:type="dxa"/>
          </w:tcPr>
          <w:p w:rsidR="00BC1331" w:rsidRDefault="00BC1331" w:rsidP="007F6910">
            <w:r>
              <w:rPr>
                <w:rFonts w:hint="eastAsia"/>
              </w:rPr>
              <w:t>是</w:t>
            </w:r>
          </w:p>
        </w:tc>
        <w:tc>
          <w:tcPr>
            <w:tcW w:w="1705" w:type="dxa"/>
          </w:tcPr>
          <w:p w:rsidR="00BC1331" w:rsidRDefault="00BC1331" w:rsidP="007F6910"/>
        </w:tc>
      </w:tr>
      <w:tr w:rsidR="0002267E" w:rsidTr="007F6910">
        <w:tc>
          <w:tcPr>
            <w:tcW w:w="1703" w:type="dxa"/>
            <w:gridSpan w:val="2"/>
          </w:tcPr>
          <w:p w:rsidR="0002267E" w:rsidRDefault="0002267E" w:rsidP="007F6910">
            <w:r>
              <w:t>id</w:t>
            </w:r>
          </w:p>
        </w:tc>
        <w:tc>
          <w:tcPr>
            <w:tcW w:w="1704" w:type="dxa"/>
          </w:tcPr>
          <w:p w:rsidR="0002267E" w:rsidRDefault="0002267E" w:rsidP="007F6910">
            <w:r>
              <w:rPr>
                <w:rFonts w:hint="eastAsia"/>
              </w:rPr>
              <w:t>Int32</w:t>
            </w:r>
          </w:p>
        </w:tc>
        <w:tc>
          <w:tcPr>
            <w:tcW w:w="1705" w:type="dxa"/>
          </w:tcPr>
          <w:p w:rsidR="0002267E" w:rsidRDefault="0002267E" w:rsidP="007F6910">
            <w:r>
              <w:rPr>
                <w:rFonts w:hint="eastAsia"/>
              </w:rPr>
              <w:t>请求编号</w:t>
            </w:r>
          </w:p>
        </w:tc>
        <w:tc>
          <w:tcPr>
            <w:tcW w:w="1705" w:type="dxa"/>
          </w:tcPr>
          <w:p w:rsidR="0002267E" w:rsidRDefault="0002267E" w:rsidP="007F6910">
            <w:r>
              <w:rPr>
                <w:rFonts w:hint="eastAsia"/>
              </w:rPr>
              <w:t>是</w:t>
            </w:r>
          </w:p>
        </w:tc>
        <w:tc>
          <w:tcPr>
            <w:tcW w:w="1705" w:type="dxa"/>
          </w:tcPr>
          <w:p w:rsidR="0002267E" w:rsidRDefault="0002267E" w:rsidP="007F6910"/>
        </w:tc>
      </w:tr>
      <w:tr w:rsidR="0002267E" w:rsidTr="007F6910">
        <w:tc>
          <w:tcPr>
            <w:tcW w:w="1703" w:type="dxa"/>
            <w:gridSpan w:val="2"/>
          </w:tcPr>
          <w:p w:rsidR="0002267E" w:rsidRDefault="0002267E" w:rsidP="007F6910">
            <w:r w:rsidRPr="00BC1331">
              <w:t>result</w:t>
            </w:r>
          </w:p>
        </w:tc>
        <w:tc>
          <w:tcPr>
            <w:tcW w:w="1704" w:type="dxa"/>
          </w:tcPr>
          <w:p w:rsidR="0002267E" w:rsidRDefault="0002267E" w:rsidP="005408EF">
            <w:r>
              <w:t>Map</w:t>
            </w:r>
            <w:r w:rsidR="005408EF">
              <w:t xml:space="preserve"> / Int32 / String</w:t>
            </w:r>
          </w:p>
        </w:tc>
        <w:tc>
          <w:tcPr>
            <w:tcW w:w="1705" w:type="dxa"/>
          </w:tcPr>
          <w:p w:rsidR="0002267E" w:rsidRDefault="0002267E" w:rsidP="007F6910">
            <w:r>
              <w:rPr>
                <w:rFonts w:hint="eastAsia"/>
              </w:rPr>
              <w:t>结果枚举</w:t>
            </w:r>
            <w:r w:rsidR="00B30DB8">
              <w:t>/</w:t>
            </w:r>
            <w:r w:rsidR="00B30DB8">
              <w:rPr>
                <w:rFonts w:hint="eastAsia"/>
              </w:rPr>
              <w:t>结果数值</w:t>
            </w:r>
            <w:r w:rsidR="00B30DB8">
              <w:t>/</w:t>
            </w:r>
            <w:r w:rsidR="00B30DB8">
              <w:rPr>
                <w:rFonts w:hint="eastAsia"/>
              </w:rPr>
              <w:t>结果字符串</w:t>
            </w:r>
          </w:p>
        </w:tc>
        <w:tc>
          <w:tcPr>
            <w:tcW w:w="1705" w:type="dxa"/>
          </w:tcPr>
          <w:p w:rsidR="0002267E" w:rsidRDefault="0002267E" w:rsidP="007F6910">
            <w:r>
              <w:rPr>
                <w:rFonts w:hint="eastAsia"/>
              </w:rPr>
              <w:t>是</w:t>
            </w:r>
          </w:p>
        </w:tc>
        <w:tc>
          <w:tcPr>
            <w:tcW w:w="1705" w:type="dxa"/>
          </w:tcPr>
          <w:p w:rsidR="0002267E" w:rsidRDefault="00D05F6A" w:rsidP="00B76D00">
            <w:r>
              <w:rPr>
                <w:rFonts w:hint="eastAsia"/>
              </w:rPr>
              <w:t>其它</w:t>
            </w:r>
            <w:r w:rsidR="0023705F">
              <w:rPr>
                <w:rFonts w:hint="eastAsia"/>
              </w:rPr>
              <w:t>子</w:t>
            </w:r>
            <w:r>
              <w:rPr>
                <w:rFonts w:hint="eastAsia"/>
              </w:rPr>
              <w:t>参数</w:t>
            </w:r>
            <w:proofErr w:type="gramStart"/>
            <w:r>
              <w:rPr>
                <w:rFonts w:hint="eastAsia"/>
              </w:rPr>
              <w:t>见具体</w:t>
            </w:r>
            <w:proofErr w:type="gramEnd"/>
            <w:r>
              <w:rPr>
                <w:rFonts w:hint="eastAsia"/>
              </w:rPr>
              <w:t>协议</w:t>
            </w:r>
            <w:r w:rsidR="0023705F">
              <w:rPr>
                <w:rFonts w:hint="eastAsia"/>
              </w:rPr>
              <w:t>。除以MB开</w:t>
            </w:r>
            <w:r w:rsidR="00B76D00">
              <w:rPr>
                <w:rFonts w:hint="eastAsia"/>
              </w:rPr>
              <w:t>头</w:t>
            </w:r>
            <w:r w:rsidR="0023705F">
              <w:rPr>
                <w:rFonts w:hint="eastAsia"/>
              </w:rPr>
              <w:t>的协议外，其它协议均为</w:t>
            </w:r>
            <w:r w:rsidR="0023705F">
              <w:t>Map</w:t>
            </w:r>
            <w:r w:rsidR="0023705F">
              <w:rPr>
                <w:rFonts w:hint="eastAsia"/>
              </w:rPr>
              <w:t>类型</w:t>
            </w:r>
          </w:p>
        </w:tc>
      </w:tr>
      <w:tr w:rsidR="00D05F6A" w:rsidTr="00D05F6A">
        <w:tc>
          <w:tcPr>
            <w:tcW w:w="392" w:type="dxa"/>
          </w:tcPr>
          <w:p w:rsidR="00D05F6A" w:rsidRPr="00BC1331" w:rsidRDefault="00D05F6A" w:rsidP="007F6910"/>
        </w:tc>
        <w:tc>
          <w:tcPr>
            <w:tcW w:w="1311" w:type="dxa"/>
          </w:tcPr>
          <w:p w:rsidR="00D05F6A" w:rsidRDefault="00D05F6A" w:rsidP="007F6910">
            <w:r>
              <w:rPr>
                <w:rFonts w:hint="eastAsia"/>
              </w:rPr>
              <w:t>method</w:t>
            </w:r>
          </w:p>
        </w:tc>
        <w:tc>
          <w:tcPr>
            <w:tcW w:w="1704" w:type="dxa"/>
          </w:tcPr>
          <w:p w:rsidR="00D05F6A" w:rsidRDefault="00D05F6A" w:rsidP="007F6910">
            <w:r>
              <w:rPr>
                <w:rFonts w:hint="eastAsia"/>
              </w:rPr>
              <w:t>String</w:t>
            </w:r>
          </w:p>
        </w:tc>
        <w:tc>
          <w:tcPr>
            <w:tcW w:w="1705" w:type="dxa"/>
          </w:tcPr>
          <w:p w:rsidR="00D05F6A" w:rsidRDefault="00D05F6A" w:rsidP="007F6910">
            <w:r>
              <w:rPr>
                <w:rFonts w:hint="eastAsia"/>
              </w:rPr>
              <w:t>方法名称</w:t>
            </w:r>
          </w:p>
        </w:tc>
        <w:tc>
          <w:tcPr>
            <w:tcW w:w="1705" w:type="dxa"/>
          </w:tcPr>
          <w:p w:rsidR="00D05F6A" w:rsidRDefault="00D05F6A" w:rsidP="007F6910">
            <w:r>
              <w:rPr>
                <w:rFonts w:hint="eastAsia"/>
              </w:rPr>
              <w:t>是</w:t>
            </w:r>
          </w:p>
        </w:tc>
        <w:tc>
          <w:tcPr>
            <w:tcW w:w="1705" w:type="dxa"/>
          </w:tcPr>
          <w:p w:rsidR="00D05F6A" w:rsidRDefault="00D05F6A" w:rsidP="007F6910"/>
        </w:tc>
      </w:tr>
      <w:tr w:rsidR="00D05F6A" w:rsidTr="00D05F6A">
        <w:tc>
          <w:tcPr>
            <w:tcW w:w="392" w:type="dxa"/>
          </w:tcPr>
          <w:p w:rsidR="00D05F6A" w:rsidRPr="00BC1331" w:rsidRDefault="00D05F6A" w:rsidP="007F6910"/>
        </w:tc>
        <w:tc>
          <w:tcPr>
            <w:tcW w:w="1311" w:type="dxa"/>
          </w:tcPr>
          <w:p w:rsidR="00D05F6A" w:rsidRDefault="00D05F6A" w:rsidP="007F6910">
            <w:r>
              <w:t>code</w:t>
            </w:r>
          </w:p>
        </w:tc>
        <w:tc>
          <w:tcPr>
            <w:tcW w:w="1704" w:type="dxa"/>
          </w:tcPr>
          <w:p w:rsidR="00D05F6A" w:rsidRDefault="00D05F6A" w:rsidP="007F6910">
            <w:r w:rsidRPr="00D05F6A">
              <w:t>Result</w:t>
            </w:r>
          </w:p>
        </w:tc>
        <w:tc>
          <w:tcPr>
            <w:tcW w:w="1705" w:type="dxa"/>
          </w:tcPr>
          <w:p w:rsidR="00D05F6A" w:rsidRDefault="00D05F6A" w:rsidP="007F6910">
            <w:r>
              <w:rPr>
                <w:rFonts w:hint="eastAsia"/>
              </w:rPr>
              <w:t>结果</w:t>
            </w:r>
          </w:p>
        </w:tc>
        <w:tc>
          <w:tcPr>
            <w:tcW w:w="1705" w:type="dxa"/>
          </w:tcPr>
          <w:p w:rsidR="00D05F6A" w:rsidRDefault="00D05F6A" w:rsidP="007F6910">
            <w:r>
              <w:rPr>
                <w:rFonts w:hint="eastAsia"/>
              </w:rPr>
              <w:t>是</w:t>
            </w:r>
          </w:p>
        </w:tc>
        <w:tc>
          <w:tcPr>
            <w:tcW w:w="1705" w:type="dxa"/>
          </w:tcPr>
          <w:p w:rsidR="00D05F6A" w:rsidRDefault="00D05F6A" w:rsidP="007F6910"/>
        </w:tc>
      </w:tr>
    </w:tbl>
    <w:p w:rsidR="00BC1331" w:rsidRDefault="00D95DBF" w:rsidP="00DD2467">
      <w:pPr>
        <w:pStyle w:val="5"/>
      </w:pPr>
      <w:bookmarkStart w:id="1" w:name="OLE_LINK21"/>
      <w:bookmarkStart w:id="2" w:name="OLE_LINK22"/>
      <w:r>
        <w:rPr>
          <w:rFonts w:hint="eastAsia"/>
        </w:rPr>
        <w:t>参数描述</w:t>
      </w:r>
      <w:r>
        <w:t>(result)</w:t>
      </w:r>
    </w:p>
    <w:p w:rsidR="00D95DBF" w:rsidRDefault="00D95DBF" w:rsidP="00D95DBF">
      <w:r>
        <w:t xml:space="preserve">  &lt;function name="IsReady" messagetype="response"&gt;</w:t>
      </w:r>
    </w:p>
    <w:p w:rsidR="00D95DBF" w:rsidRDefault="00D95DBF" w:rsidP="00D95DBF">
      <w:r>
        <w:t xml:space="preserve">    &lt;param name="available" type="Boolean" mandatory="true"&gt;</w:t>
      </w:r>
    </w:p>
    <w:p w:rsidR="00D95DBF" w:rsidRDefault="00D95DBF" w:rsidP="00D95DBF">
      <w:r>
        <w:t xml:space="preserve">      &lt;</w:t>
      </w:r>
      <w:proofErr w:type="gramStart"/>
      <w:r>
        <w:t>description&gt;</w:t>
      </w:r>
      <w:proofErr w:type="gramEnd"/>
      <w:r>
        <w:t>Must be true if VR is present and ready to communicate with SDL.&lt;/description&gt;</w:t>
      </w:r>
    </w:p>
    <w:p w:rsidR="00D95DBF" w:rsidRDefault="00D95DBF" w:rsidP="00D95DBF">
      <w:r>
        <w:t xml:space="preserve">    &lt;/param&gt;</w:t>
      </w:r>
    </w:p>
    <w:p w:rsidR="00D95DBF" w:rsidRPr="00DE1885" w:rsidRDefault="00D95DBF" w:rsidP="00D95DBF">
      <w:r>
        <w:t xml:space="preserve">  &lt;/function&gt;</w:t>
      </w:r>
    </w:p>
    <w:bookmarkEnd w:id="1"/>
    <w:bookmarkEnd w:id="2"/>
    <w:p w:rsidR="00D95DBF" w:rsidRPr="00BC1331" w:rsidRDefault="00D95DBF" w:rsidP="00BC1331"/>
    <w:p w:rsidR="00BC1331" w:rsidRDefault="00BC1331" w:rsidP="00BC1331">
      <w:pPr>
        <w:pStyle w:val="4"/>
      </w:pPr>
      <w:r>
        <w:rPr>
          <w:rFonts w:hint="eastAsia"/>
        </w:rPr>
        <w:t>异常</w:t>
      </w:r>
    </w:p>
    <w:p w:rsidR="00DD2467" w:rsidRPr="00DD2467" w:rsidRDefault="00DD2467" w:rsidP="00DD2467">
      <w:pPr>
        <w:pStyle w:val="5"/>
      </w:pPr>
      <w:r>
        <w:rPr>
          <w:rFonts w:hint="eastAsia"/>
        </w:rPr>
        <w:t>例子</w:t>
      </w:r>
    </w:p>
    <w:p w:rsidR="003B4622" w:rsidRDefault="003B4622" w:rsidP="003B4622">
      <w:r w:rsidRPr="003B4622">
        <w:t>{</w:t>
      </w:r>
    </w:p>
    <w:p w:rsidR="003B4622" w:rsidRDefault="003B4622" w:rsidP="003B4622">
      <w:pPr>
        <w:ind w:firstLine="420"/>
      </w:pPr>
      <w:r w:rsidRPr="003B4622">
        <w:t>"</w:t>
      </w:r>
      <w:proofErr w:type="gramStart"/>
      <w:r w:rsidRPr="003B4622">
        <w:t>id</w:t>
      </w:r>
      <w:proofErr w:type="gramEnd"/>
      <w:r w:rsidRPr="003B4622">
        <w:t>":1,</w:t>
      </w:r>
    </w:p>
    <w:p w:rsidR="003B4622" w:rsidRDefault="003B4622" w:rsidP="003B4622">
      <w:pPr>
        <w:ind w:firstLine="420"/>
      </w:pPr>
      <w:r w:rsidRPr="003B4622">
        <w:t>"</w:t>
      </w:r>
      <w:proofErr w:type="gramStart"/>
      <w:r w:rsidRPr="003B4622">
        <w:t>jsonrpc</w:t>
      </w:r>
      <w:proofErr w:type="gramEnd"/>
      <w:r w:rsidRPr="003B4622">
        <w:t>":"2.0",</w:t>
      </w:r>
    </w:p>
    <w:p w:rsidR="003B4622" w:rsidRDefault="003B4622" w:rsidP="003B4622">
      <w:pPr>
        <w:ind w:firstLine="420"/>
      </w:pPr>
      <w:r w:rsidRPr="003B4622">
        <w:t>"</w:t>
      </w:r>
      <w:proofErr w:type="gramStart"/>
      <w:r w:rsidR="008F2158">
        <w:t>error</w:t>
      </w:r>
      <w:proofErr w:type="gramEnd"/>
      <w:r w:rsidRPr="003B4622">
        <w:t>":{</w:t>
      </w:r>
    </w:p>
    <w:p w:rsidR="003B4622" w:rsidRDefault="003B4622" w:rsidP="003B4622">
      <w:pPr>
        <w:ind w:left="420" w:firstLine="420"/>
      </w:pPr>
      <w:r w:rsidRPr="003B4622">
        <w:lastRenderedPageBreak/>
        <w:t>"</w:t>
      </w:r>
      <w:proofErr w:type="gramStart"/>
      <w:r w:rsidRPr="003B4622">
        <w:t>available</w:t>
      </w:r>
      <w:proofErr w:type="gramEnd"/>
      <w:r w:rsidRPr="003B4622">
        <w:t>":</w:t>
      </w:r>
      <w:r w:rsidR="00496D33">
        <w:t>false</w:t>
      </w:r>
      <w:r w:rsidRPr="003B4622">
        <w:t>,</w:t>
      </w:r>
    </w:p>
    <w:p w:rsidR="003B4622" w:rsidRDefault="003B4622" w:rsidP="003B4622">
      <w:pPr>
        <w:ind w:left="420" w:firstLine="420"/>
      </w:pPr>
      <w:r w:rsidRPr="003B4622">
        <w:t>"</w:t>
      </w:r>
      <w:proofErr w:type="gramStart"/>
      <w:r w:rsidRPr="003B4622">
        <w:t>code</w:t>
      </w:r>
      <w:proofErr w:type="gramEnd"/>
      <w:r w:rsidRPr="003B4622">
        <w:t>":0,</w:t>
      </w:r>
    </w:p>
    <w:p w:rsidR="003B4622" w:rsidRDefault="003B4622" w:rsidP="003B4622">
      <w:pPr>
        <w:ind w:left="420" w:firstLine="420"/>
      </w:pPr>
      <w:r w:rsidRPr="003B4622">
        <w:t>"</w:t>
      </w:r>
      <w:proofErr w:type="gramStart"/>
      <w:r w:rsidRPr="003B4622">
        <w:t>method</w:t>
      </w:r>
      <w:proofErr w:type="gramEnd"/>
      <w:r w:rsidRPr="003B4622">
        <w:t>":"VR.IsReady"</w:t>
      </w:r>
    </w:p>
    <w:p w:rsidR="00066BAF" w:rsidRDefault="00066BAF" w:rsidP="00066BAF">
      <w:pPr>
        <w:ind w:left="420" w:firstLine="420"/>
      </w:pPr>
      <w:r w:rsidRPr="003B4622">
        <w:t>"</w:t>
      </w:r>
      <w:proofErr w:type="gramStart"/>
      <w:r>
        <w:t>message</w:t>
      </w:r>
      <w:proofErr w:type="gramEnd"/>
      <w:r w:rsidRPr="003B4622">
        <w:t>":"</w:t>
      </w:r>
      <w:r>
        <w:t>is ready</w:t>
      </w:r>
      <w:r w:rsidRPr="003B4622">
        <w:t>"</w:t>
      </w:r>
    </w:p>
    <w:p w:rsidR="003B4622" w:rsidRDefault="003B4622" w:rsidP="003B4622">
      <w:pPr>
        <w:ind w:firstLine="420"/>
      </w:pPr>
      <w:r w:rsidRPr="003B4622">
        <w:t>}</w:t>
      </w:r>
    </w:p>
    <w:p w:rsidR="003B4622" w:rsidRPr="003B4622" w:rsidRDefault="003B4622" w:rsidP="003B4622">
      <w:r w:rsidRPr="003B4622">
        <w:t>}</w:t>
      </w:r>
    </w:p>
    <w:p w:rsidR="003B4622" w:rsidRPr="003B4622" w:rsidRDefault="00DD2467" w:rsidP="003B4622">
      <w:pPr>
        <w:pStyle w:val="5"/>
      </w:pPr>
      <w:r>
        <w:rPr>
          <w:rFonts w:hint="eastAsia"/>
        </w:rPr>
        <w:t>说明</w:t>
      </w:r>
    </w:p>
    <w:tbl>
      <w:tblPr>
        <w:tblStyle w:val="a6"/>
        <w:tblW w:w="0" w:type="auto"/>
        <w:tblLook w:val="04A0" w:firstRow="1" w:lastRow="0" w:firstColumn="1" w:lastColumn="0" w:noHBand="0" w:noVBand="1"/>
      </w:tblPr>
      <w:tblGrid>
        <w:gridCol w:w="392"/>
        <w:gridCol w:w="1311"/>
        <w:gridCol w:w="1704"/>
        <w:gridCol w:w="1705"/>
        <w:gridCol w:w="1705"/>
        <w:gridCol w:w="1705"/>
      </w:tblGrid>
      <w:tr w:rsidR="003A5FE4" w:rsidTr="007F6910">
        <w:tc>
          <w:tcPr>
            <w:tcW w:w="1703" w:type="dxa"/>
            <w:gridSpan w:val="2"/>
          </w:tcPr>
          <w:p w:rsidR="003A5FE4" w:rsidRDefault="003A5FE4" w:rsidP="007F6910">
            <w:pPr>
              <w:jc w:val="center"/>
            </w:pPr>
            <w:r>
              <w:rPr>
                <w:rFonts w:hint="eastAsia"/>
              </w:rPr>
              <w:t>名称</w:t>
            </w:r>
          </w:p>
        </w:tc>
        <w:tc>
          <w:tcPr>
            <w:tcW w:w="1704" w:type="dxa"/>
          </w:tcPr>
          <w:p w:rsidR="003A5FE4" w:rsidRDefault="003A5FE4" w:rsidP="007F6910">
            <w:pPr>
              <w:jc w:val="center"/>
            </w:pPr>
            <w:r>
              <w:rPr>
                <w:rFonts w:hint="eastAsia"/>
              </w:rPr>
              <w:t>类型</w:t>
            </w:r>
          </w:p>
        </w:tc>
        <w:tc>
          <w:tcPr>
            <w:tcW w:w="1705" w:type="dxa"/>
          </w:tcPr>
          <w:p w:rsidR="003A5FE4" w:rsidRDefault="003A5FE4" w:rsidP="007F6910">
            <w:pPr>
              <w:jc w:val="center"/>
            </w:pPr>
            <w:r>
              <w:rPr>
                <w:rFonts w:hint="eastAsia"/>
              </w:rPr>
              <w:t>描述</w:t>
            </w:r>
          </w:p>
        </w:tc>
        <w:tc>
          <w:tcPr>
            <w:tcW w:w="1705" w:type="dxa"/>
          </w:tcPr>
          <w:p w:rsidR="003A5FE4" w:rsidRDefault="003A5FE4" w:rsidP="007F6910">
            <w:pPr>
              <w:jc w:val="center"/>
            </w:pPr>
            <w:r>
              <w:rPr>
                <w:rFonts w:hint="eastAsia"/>
              </w:rPr>
              <w:t>必需</w:t>
            </w:r>
            <w:r>
              <w:t>(</w:t>
            </w:r>
            <w:r>
              <w:rPr>
                <w:rFonts w:hint="eastAsia"/>
              </w:rPr>
              <w:t>是</w:t>
            </w:r>
            <w:r>
              <w:t>/</w:t>
            </w:r>
            <w:r>
              <w:rPr>
                <w:rFonts w:hint="eastAsia"/>
              </w:rPr>
              <w:t>否 )</w:t>
            </w:r>
          </w:p>
        </w:tc>
        <w:tc>
          <w:tcPr>
            <w:tcW w:w="1705" w:type="dxa"/>
          </w:tcPr>
          <w:p w:rsidR="003A5FE4" w:rsidRDefault="003A5FE4" w:rsidP="007F6910">
            <w:pPr>
              <w:jc w:val="center"/>
            </w:pPr>
            <w:r>
              <w:rPr>
                <w:rFonts w:hint="eastAsia"/>
              </w:rPr>
              <w:t>注意事项</w:t>
            </w:r>
          </w:p>
        </w:tc>
      </w:tr>
      <w:tr w:rsidR="003A5FE4" w:rsidTr="007F6910">
        <w:tc>
          <w:tcPr>
            <w:tcW w:w="1703" w:type="dxa"/>
            <w:gridSpan w:val="2"/>
          </w:tcPr>
          <w:p w:rsidR="003A5FE4" w:rsidRDefault="003A5FE4" w:rsidP="007F6910">
            <w:r>
              <w:t>jsonrpc</w:t>
            </w:r>
          </w:p>
        </w:tc>
        <w:tc>
          <w:tcPr>
            <w:tcW w:w="1704" w:type="dxa"/>
          </w:tcPr>
          <w:p w:rsidR="003A5FE4" w:rsidRDefault="003A5FE4" w:rsidP="007F6910">
            <w:r>
              <w:rPr>
                <w:rFonts w:hint="eastAsia"/>
              </w:rPr>
              <w:t>String</w:t>
            </w:r>
          </w:p>
        </w:tc>
        <w:tc>
          <w:tcPr>
            <w:tcW w:w="1705" w:type="dxa"/>
          </w:tcPr>
          <w:p w:rsidR="003A5FE4" w:rsidRDefault="003A5FE4" w:rsidP="007F6910">
            <w:r>
              <w:rPr>
                <w:rFonts w:hint="eastAsia"/>
              </w:rPr>
              <w:t>版本</w:t>
            </w:r>
          </w:p>
        </w:tc>
        <w:tc>
          <w:tcPr>
            <w:tcW w:w="1705" w:type="dxa"/>
          </w:tcPr>
          <w:p w:rsidR="003A5FE4" w:rsidRDefault="003A5FE4" w:rsidP="007F6910">
            <w:r>
              <w:rPr>
                <w:rFonts w:hint="eastAsia"/>
              </w:rPr>
              <w:t>是</w:t>
            </w:r>
          </w:p>
        </w:tc>
        <w:tc>
          <w:tcPr>
            <w:tcW w:w="1705" w:type="dxa"/>
          </w:tcPr>
          <w:p w:rsidR="003A5FE4" w:rsidRDefault="003A5FE4" w:rsidP="007F6910"/>
        </w:tc>
      </w:tr>
      <w:tr w:rsidR="003A5FE4" w:rsidTr="007F6910">
        <w:tc>
          <w:tcPr>
            <w:tcW w:w="1703" w:type="dxa"/>
            <w:gridSpan w:val="2"/>
          </w:tcPr>
          <w:p w:rsidR="003A5FE4" w:rsidRDefault="003A5FE4" w:rsidP="007F6910">
            <w:r>
              <w:t>id</w:t>
            </w:r>
          </w:p>
        </w:tc>
        <w:tc>
          <w:tcPr>
            <w:tcW w:w="1704" w:type="dxa"/>
          </w:tcPr>
          <w:p w:rsidR="003A5FE4" w:rsidRDefault="003A5FE4" w:rsidP="007F6910">
            <w:r>
              <w:rPr>
                <w:rFonts w:hint="eastAsia"/>
              </w:rPr>
              <w:t>Int32</w:t>
            </w:r>
          </w:p>
        </w:tc>
        <w:tc>
          <w:tcPr>
            <w:tcW w:w="1705" w:type="dxa"/>
          </w:tcPr>
          <w:p w:rsidR="003A5FE4" w:rsidRDefault="003A5FE4" w:rsidP="007F6910">
            <w:r>
              <w:rPr>
                <w:rFonts w:hint="eastAsia"/>
              </w:rPr>
              <w:t>请求编号</w:t>
            </w:r>
          </w:p>
        </w:tc>
        <w:tc>
          <w:tcPr>
            <w:tcW w:w="1705" w:type="dxa"/>
          </w:tcPr>
          <w:p w:rsidR="003A5FE4" w:rsidRDefault="003A5FE4" w:rsidP="007F6910">
            <w:r>
              <w:rPr>
                <w:rFonts w:hint="eastAsia"/>
              </w:rPr>
              <w:t>是</w:t>
            </w:r>
          </w:p>
        </w:tc>
        <w:tc>
          <w:tcPr>
            <w:tcW w:w="1705" w:type="dxa"/>
          </w:tcPr>
          <w:p w:rsidR="003A5FE4" w:rsidRDefault="003A5FE4" w:rsidP="007F6910"/>
        </w:tc>
      </w:tr>
      <w:tr w:rsidR="00B30DB8" w:rsidTr="007F6910">
        <w:tc>
          <w:tcPr>
            <w:tcW w:w="1703" w:type="dxa"/>
            <w:gridSpan w:val="2"/>
          </w:tcPr>
          <w:p w:rsidR="00B30DB8" w:rsidRDefault="00B30DB8" w:rsidP="007F6910">
            <w:r>
              <w:t>error</w:t>
            </w:r>
          </w:p>
        </w:tc>
        <w:tc>
          <w:tcPr>
            <w:tcW w:w="1704" w:type="dxa"/>
          </w:tcPr>
          <w:p w:rsidR="00B30DB8" w:rsidRDefault="00B30DB8" w:rsidP="0023705F">
            <w:r>
              <w:t>Map</w:t>
            </w:r>
          </w:p>
        </w:tc>
        <w:tc>
          <w:tcPr>
            <w:tcW w:w="1705" w:type="dxa"/>
          </w:tcPr>
          <w:p w:rsidR="00B30DB8" w:rsidRDefault="00B30DB8" w:rsidP="007F6910">
            <w:r>
              <w:rPr>
                <w:rFonts w:hint="eastAsia"/>
              </w:rPr>
              <w:t>结果枚举</w:t>
            </w:r>
            <w:r>
              <w:t>/</w:t>
            </w:r>
            <w:r>
              <w:rPr>
                <w:rFonts w:hint="eastAsia"/>
              </w:rPr>
              <w:t>结果数值</w:t>
            </w:r>
            <w:r>
              <w:t>/</w:t>
            </w:r>
            <w:r>
              <w:rPr>
                <w:rFonts w:hint="eastAsia"/>
              </w:rPr>
              <w:t>结果字符串</w:t>
            </w:r>
          </w:p>
        </w:tc>
        <w:tc>
          <w:tcPr>
            <w:tcW w:w="1705" w:type="dxa"/>
          </w:tcPr>
          <w:p w:rsidR="00B30DB8" w:rsidRDefault="00B30DB8" w:rsidP="007F6910">
            <w:r>
              <w:rPr>
                <w:rFonts w:hint="eastAsia"/>
              </w:rPr>
              <w:t>是</w:t>
            </w:r>
          </w:p>
        </w:tc>
        <w:tc>
          <w:tcPr>
            <w:tcW w:w="1705" w:type="dxa"/>
          </w:tcPr>
          <w:p w:rsidR="00B30DB8" w:rsidRDefault="00B30DB8" w:rsidP="007F6910">
            <w:r>
              <w:rPr>
                <w:rFonts w:hint="eastAsia"/>
              </w:rPr>
              <w:t>其它</w:t>
            </w:r>
            <w:r w:rsidR="0023705F">
              <w:rPr>
                <w:rFonts w:hint="eastAsia"/>
              </w:rPr>
              <w:t>子</w:t>
            </w:r>
            <w:r>
              <w:rPr>
                <w:rFonts w:hint="eastAsia"/>
              </w:rPr>
              <w:t>参数</w:t>
            </w:r>
            <w:proofErr w:type="gramStart"/>
            <w:r>
              <w:rPr>
                <w:rFonts w:hint="eastAsia"/>
              </w:rPr>
              <w:t>见具体</w:t>
            </w:r>
            <w:proofErr w:type="gramEnd"/>
            <w:r>
              <w:rPr>
                <w:rFonts w:hint="eastAsia"/>
              </w:rPr>
              <w:t>协议</w:t>
            </w:r>
          </w:p>
        </w:tc>
      </w:tr>
      <w:tr w:rsidR="003A5FE4" w:rsidTr="007F6910">
        <w:tc>
          <w:tcPr>
            <w:tcW w:w="392" w:type="dxa"/>
          </w:tcPr>
          <w:p w:rsidR="003A5FE4" w:rsidRPr="00BC1331" w:rsidRDefault="003A5FE4" w:rsidP="007F6910"/>
        </w:tc>
        <w:tc>
          <w:tcPr>
            <w:tcW w:w="1311" w:type="dxa"/>
          </w:tcPr>
          <w:p w:rsidR="003A5FE4" w:rsidRDefault="003A5FE4" w:rsidP="007F6910">
            <w:r>
              <w:rPr>
                <w:rFonts w:hint="eastAsia"/>
              </w:rPr>
              <w:t>method</w:t>
            </w:r>
          </w:p>
        </w:tc>
        <w:tc>
          <w:tcPr>
            <w:tcW w:w="1704" w:type="dxa"/>
          </w:tcPr>
          <w:p w:rsidR="003A5FE4" w:rsidRDefault="003A5FE4" w:rsidP="007F6910">
            <w:r>
              <w:rPr>
                <w:rFonts w:hint="eastAsia"/>
              </w:rPr>
              <w:t>String</w:t>
            </w:r>
          </w:p>
        </w:tc>
        <w:tc>
          <w:tcPr>
            <w:tcW w:w="1705" w:type="dxa"/>
          </w:tcPr>
          <w:p w:rsidR="003A5FE4" w:rsidRDefault="003A5FE4" w:rsidP="007F6910">
            <w:r>
              <w:rPr>
                <w:rFonts w:hint="eastAsia"/>
              </w:rPr>
              <w:t>方法名称</w:t>
            </w:r>
          </w:p>
        </w:tc>
        <w:tc>
          <w:tcPr>
            <w:tcW w:w="1705" w:type="dxa"/>
          </w:tcPr>
          <w:p w:rsidR="003A5FE4" w:rsidRDefault="003A5FE4" w:rsidP="007F6910">
            <w:r>
              <w:rPr>
                <w:rFonts w:hint="eastAsia"/>
              </w:rPr>
              <w:t>是</w:t>
            </w:r>
          </w:p>
        </w:tc>
        <w:tc>
          <w:tcPr>
            <w:tcW w:w="1705" w:type="dxa"/>
          </w:tcPr>
          <w:p w:rsidR="003A5FE4" w:rsidRDefault="003A5FE4" w:rsidP="007F6910"/>
        </w:tc>
      </w:tr>
      <w:tr w:rsidR="003A5FE4" w:rsidTr="007F6910">
        <w:tc>
          <w:tcPr>
            <w:tcW w:w="392" w:type="dxa"/>
          </w:tcPr>
          <w:p w:rsidR="003A5FE4" w:rsidRPr="00BC1331" w:rsidRDefault="003A5FE4" w:rsidP="007F6910"/>
        </w:tc>
        <w:tc>
          <w:tcPr>
            <w:tcW w:w="1311" w:type="dxa"/>
          </w:tcPr>
          <w:p w:rsidR="003A5FE4" w:rsidRDefault="003A5FE4" w:rsidP="007F6910">
            <w:r>
              <w:t>code</w:t>
            </w:r>
          </w:p>
        </w:tc>
        <w:tc>
          <w:tcPr>
            <w:tcW w:w="1704" w:type="dxa"/>
          </w:tcPr>
          <w:p w:rsidR="003A5FE4" w:rsidRDefault="003A5FE4" w:rsidP="007F6910">
            <w:r w:rsidRPr="00D05F6A">
              <w:t>Result</w:t>
            </w:r>
          </w:p>
        </w:tc>
        <w:tc>
          <w:tcPr>
            <w:tcW w:w="1705" w:type="dxa"/>
          </w:tcPr>
          <w:p w:rsidR="003A5FE4" w:rsidRDefault="003A5FE4" w:rsidP="007F6910">
            <w:r>
              <w:rPr>
                <w:rFonts w:hint="eastAsia"/>
              </w:rPr>
              <w:t>结果</w:t>
            </w:r>
          </w:p>
        </w:tc>
        <w:tc>
          <w:tcPr>
            <w:tcW w:w="1705" w:type="dxa"/>
          </w:tcPr>
          <w:p w:rsidR="003A5FE4" w:rsidRDefault="003A5FE4" w:rsidP="007F6910">
            <w:r>
              <w:rPr>
                <w:rFonts w:hint="eastAsia"/>
              </w:rPr>
              <w:t>是</w:t>
            </w:r>
          </w:p>
        </w:tc>
        <w:tc>
          <w:tcPr>
            <w:tcW w:w="1705" w:type="dxa"/>
          </w:tcPr>
          <w:p w:rsidR="003A5FE4" w:rsidRDefault="003A5FE4" w:rsidP="007F6910"/>
        </w:tc>
      </w:tr>
      <w:tr w:rsidR="000D41E8" w:rsidTr="007F6910">
        <w:tc>
          <w:tcPr>
            <w:tcW w:w="392" w:type="dxa"/>
          </w:tcPr>
          <w:p w:rsidR="000D41E8" w:rsidRPr="00BC1331" w:rsidRDefault="000D41E8" w:rsidP="007F6910"/>
        </w:tc>
        <w:tc>
          <w:tcPr>
            <w:tcW w:w="1311" w:type="dxa"/>
          </w:tcPr>
          <w:p w:rsidR="000D41E8" w:rsidRDefault="000D41E8" w:rsidP="007F6910">
            <w:r w:rsidRPr="000D41E8">
              <w:t>message</w:t>
            </w:r>
          </w:p>
        </w:tc>
        <w:tc>
          <w:tcPr>
            <w:tcW w:w="1704" w:type="dxa"/>
          </w:tcPr>
          <w:p w:rsidR="000D41E8" w:rsidRPr="00D05F6A" w:rsidRDefault="000D41E8" w:rsidP="007F6910">
            <w:r>
              <w:t>String</w:t>
            </w:r>
          </w:p>
        </w:tc>
        <w:tc>
          <w:tcPr>
            <w:tcW w:w="1705" w:type="dxa"/>
          </w:tcPr>
          <w:p w:rsidR="000D41E8" w:rsidRDefault="000D41E8" w:rsidP="007F6910">
            <w:r>
              <w:rPr>
                <w:rFonts w:hint="eastAsia"/>
              </w:rPr>
              <w:t>结果说明</w:t>
            </w:r>
          </w:p>
        </w:tc>
        <w:tc>
          <w:tcPr>
            <w:tcW w:w="1705" w:type="dxa"/>
          </w:tcPr>
          <w:p w:rsidR="000D41E8" w:rsidRDefault="00CC4E96" w:rsidP="007F6910">
            <w:r>
              <w:rPr>
                <w:rFonts w:hint="eastAsia"/>
              </w:rPr>
              <w:t>否</w:t>
            </w:r>
          </w:p>
        </w:tc>
        <w:tc>
          <w:tcPr>
            <w:tcW w:w="1705" w:type="dxa"/>
          </w:tcPr>
          <w:p w:rsidR="000D41E8" w:rsidRDefault="000D41E8" w:rsidP="007F6910"/>
        </w:tc>
      </w:tr>
    </w:tbl>
    <w:p w:rsidR="00DD2467" w:rsidRDefault="00DD2467" w:rsidP="00DD2467">
      <w:pPr>
        <w:pStyle w:val="5"/>
      </w:pPr>
      <w:r>
        <w:rPr>
          <w:rFonts w:hint="eastAsia"/>
        </w:rPr>
        <w:t>参数描述</w:t>
      </w:r>
      <w:r>
        <w:t>(</w:t>
      </w:r>
      <w:r w:rsidR="00204F5E">
        <w:t>error</w:t>
      </w:r>
      <w:r>
        <w:t>)</w:t>
      </w:r>
    </w:p>
    <w:p w:rsidR="00DD2467" w:rsidRDefault="00DD2467" w:rsidP="00DD2467">
      <w:r>
        <w:t xml:space="preserve">  &lt;function name="IsReady" messagetype="response"&gt;</w:t>
      </w:r>
    </w:p>
    <w:p w:rsidR="00DD2467" w:rsidRDefault="00DD2467" w:rsidP="00DD2467">
      <w:r>
        <w:t xml:space="preserve">    &lt;param name="available" type="Boolean" mandatory="true"&gt;</w:t>
      </w:r>
    </w:p>
    <w:p w:rsidR="00DD2467" w:rsidRDefault="00DD2467" w:rsidP="00DD2467">
      <w:r>
        <w:t xml:space="preserve">      &lt;</w:t>
      </w:r>
      <w:proofErr w:type="gramStart"/>
      <w:r>
        <w:t>description&gt;</w:t>
      </w:r>
      <w:proofErr w:type="gramEnd"/>
      <w:r>
        <w:t>Must be true if VR is present and ready to communicate with SDL.&lt;/description&gt;</w:t>
      </w:r>
    </w:p>
    <w:p w:rsidR="00DD2467" w:rsidRDefault="00DD2467" w:rsidP="00DD2467">
      <w:r>
        <w:t xml:space="preserve">    &lt;/param&gt;</w:t>
      </w:r>
    </w:p>
    <w:p w:rsidR="00DD2467" w:rsidRPr="00DE1885" w:rsidRDefault="00DD2467" w:rsidP="00DD2467">
      <w:r>
        <w:t xml:space="preserve">  &lt;/function&gt;</w:t>
      </w:r>
    </w:p>
    <w:p w:rsidR="0077795C" w:rsidRPr="0077795C" w:rsidRDefault="0077795C" w:rsidP="0077795C"/>
    <w:p w:rsidR="00D928DE" w:rsidRDefault="00D928DE" w:rsidP="00D928DE">
      <w:pPr>
        <w:pStyle w:val="3"/>
      </w:pPr>
      <w:r>
        <w:rPr>
          <w:rFonts w:hint="eastAsia"/>
        </w:rPr>
        <w:t>通知</w:t>
      </w:r>
      <w:r>
        <w:t>(Notification)</w:t>
      </w:r>
      <w:r w:rsidR="00BA56BD">
        <w:rPr>
          <w:rFonts w:hint="eastAsia"/>
        </w:rPr>
        <w:t>的结构</w:t>
      </w:r>
    </w:p>
    <w:p w:rsidR="00710ACC" w:rsidRPr="00710ACC" w:rsidRDefault="00710ACC" w:rsidP="00710ACC">
      <w:pPr>
        <w:pStyle w:val="4"/>
      </w:pPr>
      <w:r>
        <w:rPr>
          <w:rFonts w:hint="eastAsia"/>
        </w:rPr>
        <w:t>例子</w:t>
      </w:r>
    </w:p>
    <w:p w:rsidR="000C12C9" w:rsidRDefault="000C12C9" w:rsidP="000C12C9">
      <w:r>
        <w:t>{</w:t>
      </w:r>
    </w:p>
    <w:p w:rsidR="000C12C9" w:rsidRDefault="000C12C9" w:rsidP="000C12C9">
      <w:r>
        <w:t xml:space="preserve">   "</w:t>
      </w:r>
      <w:proofErr w:type="gramStart"/>
      <w:r>
        <w:t>jsonrpc</w:t>
      </w:r>
      <w:proofErr w:type="gramEnd"/>
      <w:r>
        <w:t>" : "2.0",</w:t>
      </w:r>
    </w:p>
    <w:p w:rsidR="000C12C9" w:rsidRDefault="000C12C9" w:rsidP="000C12C9">
      <w:r>
        <w:t xml:space="preserve">   "</w:t>
      </w:r>
      <w:proofErr w:type="gramStart"/>
      <w:r>
        <w:t>method</w:t>
      </w:r>
      <w:proofErr w:type="gramEnd"/>
      <w:r>
        <w:t>" : "BasicCommunication.OnAppRegistered",</w:t>
      </w:r>
    </w:p>
    <w:p w:rsidR="000C12C9" w:rsidRDefault="000C12C9" w:rsidP="000C12C9">
      <w:r>
        <w:t xml:space="preserve">   "</w:t>
      </w:r>
      <w:proofErr w:type="gramStart"/>
      <w:r>
        <w:t>params</w:t>
      </w:r>
      <w:proofErr w:type="gramEnd"/>
      <w:r>
        <w:t>" : {</w:t>
      </w:r>
    </w:p>
    <w:p w:rsidR="000C12C9" w:rsidRDefault="000C12C9" w:rsidP="000C12C9">
      <w:r>
        <w:t xml:space="preserve">      "</w:t>
      </w:r>
      <w:proofErr w:type="gramStart"/>
      <w:r>
        <w:t>application</w:t>
      </w:r>
      <w:proofErr w:type="gramEnd"/>
      <w:r>
        <w:t>" : {</w:t>
      </w:r>
    </w:p>
    <w:p w:rsidR="000C12C9" w:rsidRDefault="000C12C9" w:rsidP="000C12C9">
      <w:r>
        <w:t xml:space="preserve">         "</w:t>
      </w:r>
      <w:proofErr w:type="gramStart"/>
      <w:r>
        <w:t>appID</w:t>
      </w:r>
      <w:proofErr w:type="gramEnd"/>
      <w:r>
        <w:t>" : 65537,</w:t>
      </w:r>
    </w:p>
    <w:p w:rsidR="000C12C9" w:rsidRDefault="000C12C9" w:rsidP="000C12C9">
      <w:r>
        <w:t xml:space="preserve">         "</w:t>
      </w:r>
      <w:proofErr w:type="gramStart"/>
      <w:r>
        <w:t>appName</w:t>
      </w:r>
      <w:proofErr w:type="gramEnd"/>
      <w:r>
        <w:t>" : "Sync Proxy Tester",</w:t>
      </w:r>
    </w:p>
    <w:p w:rsidR="000C12C9" w:rsidRDefault="000C12C9" w:rsidP="000C12C9">
      <w:r>
        <w:t xml:space="preserve">         "</w:t>
      </w:r>
      <w:proofErr w:type="gramStart"/>
      <w:r>
        <w:t>deviceName</w:t>
      </w:r>
      <w:proofErr w:type="gramEnd"/>
      <w:r>
        <w:t>" : "10.27.0.143",</w:t>
      </w:r>
    </w:p>
    <w:p w:rsidR="000C12C9" w:rsidRDefault="000C12C9" w:rsidP="000C12C9">
      <w:r>
        <w:t xml:space="preserve">         "</w:t>
      </w:r>
      <w:proofErr w:type="gramStart"/>
      <w:r>
        <w:t>hmiDisplayLanguageDesired</w:t>
      </w:r>
      <w:proofErr w:type="gramEnd"/>
      <w:r>
        <w:t>" : "EN-US",</w:t>
      </w:r>
    </w:p>
    <w:p w:rsidR="000C12C9" w:rsidRDefault="000C12C9" w:rsidP="000C12C9">
      <w:r>
        <w:t xml:space="preserve">         "icon</w:t>
      </w:r>
      <w:proofErr w:type="gramStart"/>
      <w:r>
        <w:t>" :</w:t>
      </w:r>
      <w:proofErr w:type="gramEnd"/>
      <w:r>
        <w:t xml:space="preserve"> "",</w:t>
      </w:r>
    </w:p>
    <w:p w:rsidR="000C12C9" w:rsidRDefault="000C12C9" w:rsidP="000C12C9">
      <w:r>
        <w:t xml:space="preserve">         "</w:t>
      </w:r>
      <w:proofErr w:type="gramStart"/>
      <w:r>
        <w:t>isMediaApplication</w:t>
      </w:r>
      <w:proofErr w:type="gramEnd"/>
      <w:r>
        <w:t>" : true,</w:t>
      </w:r>
    </w:p>
    <w:p w:rsidR="000C12C9" w:rsidRDefault="000C12C9" w:rsidP="000C12C9">
      <w:r>
        <w:t xml:space="preserve">         "</w:t>
      </w:r>
      <w:proofErr w:type="gramStart"/>
      <w:r>
        <w:t>ngnMediaScreenAppName</w:t>
      </w:r>
      <w:proofErr w:type="gramEnd"/>
      <w:r>
        <w:t>" : "Sync Proxy Tester"</w:t>
      </w:r>
    </w:p>
    <w:p w:rsidR="000C12C9" w:rsidRDefault="000C12C9" w:rsidP="000C12C9">
      <w:r>
        <w:t xml:space="preserve">      },</w:t>
      </w:r>
    </w:p>
    <w:p w:rsidR="000C12C9" w:rsidRDefault="000C12C9" w:rsidP="000C12C9">
      <w:r>
        <w:t xml:space="preserve">      "</w:t>
      </w:r>
      <w:proofErr w:type="gramStart"/>
      <w:r>
        <w:t>ttsName</w:t>
      </w:r>
      <w:proofErr w:type="gramEnd"/>
      <w:r>
        <w:t>" : [</w:t>
      </w:r>
    </w:p>
    <w:p w:rsidR="000C12C9" w:rsidRDefault="000C12C9" w:rsidP="000C12C9">
      <w:r>
        <w:t xml:space="preserve">         {</w:t>
      </w:r>
    </w:p>
    <w:p w:rsidR="000C12C9" w:rsidRDefault="000C12C9" w:rsidP="000C12C9">
      <w:r>
        <w:lastRenderedPageBreak/>
        <w:t xml:space="preserve">            "</w:t>
      </w:r>
      <w:proofErr w:type="gramStart"/>
      <w:r>
        <w:t>text</w:t>
      </w:r>
      <w:proofErr w:type="gramEnd"/>
      <w:r>
        <w:t>" : "Sync Proxy Tester",</w:t>
      </w:r>
    </w:p>
    <w:p w:rsidR="000C12C9" w:rsidRDefault="000C12C9" w:rsidP="000C12C9">
      <w:r>
        <w:t xml:space="preserve">            "</w:t>
      </w:r>
      <w:proofErr w:type="gramStart"/>
      <w:r>
        <w:t>type</w:t>
      </w:r>
      <w:proofErr w:type="gramEnd"/>
      <w:r>
        <w:t>" : "TEXT"</w:t>
      </w:r>
    </w:p>
    <w:p w:rsidR="000C12C9" w:rsidRDefault="000C12C9" w:rsidP="000C12C9">
      <w:r>
        <w:t xml:space="preserve">         }</w:t>
      </w:r>
    </w:p>
    <w:p w:rsidR="000C12C9" w:rsidRDefault="000C12C9" w:rsidP="000C12C9">
      <w:r>
        <w:t xml:space="preserve">      ],</w:t>
      </w:r>
    </w:p>
    <w:p w:rsidR="000C12C9" w:rsidRDefault="000C12C9" w:rsidP="000C12C9">
      <w:r>
        <w:t xml:space="preserve">      "</w:t>
      </w:r>
      <w:proofErr w:type="gramStart"/>
      <w:r>
        <w:t>vrSynonyms</w:t>
      </w:r>
      <w:proofErr w:type="gramEnd"/>
      <w:r>
        <w:t>" : [ "Sync Proxy Tester" ]</w:t>
      </w:r>
    </w:p>
    <w:p w:rsidR="000C12C9" w:rsidRDefault="000C12C9" w:rsidP="000C12C9">
      <w:r>
        <w:t xml:space="preserve">   }</w:t>
      </w:r>
    </w:p>
    <w:p w:rsidR="000C12C9" w:rsidRDefault="000C12C9" w:rsidP="000C12C9">
      <w:r>
        <w:t>}</w:t>
      </w:r>
    </w:p>
    <w:p w:rsidR="00414AC3" w:rsidRPr="000C12C9" w:rsidRDefault="00414AC3" w:rsidP="00710ACC">
      <w:pPr>
        <w:pStyle w:val="4"/>
      </w:pPr>
      <w:r>
        <w:rPr>
          <w:rFonts w:hint="eastAsia"/>
        </w:rPr>
        <w:t>说明</w:t>
      </w:r>
    </w:p>
    <w:tbl>
      <w:tblPr>
        <w:tblStyle w:val="a6"/>
        <w:tblW w:w="0" w:type="auto"/>
        <w:tblLook w:val="04A0" w:firstRow="1" w:lastRow="0" w:firstColumn="1" w:lastColumn="0" w:noHBand="0" w:noVBand="1"/>
      </w:tblPr>
      <w:tblGrid>
        <w:gridCol w:w="1703"/>
        <w:gridCol w:w="1704"/>
        <w:gridCol w:w="1705"/>
        <w:gridCol w:w="1705"/>
        <w:gridCol w:w="1705"/>
      </w:tblGrid>
      <w:tr w:rsidR="00D928DE" w:rsidTr="007F6910">
        <w:tc>
          <w:tcPr>
            <w:tcW w:w="1703" w:type="dxa"/>
          </w:tcPr>
          <w:p w:rsidR="00D928DE" w:rsidRDefault="00D928DE" w:rsidP="007F6910">
            <w:pPr>
              <w:jc w:val="center"/>
            </w:pPr>
            <w:r>
              <w:rPr>
                <w:rFonts w:hint="eastAsia"/>
              </w:rPr>
              <w:t>名称</w:t>
            </w:r>
          </w:p>
        </w:tc>
        <w:tc>
          <w:tcPr>
            <w:tcW w:w="1704" w:type="dxa"/>
          </w:tcPr>
          <w:p w:rsidR="00D928DE" w:rsidRDefault="00D928DE" w:rsidP="007F6910">
            <w:pPr>
              <w:jc w:val="center"/>
            </w:pPr>
            <w:r>
              <w:rPr>
                <w:rFonts w:hint="eastAsia"/>
              </w:rPr>
              <w:t>类型</w:t>
            </w:r>
          </w:p>
        </w:tc>
        <w:tc>
          <w:tcPr>
            <w:tcW w:w="1705" w:type="dxa"/>
          </w:tcPr>
          <w:p w:rsidR="00D928DE" w:rsidRDefault="00D928DE" w:rsidP="007F6910">
            <w:pPr>
              <w:jc w:val="center"/>
            </w:pPr>
            <w:r>
              <w:rPr>
                <w:rFonts w:hint="eastAsia"/>
              </w:rPr>
              <w:t>描述</w:t>
            </w:r>
          </w:p>
        </w:tc>
        <w:tc>
          <w:tcPr>
            <w:tcW w:w="1705" w:type="dxa"/>
          </w:tcPr>
          <w:p w:rsidR="00D928DE" w:rsidRDefault="00D928DE" w:rsidP="007F6910">
            <w:pPr>
              <w:jc w:val="center"/>
            </w:pPr>
            <w:r>
              <w:rPr>
                <w:rFonts w:hint="eastAsia"/>
              </w:rPr>
              <w:t>必需</w:t>
            </w:r>
            <w:r>
              <w:t>(</w:t>
            </w:r>
            <w:r>
              <w:rPr>
                <w:rFonts w:hint="eastAsia"/>
              </w:rPr>
              <w:t>是</w:t>
            </w:r>
            <w:r>
              <w:t>/</w:t>
            </w:r>
            <w:r>
              <w:rPr>
                <w:rFonts w:hint="eastAsia"/>
              </w:rPr>
              <w:t>否 )</w:t>
            </w:r>
          </w:p>
        </w:tc>
        <w:tc>
          <w:tcPr>
            <w:tcW w:w="1705" w:type="dxa"/>
          </w:tcPr>
          <w:p w:rsidR="00D928DE" w:rsidRDefault="00D928DE" w:rsidP="007F6910">
            <w:pPr>
              <w:jc w:val="center"/>
            </w:pPr>
            <w:r>
              <w:rPr>
                <w:rFonts w:hint="eastAsia"/>
              </w:rPr>
              <w:t>注意事项</w:t>
            </w:r>
          </w:p>
        </w:tc>
      </w:tr>
      <w:tr w:rsidR="00D928DE" w:rsidTr="007F6910">
        <w:tc>
          <w:tcPr>
            <w:tcW w:w="1703" w:type="dxa"/>
          </w:tcPr>
          <w:p w:rsidR="00D928DE" w:rsidRDefault="00D928DE" w:rsidP="007F6910">
            <w:r>
              <w:t>jsonrpc</w:t>
            </w:r>
          </w:p>
        </w:tc>
        <w:tc>
          <w:tcPr>
            <w:tcW w:w="1704" w:type="dxa"/>
          </w:tcPr>
          <w:p w:rsidR="00D928DE" w:rsidRDefault="00D928DE" w:rsidP="007F6910">
            <w:r>
              <w:rPr>
                <w:rFonts w:hint="eastAsia"/>
              </w:rPr>
              <w:t>String</w:t>
            </w:r>
          </w:p>
        </w:tc>
        <w:tc>
          <w:tcPr>
            <w:tcW w:w="1705" w:type="dxa"/>
          </w:tcPr>
          <w:p w:rsidR="00D928DE" w:rsidRDefault="00D928DE" w:rsidP="007F6910">
            <w:r>
              <w:rPr>
                <w:rFonts w:hint="eastAsia"/>
              </w:rPr>
              <w:t>版本</w:t>
            </w:r>
          </w:p>
        </w:tc>
        <w:tc>
          <w:tcPr>
            <w:tcW w:w="1705" w:type="dxa"/>
          </w:tcPr>
          <w:p w:rsidR="00D928DE" w:rsidRDefault="00D928DE" w:rsidP="007F6910">
            <w:r>
              <w:rPr>
                <w:rFonts w:hint="eastAsia"/>
              </w:rPr>
              <w:t>是</w:t>
            </w:r>
          </w:p>
        </w:tc>
        <w:tc>
          <w:tcPr>
            <w:tcW w:w="1705" w:type="dxa"/>
          </w:tcPr>
          <w:p w:rsidR="00D928DE" w:rsidRDefault="00D928DE" w:rsidP="007F6910"/>
        </w:tc>
      </w:tr>
      <w:tr w:rsidR="00D928DE" w:rsidTr="007F6910">
        <w:tc>
          <w:tcPr>
            <w:tcW w:w="1703" w:type="dxa"/>
          </w:tcPr>
          <w:p w:rsidR="00D928DE" w:rsidRDefault="00D928DE" w:rsidP="007F6910">
            <w:r>
              <w:rPr>
                <w:rFonts w:hint="eastAsia"/>
              </w:rPr>
              <w:t>method</w:t>
            </w:r>
          </w:p>
        </w:tc>
        <w:tc>
          <w:tcPr>
            <w:tcW w:w="1704" w:type="dxa"/>
          </w:tcPr>
          <w:p w:rsidR="00D928DE" w:rsidRDefault="00D928DE" w:rsidP="007F6910">
            <w:r>
              <w:rPr>
                <w:rFonts w:hint="eastAsia"/>
              </w:rPr>
              <w:t>String</w:t>
            </w:r>
          </w:p>
        </w:tc>
        <w:tc>
          <w:tcPr>
            <w:tcW w:w="1705" w:type="dxa"/>
          </w:tcPr>
          <w:p w:rsidR="00D928DE" w:rsidRDefault="00D928DE" w:rsidP="007F6910">
            <w:r>
              <w:rPr>
                <w:rFonts w:hint="eastAsia"/>
              </w:rPr>
              <w:t>方法名称</w:t>
            </w:r>
          </w:p>
        </w:tc>
        <w:tc>
          <w:tcPr>
            <w:tcW w:w="1705" w:type="dxa"/>
          </w:tcPr>
          <w:p w:rsidR="00D928DE" w:rsidRDefault="00D928DE" w:rsidP="007F6910">
            <w:r>
              <w:rPr>
                <w:rFonts w:hint="eastAsia"/>
              </w:rPr>
              <w:t>是</w:t>
            </w:r>
          </w:p>
        </w:tc>
        <w:tc>
          <w:tcPr>
            <w:tcW w:w="1705" w:type="dxa"/>
          </w:tcPr>
          <w:p w:rsidR="00D928DE" w:rsidRDefault="00D928DE" w:rsidP="007F6910"/>
        </w:tc>
      </w:tr>
      <w:tr w:rsidR="0077795C" w:rsidTr="007F6910">
        <w:tc>
          <w:tcPr>
            <w:tcW w:w="1703" w:type="dxa"/>
          </w:tcPr>
          <w:p w:rsidR="0077795C" w:rsidRDefault="0077795C" w:rsidP="007F6910">
            <w:r w:rsidRPr="00D928DE">
              <w:t>params</w:t>
            </w:r>
          </w:p>
        </w:tc>
        <w:tc>
          <w:tcPr>
            <w:tcW w:w="1704" w:type="dxa"/>
          </w:tcPr>
          <w:p w:rsidR="0077795C" w:rsidRDefault="0077795C" w:rsidP="007F6910">
            <w:r>
              <w:t>Map</w:t>
            </w:r>
          </w:p>
        </w:tc>
        <w:tc>
          <w:tcPr>
            <w:tcW w:w="1705" w:type="dxa"/>
          </w:tcPr>
          <w:p w:rsidR="0077795C" w:rsidRDefault="0077795C" w:rsidP="007F6910">
            <w:r>
              <w:rPr>
                <w:rFonts w:hint="eastAsia"/>
              </w:rPr>
              <w:t>参数枚举</w:t>
            </w:r>
          </w:p>
        </w:tc>
        <w:tc>
          <w:tcPr>
            <w:tcW w:w="1705" w:type="dxa"/>
          </w:tcPr>
          <w:p w:rsidR="0077795C" w:rsidRDefault="0077795C" w:rsidP="007F6910">
            <w:r>
              <w:rPr>
                <w:rFonts w:hint="eastAsia"/>
              </w:rPr>
              <w:t>否</w:t>
            </w:r>
          </w:p>
        </w:tc>
        <w:tc>
          <w:tcPr>
            <w:tcW w:w="1705" w:type="dxa"/>
          </w:tcPr>
          <w:p w:rsidR="0077795C" w:rsidRDefault="0077795C" w:rsidP="007F6910">
            <w:proofErr w:type="gramStart"/>
            <w:r>
              <w:rPr>
                <w:rFonts w:hint="eastAsia"/>
              </w:rPr>
              <w:t>见具体</w:t>
            </w:r>
            <w:proofErr w:type="gramEnd"/>
            <w:r>
              <w:rPr>
                <w:rFonts w:hint="eastAsia"/>
              </w:rPr>
              <w:t>协议</w:t>
            </w:r>
          </w:p>
        </w:tc>
      </w:tr>
    </w:tbl>
    <w:p w:rsidR="00D928DE" w:rsidRDefault="00414AC3" w:rsidP="00710ACC">
      <w:pPr>
        <w:pStyle w:val="4"/>
      </w:pPr>
      <w:r>
        <w:rPr>
          <w:rFonts w:hint="eastAsia"/>
        </w:rPr>
        <w:t>参数描述</w:t>
      </w:r>
      <w:r w:rsidR="004843AA">
        <w:t>(params)</w:t>
      </w:r>
    </w:p>
    <w:p w:rsidR="00414AC3" w:rsidRDefault="00414AC3" w:rsidP="00414AC3">
      <w:r>
        <w:t xml:space="preserve">    &lt;function name="OnAppRegistered" messagetype="notification"&gt;</w:t>
      </w:r>
    </w:p>
    <w:p w:rsidR="00414AC3" w:rsidRDefault="00414AC3" w:rsidP="00414AC3">
      <w:r>
        <w:t xml:space="preserve">      &lt;</w:t>
      </w:r>
      <w:proofErr w:type="gramStart"/>
      <w:r>
        <w:t>description&gt;</w:t>
      </w:r>
      <w:proofErr w:type="gramEnd"/>
      <w:r>
        <w:t>Issued by SDL to notify HMI about new application registered.&lt;/description&gt;</w:t>
      </w:r>
    </w:p>
    <w:p w:rsidR="00414AC3" w:rsidRDefault="00414AC3" w:rsidP="00414AC3">
      <w:r>
        <w:t xml:space="preserve">      &lt;param name="application" type="Common.HMIApplication" mandatory="true"&gt;</w:t>
      </w:r>
    </w:p>
    <w:p w:rsidR="00414AC3" w:rsidRDefault="00414AC3" w:rsidP="00414AC3">
      <w:r>
        <w:t xml:space="preserve">        &lt;</w:t>
      </w:r>
      <w:proofErr w:type="gramStart"/>
      <w:r>
        <w:t>description&gt;</w:t>
      </w:r>
      <w:proofErr w:type="gramEnd"/>
      <w:r>
        <w:t>The information about application registered. See HMIApplication. &lt;/description&gt;</w:t>
      </w:r>
    </w:p>
    <w:p w:rsidR="00414AC3" w:rsidRDefault="00414AC3" w:rsidP="00414AC3">
      <w:r>
        <w:t xml:space="preserve">      &lt;/param&gt;</w:t>
      </w:r>
    </w:p>
    <w:p w:rsidR="00414AC3" w:rsidRDefault="00414AC3" w:rsidP="00414AC3">
      <w:r>
        <w:t xml:space="preserve">      &lt;param name="ttsName" type="Common.TTSChunk" minsize="1" maxsize="100" array="true" mandatory="false" &gt;</w:t>
      </w:r>
    </w:p>
    <w:p w:rsidR="00414AC3" w:rsidRDefault="00414AC3" w:rsidP="00414AC3">
      <w:r>
        <w:t xml:space="preserve">        &lt;</w:t>
      </w:r>
      <w:proofErr w:type="gramStart"/>
      <w:r>
        <w:t>description</w:t>
      </w:r>
      <w:proofErr w:type="gramEnd"/>
      <w:r>
        <w:t>&gt; TTS string for VR recognition of the mobile application name, e.g. "Ford Drive Green".Meant to overcome any failing on speech engine in properly pronouncing / understanding app name.</w:t>
      </w:r>
    </w:p>
    <w:p w:rsidR="00414AC3" w:rsidRDefault="00414AC3" w:rsidP="00414AC3">
      <w:r>
        <w:t xml:space="preserve">          </w:t>
      </w:r>
      <w:proofErr w:type="gramStart"/>
      <w:r>
        <w:t>Needs to be unique over all applications.</w:t>
      </w:r>
      <w:proofErr w:type="gramEnd"/>
    </w:p>
    <w:p w:rsidR="00414AC3" w:rsidRDefault="00414AC3" w:rsidP="00414AC3">
      <w:r>
        <w:t xml:space="preserve">          </w:t>
      </w:r>
      <w:proofErr w:type="gramStart"/>
      <w:r>
        <w:t>May not be empty.</w:t>
      </w:r>
      <w:proofErr w:type="gramEnd"/>
    </w:p>
    <w:p w:rsidR="00414AC3" w:rsidRDefault="00414AC3" w:rsidP="00414AC3">
      <w:r>
        <w:t xml:space="preserve">          </w:t>
      </w:r>
      <w:proofErr w:type="gramStart"/>
      <w:r>
        <w:t>May not start with a new line character.</w:t>
      </w:r>
      <w:proofErr w:type="gramEnd"/>
    </w:p>
    <w:p w:rsidR="00414AC3" w:rsidRDefault="00414AC3" w:rsidP="00414AC3">
      <w:r>
        <w:t xml:space="preserve">          May not interfere with any name or synonym of previously registered applications and any predefined blacklist of words (global commands)</w:t>
      </w:r>
    </w:p>
    <w:p w:rsidR="00414AC3" w:rsidRDefault="00414AC3" w:rsidP="00414AC3">
      <w:r>
        <w:t xml:space="preserve">        &lt;/description&gt;</w:t>
      </w:r>
    </w:p>
    <w:p w:rsidR="00414AC3" w:rsidRDefault="00414AC3" w:rsidP="00414AC3">
      <w:r>
        <w:t xml:space="preserve">      &lt;/param&gt;</w:t>
      </w:r>
    </w:p>
    <w:p w:rsidR="00414AC3" w:rsidRDefault="00414AC3" w:rsidP="00414AC3">
      <w:r>
        <w:t xml:space="preserve">      &lt;param name="vrSynonyms" type="String" maxlength="40" minsize="1" maxsize="100" array="true" mandatory="false"&gt;</w:t>
      </w:r>
    </w:p>
    <w:p w:rsidR="00414AC3" w:rsidRDefault="00414AC3" w:rsidP="00414AC3">
      <w:r>
        <w:t xml:space="preserve">        &lt;</w:t>
      </w:r>
      <w:proofErr w:type="gramStart"/>
      <w:r>
        <w:t>description</w:t>
      </w:r>
      <w:proofErr w:type="gramEnd"/>
      <w:r>
        <w:t>&gt;</w:t>
      </w:r>
    </w:p>
    <w:p w:rsidR="00414AC3" w:rsidRDefault="00414AC3" w:rsidP="00414AC3">
      <w:r>
        <w:t xml:space="preserve">          </w:t>
      </w:r>
      <w:proofErr w:type="gramStart"/>
      <w:r>
        <w:t>Defines additional voice recognition commands.</w:t>
      </w:r>
      <w:proofErr w:type="gramEnd"/>
    </w:p>
    <w:p w:rsidR="00414AC3" w:rsidRDefault="00414AC3" w:rsidP="00414AC3">
      <w:r>
        <w:t xml:space="preserve">          May not interfere with any name or synonym of previously registered applications and any predefined blacklist of words (global commands)</w:t>
      </w:r>
    </w:p>
    <w:p w:rsidR="00414AC3" w:rsidRDefault="00414AC3" w:rsidP="00414AC3">
      <w:r>
        <w:t xml:space="preserve">        &lt;/description&gt;</w:t>
      </w:r>
    </w:p>
    <w:p w:rsidR="00414AC3" w:rsidRDefault="00414AC3" w:rsidP="00414AC3">
      <w:r>
        <w:t xml:space="preserve">      &lt;/param&gt;</w:t>
      </w:r>
    </w:p>
    <w:p w:rsidR="00414AC3" w:rsidRPr="00F53584" w:rsidRDefault="00414AC3" w:rsidP="00414AC3">
      <w:r>
        <w:lastRenderedPageBreak/>
        <w:t xml:space="preserve">    &lt;/function&gt;</w:t>
      </w:r>
    </w:p>
    <w:p w:rsidR="00414AC3" w:rsidRPr="00D928DE" w:rsidRDefault="00414AC3" w:rsidP="00D928DE"/>
    <w:p w:rsidR="00A32D8C" w:rsidRDefault="00A32D8C" w:rsidP="00CE726B">
      <w:pPr>
        <w:pStyle w:val="2"/>
      </w:pPr>
      <w:r>
        <w:rPr>
          <w:rFonts w:hint="eastAsia"/>
        </w:rPr>
        <w:t>协议列表</w:t>
      </w:r>
    </w:p>
    <w:tbl>
      <w:tblPr>
        <w:tblStyle w:val="a6"/>
        <w:tblW w:w="0" w:type="auto"/>
        <w:tblLook w:val="04A0" w:firstRow="1" w:lastRow="0" w:firstColumn="1" w:lastColumn="0" w:noHBand="0" w:noVBand="1"/>
      </w:tblPr>
      <w:tblGrid>
        <w:gridCol w:w="2376"/>
        <w:gridCol w:w="6146"/>
      </w:tblGrid>
      <w:tr w:rsidR="00FE728A" w:rsidTr="007478DB">
        <w:tc>
          <w:tcPr>
            <w:tcW w:w="2376" w:type="dxa"/>
          </w:tcPr>
          <w:p w:rsidR="00FE728A" w:rsidRDefault="00AD3791" w:rsidP="002D7642">
            <w:r>
              <w:rPr>
                <w:rFonts w:hint="eastAsia"/>
              </w:rPr>
              <w:t>通讯通道</w:t>
            </w:r>
          </w:p>
        </w:tc>
        <w:tc>
          <w:tcPr>
            <w:tcW w:w="6146" w:type="dxa"/>
          </w:tcPr>
          <w:p w:rsidR="00FE728A" w:rsidRDefault="00FE728A" w:rsidP="002D7642">
            <w:r>
              <w:rPr>
                <w:rFonts w:hint="eastAsia"/>
              </w:rPr>
              <w:t>协议</w:t>
            </w:r>
            <w:r w:rsidR="005C741B">
              <w:rPr>
                <w:rFonts w:hint="eastAsia"/>
              </w:rPr>
              <w:t>名称</w:t>
            </w:r>
            <w:r w:rsidR="00962931">
              <w:rPr>
                <w:rFonts w:hint="eastAsia"/>
              </w:rPr>
              <w:t>（</w:t>
            </w:r>
            <w:r w:rsidR="00962931" w:rsidRPr="00007AC1">
              <w:rPr>
                <w:rFonts w:hint="eastAsia"/>
                <w:color w:val="FF0000"/>
              </w:rPr>
              <w:t>红色</w:t>
            </w:r>
            <w:r w:rsidR="00962931">
              <w:rPr>
                <w:rFonts w:hint="eastAsia"/>
              </w:rPr>
              <w:t>表示新增的协议）</w:t>
            </w:r>
          </w:p>
        </w:tc>
      </w:tr>
      <w:tr w:rsidR="00320DD2" w:rsidTr="007478DB">
        <w:tc>
          <w:tcPr>
            <w:tcW w:w="2376" w:type="dxa"/>
          </w:tcPr>
          <w:p w:rsidR="00320DD2" w:rsidRDefault="008B738A" w:rsidP="002D7642">
            <w:r>
              <w:rPr>
                <w:rFonts w:hint="eastAsia"/>
              </w:rPr>
              <w:t>全部通道</w:t>
            </w:r>
          </w:p>
        </w:tc>
        <w:tc>
          <w:tcPr>
            <w:tcW w:w="6146" w:type="dxa"/>
          </w:tcPr>
          <w:p w:rsidR="00320DD2" w:rsidRDefault="009C167C" w:rsidP="002D7642">
            <w:hyperlink w:anchor="_MB.registerComponent" w:history="1">
              <w:r w:rsidR="00084BFB" w:rsidRPr="00084BFB">
                <w:rPr>
                  <w:rStyle w:val="a7"/>
                </w:rPr>
                <w:t>MB.</w:t>
              </w:r>
              <w:r w:rsidR="00FE724A" w:rsidRPr="00084BFB">
                <w:rPr>
                  <w:rStyle w:val="a7"/>
                </w:rPr>
                <w:t>registerComponent</w:t>
              </w:r>
            </w:hyperlink>
            <w:r w:rsidR="00FE724A">
              <w:br/>
            </w:r>
            <w:hyperlink w:anchor="_MB.subscribeTo" w:history="1">
              <w:r w:rsidR="00084BFB" w:rsidRPr="00084BFB">
                <w:rPr>
                  <w:rStyle w:val="a7"/>
                </w:rPr>
                <w:t>MB.</w:t>
              </w:r>
              <w:r w:rsidR="00FE724A" w:rsidRPr="00084BFB">
                <w:rPr>
                  <w:rStyle w:val="a7"/>
                </w:rPr>
                <w:t>subscribeTo</w:t>
              </w:r>
            </w:hyperlink>
          </w:p>
        </w:tc>
      </w:tr>
      <w:tr w:rsidR="00FE728A" w:rsidTr="007478DB">
        <w:tc>
          <w:tcPr>
            <w:tcW w:w="2376" w:type="dxa"/>
          </w:tcPr>
          <w:p w:rsidR="00FE728A" w:rsidRDefault="00FE728A" w:rsidP="00FE728A">
            <w:r>
              <w:t>BasicCommunication</w:t>
            </w:r>
          </w:p>
        </w:tc>
        <w:tc>
          <w:tcPr>
            <w:tcW w:w="6146" w:type="dxa"/>
          </w:tcPr>
          <w:p w:rsidR="00FE728A" w:rsidRDefault="009C167C" w:rsidP="00DC6424">
            <w:hyperlink w:anchor="_BasicCommunication.UpdateDeviceList" w:history="1">
              <w:r w:rsidR="007478DB" w:rsidRPr="007478DB">
                <w:rPr>
                  <w:rStyle w:val="a7"/>
                </w:rPr>
                <w:t>UpdateDeviceList</w:t>
              </w:r>
            </w:hyperlink>
            <w:r w:rsidR="007478DB">
              <w:br/>
            </w:r>
            <w:hyperlink w:anchor="_BasicCommunication.ActivateApp" w:history="1">
              <w:r w:rsidR="007478DB" w:rsidRPr="007478DB">
                <w:rPr>
                  <w:rStyle w:val="a7"/>
                </w:rPr>
                <w:t>ActivateApp</w:t>
              </w:r>
            </w:hyperlink>
            <w:r w:rsidR="007478DB">
              <w:br/>
            </w:r>
            <w:hyperlink w:anchor="_BasicCommunication.OnReady" w:history="1">
              <w:r w:rsidR="00D85E4D" w:rsidRPr="00DC6424">
                <w:rPr>
                  <w:rStyle w:val="a7"/>
                </w:rPr>
                <w:t>OnReady</w:t>
              </w:r>
            </w:hyperlink>
            <w:r w:rsidR="00DF6FB5">
              <w:br/>
            </w:r>
            <w:hyperlink w:anchor="_BasicCommunication.OnStartDeviceDis" w:history="1">
              <w:r w:rsidR="00D85E4D" w:rsidRPr="00DC6424">
                <w:rPr>
                  <w:rStyle w:val="a7"/>
                </w:rPr>
                <w:t>OnStartDeviceDiscovery</w:t>
              </w:r>
            </w:hyperlink>
            <w:r w:rsidR="00DF6FB5">
              <w:br/>
            </w:r>
            <w:hyperlink w:anchor="_BasicCommunication.OnDeviceChosen" w:history="1">
              <w:r w:rsidR="00D85E4D" w:rsidRPr="00DC6424">
                <w:rPr>
                  <w:rStyle w:val="a7"/>
                </w:rPr>
                <w:t>OnDeviceChosen</w:t>
              </w:r>
            </w:hyperlink>
            <w:r w:rsidR="00DC6424">
              <w:t xml:space="preserve"> </w:t>
            </w:r>
            <w:r w:rsidR="00DF6FB5">
              <w:br/>
            </w:r>
            <w:hyperlink w:anchor="_BasicCommunication.OnAppActivated" w:history="1">
              <w:r w:rsidR="00D85E4D" w:rsidRPr="00DC6424">
                <w:rPr>
                  <w:rStyle w:val="a7"/>
                </w:rPr>
                <w:t>OnAppActivated</w:t>
              </w:r>
            </w:hyperlink>
            <w:r w:rsidR="00DF6FB5">
              <w:br/>
            </w:r>
            <w:hyperlink w:anchor="_BasicCommunication.OnAppDeactivated" w:history="1">
              <w:r w:rsidR="00D85E4D" w:rsidRPr="00DC6424">
                <w:rPr>
                  <w:rStyle w:val="a7"/>
                </w:rPr>
                <w:t>OnAppDeactivated</w:t>
              </w:r>
            </w:hyperlink>
            <w:r w:rsidR="00DF6FB5">
              <w:br/>
            </w:r>
            <w:hyperlink w:anchor="_BasicCommunication.OnSearchAppList" w:history="1">
              <w:r w:rsidR="00D85E4D" w:rsidRPr="00C86884">
                <w:rPr>
                  <w:rStyle w:val="a7"/>
                  <w:color w:val="FF0000"/>
                </w:rPr>
                <w:t>OnSearchAppList</w:t>
              </w:r>
            </w:hyperlink>
            <w:r w:rsidR="00DF6FB5">
              <w:br/>
            </w:r>
            <w:hyperlink w:anchor="_BasicCommunication.OnAppRegistered" w:history="1">
              <w:r w:rsidR="00DC6424" w:rsidRPr="00397807">
                <w:rPr>
                  <w:rStyle w:val="a7"/>
                </w:rPr>
                <w:t>OnAppRegistered</w:t>
              </w:r>
            </w:hyperlink>
            <w:r w:rsidR="00DF6FB5">
              <w:br/>
            </w:r>
            <w:hyperlink w:anchor="_BasicCommunication.PlayTone" w:history="1">
              <w:r w:rsidR="00DC6424" w:rsidRPr="00397807">
                <w:rPr>
                  <w:rStyle w:val="a7"/>
                </w:rPr>
                <w:t>PlayTone</w:t>
              </w:r>
            </w:hyperlink>
            <w:r w:rsidR="00DF6FB5">
              <w:br/>
            </w:r>
            <w:hyperlink w:anchor="_BasicCommunication.OnAppUnregistere" w:history="1">
              <w:r w:rsidR="00DC6424" w:rsidRPr="00397807">
                <w:rPr>
                  <w:rStyle w:val="a7"/>
                </w:rPr>
                <w:t>OnAppUnregistered</w:t>
              </w:r>
            </w:hyperlink>
            <w:r w:rsidR="00DF6FB5">
              <w:br/>
            </w:r>
            <w:hyperlink w:anchor="_BasicCommunication.SDLLog" w:history="1">
              <w:r w:rsidR="00DC6424" w:rsidRPr="00C86884">
                <w:rPr>
                  <w:rStyle w:val="a7"/>
                  <w:color w:val="FF0000"/>
                </w:rPr>
                <w:t>SDLLog</w:t>
              </w:r>
            </w:hyperlink>
            <w:r w:rsidR="00DC6424">
              <w:br/>
            </w:r>
            <w:hyperlink w:anchor="_BasicCommunication.OnFindAppList" w:history="1">
              <w:r w:rsidR="00DC6424" w:rsidRPr="00397807">
                <w:rPr>
                  <w:rStyle w:val="a7"/>
                </w:rPr>
                <w:t>OnFindAppList</w:t>
              </w:r>
            </w:hyperlink>
          </w:p>
        </w:tc>
      </w:tr>
      <w:tr w:rsidR="00FE728A" w:rsidTr="007478DB">
        <w:tc>
          <w:tcPr>
            <w:tcW w:w="2376" w:type="dxa"/>
          </w:tcPr>
          <w:p w:rsidR="00FE728A" w:rsidRDefault="006D0062" w:rsidP="002D7642">
            <w:r>
              <w:t>VehicleInfo</w:t>
            </w:r>
          </w:p>
        </w:tc>
        <w:tc>
          <w:tcPr>
            <w:tcW w:w="6146" w:type="dxa"/>
          </w:tcPr>
          <w:p w:rsidR="00FE728A" w:rsidRDefault="009C167C" w:rsidP="0006249A">
            <w:hyperlink w:anchor="_VehicleInfo.IsReady" w:history="1">
              <w:r w:rsidR="0034603D" w:rsidRPr="0006249A">
                <w:rPr>
                  <w:rStyle w:val="a7"/>
                </w:rPr>
                <w:t>IsReady</w:t>
              </w:r>
            </w:hyperlink>
            <w:r w:rsidR="0034603D">
              <w:br/>
            </w:r>
            <w:hyperlink w:anchor="_VehicleInfo.GetVehicleType" w:history="1">
              <w:r w:rsidR="0006249A" w:rsidRPr="0006249A">
                <w:rPr>
                  <w:rStyle w:val="a7"/>
                </w:rPr>
                <w:t>GetVehicleType</w:t>
              </w:r>
            </w:hyperlink>
            <w:r w:rsidR="0034603D">
              <w:br/>
            </w:r>
            <w:hyperlink w:anchor="_VehicleInfo.ReadDID" w:history="1">
              <w:r w:rsidR="0006249A" w:rsidRPr="0006249A">
                <w:rPr>
                  <w:rStyle w:val="a7"/>
                </w:rPr>
                <w:t>ReadDID</w:t>
              </w:r>
            </w:hyperlink>
            <w:r w:rsidR="0034603D">
              <w:br/>
            </w:r>
            <w:hyperlink w:anchor="_VehicleInfo.GetDTCs" w:history="1">
              <w:r w:rsidR="0006249A" w:rsidRPr="0006249A">
                <w:rPr>
                  <w:rStyle w:val="a7"/>
                </w:rPr>
                <w:t>GetDTCs</w:t>
              </w:r>
            </w:hyperlink>
          </w:p>
        </w:tc>
      </w:tr>
      <w:tr w:rsidR="00FE728A" w:rsidTr="007478DB">
        <w:tc>
          <w:tcPr>
            <w:tcW w:w="2376" w:type="dxa"/>
          </w:tcPr>
          <w:p w:rsidR="00FE728A" w:rsidRDefault="006D0062" w:rsidP="002D7642">
            <w:r>
              <w:t>VR</w:t>
            </w:r>
          </w:p>
        </w:tc>
        <w:tc>
          <w:tcPr>
            <w:tcW w:w="6146" w:type="dxa"/>
          </w:tcPr>
          <w:p w:rsidR="00FE728A" w:rsidRDefault="009C167C" w:rsidP="002D7642">
            <w:hyperlink w:anchor="_VR.IsReady" w:history="1">
              <w:r w:rsidR="00206579" w:rsidRPr="00D34E2D">
                <w:rPr>
                  <w:rStyle w:val="a7"/>
                </w:rPr>
                <w:t>IsReady</w:t>
              </w:r>
            </w:hyperlink>
            <w:r w:rsidR="00BB3E05">
              <w:br/>
            </w:r>
            <w:hyperlink w:anchor="_VR.GetLanguage" w:history="1">
              <w:r w:rsidR="00206579" w:rsidRPr="00D34E2D">
                <w:rPr>
                  <w:rStyle w:val="a7"/>
                </w:rPr>
                <w:t>GetLanguage</w:t>
              </w:r>
            </w:hyperlink>
            <w:r w:rsidR="00BB3E05">
              <w:br/>
            </w:r>
            <w:hyperlink w:anchor="_VR.GetSupportedLanguages" w:history="1">
              <w:r w:rsidR="00206579" w:rsidRPr="00D34E2D">
                <w:rPr>
                  <w:rStyle w:val="a7"/>
                </w:rPr>
                <w:t>GetSupportedLanguages</w:t>
              </w:r>
            </w:hyperlink>
            <w:r w:rsidR="00BB3E05">
              <w:br/>
            </w:r>
            <w:hyperlink w:anchor="_VR.AddCommand" w:history="1">
              <w:r w:rsidR="00206579" w:rsidRPr="00D34E2D">
                <w:rPr>
                  <w:rStyle w:val="a7"/>
                </w:rPr>
                <w:t>AddCommand</w:t>
              </w:r>
            </w:hyperlink>
            <w:r w:rsidR="00BB3E05">
              <w:br/>
            </w:r>
            <w:hyperlink w:anchor="_VR.DeleteCommand" w:history="1">
              <w:r w:rsidR="00206579" w:rsidRPr="00D34E2D">
                <w:rPr>
                  <w:rStyle w:val="a7"/>
                </w:rPr>
                <w:t>DeleteCommand</w:t>
              </w:r>
            </w:hyperlink>
            <w:r w:rsidR="00BB3E05">
              <w:br/>
            </w:r>
            <w:hyperlink w:anchor="_VR.ChangeRegistration" w:history="1">
              <w:r w:rsidR="00206579" w:rsidRPr="00D34E2D">
                <w:rPr>
                  <w:rStyle w:val="a7"/>
                </w:rPr>
                <w:t>ChangeRegistration</w:t>
              </w:r>
            </w:hyperlink>
            <w:r w:rsidR="00BB3E05">
              <w:br/>
            </w:r>
            <w:hyperlink w:anchor="_VR.StartRecord" w:history="1">
              <w:r w:rsidR="00206579" w:rsidRPr="00C86884">
                <w:rPr>
                  <w:rStyle w:val="a7"/>
                  <w:color w:val="FF0000"/>
                </w:rPr>
                <w:t>StartRecord</w:t>
              </w:r>
            </w:hyperlink>
            <w:r w:rsidR="00BB3E05" w:rsidRPr="00C86884">
              <w:rPr>
                <w:color w:val="FF0000"/>
              </w:rPr>
              <w:br/>
            </w:r>
            <w:hyperlink w:anchor="_VR.CancelRecord" w:history="1">
              <w:r w:rsidR="00206579" w:rsidRPr="00C86884">
                <w:rPr>
                  <w:rStyle w:val="a7"/>
                  <w:color w:val="FF0000"/>
                </w:rPr>
                <w:t>CancelRecord</w:t>
              </w:r>
            </w:hyperlink>
            <w:r w:rsidR="00BB3E05">
              <w:br/>
            </w:r>
            <w:hyperlink w:anchor="_VR.VRStatus" w:history="1">
              <w:r w:rsidR="00206579" w:rsidRPr="00C86884">
                <w:rPr>
                  <w:rStyle w:val="a7"/>
                  <w:color w:val="FF0000"/>
                </w:rPr>
                <w:t>VRStatus</w:t>
              </w:r>
            </w:hyperlink>
            <w:r w:rsidR="00BB3E05" w:rsidRPr="00C86884">
              <w:rPr>
                <w:color w:val="FF0000"/>
              </w:rPr>
              <w:br/>
            </w:r>
            <w:hyperlink w:anchor="_VR.VRCancel" w:history="1">
              <w:r w:rsidR="004A0A9E" w:rsidRPr="00C86884">
                <w:rPr>
                  <w:rStyle w:val="a7"/>
                  <w:color w:val="FF0000"/>
                </w:rPr>
                <w:t>VRCancel</w:t>
              </w:r>
            </w:hyperlink>
            <w:r w:rsidR="00206579" w:rsidRPr="00C86884">
              <w:rPr>
                <w:color w:val="FF0000"/>
              </w:rPr>
              <w:br/>
            </w:r>
            <w:hyperlink w:anchor="_VR.VRCommandHelp" w:history="1">
              <w:r w:rsidR="004A0A9E" w:rsidRPr="00C86884">
                <w:rPr>
                  <w:rStyle w:val="a7"/>
                  <w:color w:val="FF0000"/>
                </w:rPr>
                <w:t>VRCommandHelp</w:t>
              </w:r>
            </w:hyperlink>
            <w:r w:rsidR="00206579" w:rsidRPr="00C86884">
              <w:rPr>
                <w:color w:val="FF0000"/>
              </w:rPr>
              <w:br/>
            </w:r>
            <w:hyperlink w:anchor="_VR.VRExitApp" w:history="1">
              <w:r w:rsidR="004A0A9E" w:rsidRPr="00C86884">
                <w:rPr>
                  <w:rStyle w:val="a7"/>
                  <w:color w:val="FF0000"/>
                </w:rPr>
                <w:t>VRExitApp</w:t>
              </w:r>
            </w:hyperlink>
            <w:r w:rsidR="00206579" w:rsidRPr="00C86884">
              <w:rPr>
                <w:color w:val="FF0000"/>
              </w:rPr>
              <w:br/>
            </w:r>
            <w:hyperlink w:anchor="_VR.VRSwitchApp" w:history="1">
              <w:r w:rsidR="004A0A9E" w:rsidRPr="00C86884">
                <w:rPr>
                  <w:rStyle w:val="a7"/>
                  <w:color w:val="FF0000"/>
                </w:rPr>
                <w:t>VRSwitchApp</w:t>
              </w:r>
            </w:hyperlink>
            <w:r w:rsidR="00206579" w:rsidRPr="00C86884">
              <w:rPr>
                <w:color w:val="FF0000"/>
              </w:rPr>
              <w:br/>
            </w:r>
            <w:hyperlink w:anchor="_VR.VRCommandTTS" w:history="1">
              <w:r w:rsidR="004A0A9E" w:rsidRPr="00C86884">
                <w:rPr>
                  <w:rStyle w:val="a7"/>
                  <w:color w:val="FF0000"/>
                </w:rPr>
                <w:t>VRCommandTTS</w:t>
              </w:r>
            </w:hyperlink>
            <w:r w:rsidR="00206579" w:rsidRPr="00C86884">
              <w:rPr>
                <w:color w:val="FF0000"/>
              </w:rPr>
              <w:br/>
            </w:r>
            <w:hyperlink w:anchor="_VR.VRResult" w:history="1">
              <w:r w:rsidR="004A0A9E" w:rsidRPr="00C86884">
                <w:rPr>
                  <w:rStyle w:val="a7"/>
                  <w:color w:val="FF0000"/>
                </w:rPr>
                <w:t>VRResult</w:t>
              </w:r>
            </w:hyperlink>
          </w:p>
        </w:tc>
      </w:tr>
      <w:tr w:rsidR="00FE728A" w:rsidTr="007478DB">
        <w:tc>
          <w:tcPr>
            <w:tcW w:w="2376" w:type="dxa"/>
          </w:tcPr>
          <w:p w:rsidR="00FE728A" w:rsidRDefault="006D0062" w:rsidP="002D7642">
            <w:r>
              <w:t>Buttons</w:t>
            </w:r>
          </w:p>
        </w:tc>
        <w:tc>
          <w:tcPr>
            <w:tcW w:w="6146" w:type="dxa"/>
          </w:tcPr>
          <w:p w:rsidR="00FE728A" w:rsidRDefault="009C167C" w:rsidP="005479FC">
            <w:hyperlink w:anchor="_Buttons.GetCapabilities" w:history="1">
              <w:r w:rsidR="00B22CE1" w:rsidRPr="00546618">
                <w:rPr>
                  <w:rStyle w:val="a7"/>
                </w:rPr>
                <w:t>GetCapabilities</w:t>
              </w:r>
            </w:hyperlink>
            <w:r w:rsidR="00B22CE1">
              <w:br/>
            </w:r>
            <w:hyperlink w:anchor="_Buttons.OnButtonEvent" w:history="1">
              <w:r w:rsidR="005479FC" w:rsidRPr="00546618">
                <w:rPr>
                  <w:rStyle w:val="a7"/>
                </w:rPr>
                <w:t>OnButtonEvent</w:t>
              </w:r>
            </w:hyperlink>
            <w:r w:rsidR="00B22CE1">
              <w:br/>
            </w:r>
            <w:hyperlink w:anchor="_Buttons.OnButtonPress" w:history="1">
              <w:r w:rsidR="005479FC" w:rsidRPr="00546618">
                <w:rPr>
                  <w:rStyle w:val="a7"/>
                </w:rPr>
                <w:t>OnButtonPress</w:t>
              </w:r>
            </w:hyperlink>
          </w:p>
        </w:tc>
      </w:tr>
      <w:tr w:rsidR="00FE728A" w:rsidTr="007478DB">
        <w:tc>
          <w:tcPr>
            <w:tcW w:w="2376" w:type="dxa"/>
          </w:tcPr>
          <w:p w:rsidR="00FE728A" w:rsidRDefault="006D0062" w:rsidP="002D7642">
            <w:r>
              <w:t>Navigation</w:t>
            </w:r>
          </w:p>
        </w:tc>
        <w:tc>
          <w:tcPr>
            <w:tcW w:w="6146" w:type="dxa"/>
          </w:tcPr>
          <w:p w:rsidR="00FE728A" w:rsidRDefault="009C167C" w:rsidP="00090A8A">
            <w:hyperlink w:anchor="_Navigation.IsReady" w:history="1">
              <w:r w:rsidR="00090A8A" w:rsidRPr="00AD5724">
                <w:rPr>
                  <w:rStyle w:val="a7"/>
                </w:rPr>
                <w:t>IsReady</w:t>
              </w:r>
            </w:hyperlink>
            <w:r w:rsidR="00090A8A">
              <w:br/>
            </w:r>
            <w:hyperlink w:anchor="_Navigation.ShowConstantTBT" w:history="1">
              <w:r w:rsidR="00090A8A" w:rsidRPr="00AD5724">
                <w:rPr>
                  <w:rStyle w:val="a7"/>
                </w:rPr>
                <w:t>ShowConstantTBT</w:t>
              </w:r>
            </w:hyperlink>
            <w:r w:rsidR="00090A8A">
              <w:br/>
            </w:r>
            <w:hyperlink w:anchor="_Navigation.AlertManeuver" w:history="1">
              <w:r w:rsidR="00090A8A" w:rsidRPr="00AD5724">
                <w:rPr>
                  <w:rStyle w:val="a7"/>
                </w:rPr>
                <w:t>AlertManeuver</w:t>
              </w:r>
            </w:hyperlink>
          </w:p>
          <w:p w:rsidR="00915213" w:rsidRDefault="009C167C" w:rsidP="00090A8A">
            <w:hyperlink w:anchor="_Navigation.StartStream" w:history="1">
              <w:r w:rsidR="00915213" w:rsidRPr="00915213">
                <w:rPr>
                  <w:rStyle w:val="a7"/>
                  <w:rFonts w:hint="eastAsia"/>
                </w:rPr>
                <w:t>StartStream</w:t>
              </w:r>
            </w:hyperlink>
          </w:p>
          <w:p w:rsidR="00915213" w:rsidRDefault="009C167C" w:rsidP="00090A8A">
            <w:hyperlink w:anchor="_Navigation.StopStream" w:history="1">
              <w:r w:rsidR="00915213" w:rsidRPr="00915213">
                <w:rPr>
                  <w:rStyle w:val="a7"/>
                  <w:rFonts w:hint="eastAsia"/>
                </w:rPr>
                <w:t>StopStream</w:t>
              </w:r>
            </w:hyperlink>
          </w:p>
        </w:tc>
      </w:tr>
      <w:tr w:rsidR="00FE728A" w:rsidTr="007478DB">
        <w:tc>
          <w:tcPr>
            <w:tcW w:w="2376" w:type="dxa"/>
          </w:tcPr>
          <w:p w:rsidR="00FE728A" w:rsidRDefault="006D0062" w:rsidP="002D7642">
            <w:r>
              <w:lastRenderedPageBreak/>
              <w:t>TTS</w:t>
            </w:r>
          </w:p>
        </w:tc>
        <w:tc>
          <w:tcPr>
            <w:tcW w:w="6146" w:type="dxa"/>
          </w:tcPr>
          <w:p w:rsidR="00FE728A" w:rsidRDefault="009C167C" w:rsidP="002D7642">
            <w:hyperlink w:anchor="_TTS.IsReady" w:history="1">
              <w:r w:rsidR="00797DC9" w:rsidRPr="0032504D">
                <w:rPr>
                  <w:rStyle w:val="a7"/>
                </w:rPr>
                <w:t>IsReady</w:t>
              </w:r>
            </w:hyperlink>
            <w:r w:rsidR="00797DC9">
              <w:br/>
            </w:r>
            <w:hyperlink w:anchor="_TTS.GetLanguage" w:history="1">
              <w:r w:rsidR="0094795D" w:rsidRPr="0032504D">
                <w:rPr>
                  <w:rStyle w:val="a7"/>
                </w:rPr>
                <w:t>GetLanguage</w:t>
              </w:r>
            </w:hyperlink>
            <w:r w:rsidR="00797DC9">
              <w:br/>
            </w:r>
            <w:hyperlink w:anchor="_TTS.GetSupportedLanguages" w:history="1">
              <w:r w:rsidR="0094795D" w:rsidRPr="0032504D">
                <w:rPr>
                  <w:rStyle w:val="a7"/>
                </w:rPr>
                <w:t>GetSupportedLanguages</w:t>
              </w:r>
            </w:hyperlink>
            <w:r w:rsidR="00797DC9">
              <w:br/>
            </w:r>
            <w:hyperlink w:anchor="_TTS.Speak" w:history="1">
              <w:r w:rsidR="0094795D" w:rsidRPr="0032504D">
                <w:rPr>
                  <w:rStyle w:val="a7"/>
                </w:rPr>
                <w:t>Speak</w:t>
              </w:r>
            </w:hyperlink>
            <w:r w:rsidR="00797DC9">
              <w:br/>
            </w:r>
            <w:hyperlink w:anchor="_TTS.SetGlobalProperties" w:history="1">
              <w:r w:rsidR="0094795D" w:rsidRPr="0032504D">
                <w:rPr>
                  <w:rStyle w:val="a7"/>
                </w:rPr>
                <w:t>SetGlobalProperties</w:t>
              </w:r>
            </w:hyperlink>
            <w:r w:rsidR="00797DC9">
              <w:br/>
            </w:r>
            <w:hyperlink w:anchor="_TTS.ChangeRegistration" w:history="1">
              <w:r w:rsidR="0094795D" w:rsidRPr="0032504D">
                <w:rPr>
                  <w:rStyle w:val="a7"/>
                </w:rPr>
                <w:t>ChangeRegistration</w:t>
              </w:r>
            </w:hyperlink>
          </w:p>
        </w:tc>
      </w:tr>
      <w:tr w:rsidR="006D0062" w:rsidTr="007478DB">
        <w:tc>
          <w:tcPr>
            <w:tcW w:w="2376" w:type="dxa"/>
          </w:tcPr>
          <w:p w:rsidR="006D0062" w:rsidRDefault="006D0062" w:rsidP="002D7642">
            <w:r>
              <w:t>UI</w:t>
            </w:r>
          </w:p>
        </w:tc>
        <w:tc>
          <w:tcPr>
            <w:tcW w:w="6146" w:type="dxa"/>
          </w:tcPr>
          <w:p w:rsidR="006D0062" w:rsidRDefault="009C167C" w:rsidP="002D7642">
            <w:hyperlink w:anchor="_UI.IsReady" w:history="1">
              <w:r w:rsidR="000C2E67" w:rsidRPr="005F3D3D">
                <w:rPr>
                  <w:rStyle w:val="a7"/>
                </w:rPr>
                <w:t>IsReady</w:t>
              </w:r>
            </w:hyperlink>
            <w:r w:rsidR="008E6DE0">
              <w:br/>
            </w:r>
            <w:hyperlink w:anchor="_UI.GetLanguage" w:history="1">
              <w:r w:rsidR="000C2E67" w:rsidRPr="005F3D3D">
                <w:rPr>
                  <w:rStyle w:val="a7"/>
                </w:rPr>
                <w:t>GetLanguage</w:t>
              </w:r>
            </w:hyperlink>
            <w:r w:rsidR="008E6DE0">
              <w:br/>
            </w:r>
            <w:hyperlink w:anchor="_UI.GetSupportedLanguages" w:history="1">
              <w:r w:rsidR="000C2E67" w:rsidRPr="005F3D3D">
                <w:rPr>
                  <w:rStyle w:val="a7"/>
                </w:rPr>
                <w:t>GetSupportedLanguages</w:t>
              </w:r>
            </w:hyperlink>
            <w:r w:rsidR="008E6DE0">
              <w:br/>
            </w:r>
            <w:hyperlink w:anchor="_UI.GetCapabilities" w:history="1">
              <w:r w:rsidR="000C2E67" w:rsidRPr="005F3D3D">
                <w:rPr>
                  <w:rStyle w:val="a7"/>
                </w:rPr>
                <w:t>GetCapabilities</w:t>
              </w:r>
            </w:hyperlink>
            <w:r w:rsidR="008E6DE0">
              <w:br/>
            </w:r>
            <w:hyperlink w:anchor="_UI.AddCommand" w:history="1">
              <w:r w:rsidR="000C2E67" w:rsidRPr="005F3D3D">
                <w:rPr>
                  <w:rStyle w:val="a7"/>
                </w:rPr>
                <w:t>AddCommand</w:t>
              </w:r>
            </w:hyperlink>
            <w:r w:rsidR="008E6DE0">
              <w:br/>
            </w:r>
            <w:hyperlink w:anchor="_UI.SetAppIcon" w:history="1">
              <w:r w:rsidR="000C2E67" w:rsidRPr="005F3D3D">
                <w:rPr>
                  <w:rStyle w:val="a7"/>
                </w:rPr>
                <w:t>SetAppIcon</w:t>
              </w:r>
            </w:hyperlink>
            <w:r w:rsidR="008E6DE0">
              <w:br/>
            </w:r>
            <w:hyperlink w:anchor="_UI.AddSubMenu" w:history="1">
              <w:r w:rsidR="000C2E67" w:rsidRPr="005F3D3D">
                <w:rPr>
                  <w:rStyle w:val="a7"/>
                </w:rPr>
                <w:t>AddSubMenu</w:t>
              </w:r>
            </w:hyperlink>
            <w:r w:rsidR="008E6DE0">
              <w:br/>
            </w:r>
            <w:hyperlink w:anchor="_UI.DeleteSubMenu" w:history="1">
              <w:r w:rsidR="000C2E67" w:rsidRPr="005F3D3D">
                <w:rPr>
                  <w:rStyle w:val="a7"/>
                </w:rPr>
                <w:t>DeleteSubMenu</w:t>
              </w:r>
            </w:hyperlink>
            <w:r w:rsidR="008E6DE0">
              <w:br/>
            </w:r>
            <w:hyperlink w:anchor="_UI.DeleteCommand" w:history="1">
              <w:r w:rsidR="000C2E67" w:rsidRPr="005F3D3D">
                <w:rPr>
                  <w:rStyle w:val="a7"/>
                </w:rPr>
                <w:t>DeleteCommand</w:t>
              </w:r>
            </w:hyperlink>
            <w:r w:rsidR="008E6DE0">
              <w:br/>
            </w:r>
            <w:hyperlink w:anchor="_UI.Alert" w:history="1">
              <w:r w:rsidR="000C2E67" w:rsidRPr="005F3D3D">
                <w:rPr>
                  <w:rStyle w:val="a7"/>
                </w:rPr>
                <w:t>Alert</w:t>
              </w:r>
            </w:hyperlink>
            <w:r w:rsidR="000C2E67">
              <w:br/>
            </w:r>
            <w:hyperlink w:anchor="_UI.Show" w:history="1">
              <w:r w:rsidR="00172751" w:rsidRPr="005F3D3D">
                <w:rPr>
                  <w:rStyle w:val="a7"/>
                </w:rPr>
                <w:t>Show</w:t>
              </w:r>
            </w:hyperlink>
            <w:r w:rsidR="000C2E67">
              <w:br/>
            </w:r>
            <w:hyperlink w:anchor="_UI.SetGlobalProperties" w:history="1">
              <w:r w:rsidR="00172751" w:rsidRPr="005F3D3D">
                <w:rPr>
                  <w:rStyle w:val="a7"/>
                </w:rPr>
                <w:t>SetGlobalProperties</w:t>
              </w:r>
            </w:hyperlink>
            <w:r w:rsidR="000C2E67">
              <w:br/>
            </w:r>
            <w:hyperlink w:anchor="_UI.SetMediaClockTimer" w:history="1">
              <w:r w:rsidR="00172751" w:rsidRPr="005F3D3D">
                <w:rPr>
                  <w:rStyle w:val="a7"/>
                </w:rPr>
                <w:t>SetMediaClockTimer</w:t>
              </w:r>
            </w:hyperlink>
            <w:r w:rsidR="000C2E67">
              <w:br/>
            </w:r>
            <w:hyperlink w:anchor="_UI.PerformInteraction" w:history="1">
              <w:r w:rsidR="00172751" w:rsidRPr="005F3D3D">
                <w:rPr>
                  <w:rStyle w:val="a7"/>
                </w:rPr>
                <w:t>PerformInteraction</w:t>
              </w:r>
            </w:hyperlink>
            <w:r w:rsidR="000C2E67">
              <w:br/>
            </w:r>
            <w:hyperlink w:anchor="_UI.Slider" w:history="1">
              <w:r w:rsidR="00172751" w:rsidRPr="005F3D3D">
                <w:rPr>
                  <w:rStyle w:val="a7"/>
                </w:rPr>
                <w:t>Slider</w:t>
              </w:r>
            </w:hyperlink>
            <w:r w:rsidR="000C2E67">
              <w:br/>
            </w:r>
            <w:hyperlink w:anchor="_UI.ScrollableMessage" w:history="1">
              <w:r w:rsidR="00172751" w:rsidRPr="005F3D3D">
                <w:rPr>
                  <w:rStyle w:val="a7"/>
                </w:rPr>
                <w:t>ScrollableMessage</w:t>
              </w:r>
            </w:hyperlink>
            <w:r w:rsidR="000C2E67">
              <w:br/>
            </w:r>
            <w:hyperlink w:anchor="_UI.ChangeRegistration" w:history="1">
              <w:r w:rsidR="00172751" w:rsidRPr="005F3D3D">
                <w:rPr>
                  <w:rStyle w:val="a7"/>
                </w:rPr>
                <w:t>ChangeRegistration</w:t>
              </w:r>
            </w:hyperlink>
            <w:r w:rsidR="00172751">
              <w:br/>
            </w:r>
            <w:hyperlink w:anchor="_UI.PerformAudioPassThru" w:history="1">
              <w:r w:rsidR="00172751" w:rsidRPr="005F3D3D">
                <w:rPr>
                  <w:rStyle w:val="a7"/>
                </w:rPr>
                <w:t>PerformAudioPassThru</w:t>
              </w:r>
            </w:hyperlink>
            <w:r w:rsidR="00172751">
              <w:br/>
            </w:r>
            <w:hyperlink w:anchor="_UI.EndAudioPassThru" w:history="1">
              <w:r w:rsidR="00172751" w:rsidRPr="005F3D3D">
                <w:rPr>
                  <w:rStyle w:val="a7"/>
                </w:rPr>
                <w:t>EndAudioPassThru</w:t>
              </w:r>
            </w:hyperlink>
            <w:r w:rsidR="00172751">
              <w:br/>
            </w:r>
            <w:hyperlink w:anchor="_UI.OnSystemContext" w:history="1">
              <w:r w:rsidR="00172751" w:rsidRPr="005F3D3D">
                <w:rPr>
                  <w:rStyle w:val="a7"/>
                </w:rPr>
                <w:t>OnSystemContext</w:t>
              </w:r>
            </w:hyperlink>
            <w:r w:rsidR="00172751">
              <w:br/>
            </w:r>
            <w:hyperlink w:anchor="_UI.OnCommand" w:history="1">
              <w:r w:rsidR="00172751" w:rsidRPr="005F3D3D">
                <w:rPr>
                  <w:rStyle w:val="a7"/>
                </w:rPr>
                <w:t>OnCommand</w:t>
              </w:r>
            </w:hyperlink>
            <w:r w:rsidR="00172751">
              <w:br/>
            </w:r>
            <w:hyperlink w:anchor="_UI.CreateInteractionChoiceSet" w:history="1">
              <w:r w:rsidR="00172751" w:rsidRPr="00C86884">
                <w:rPr>
                  <w:rStyle w:val="a7"/>
                  <w:color w:val="FF0000"/>
                </w:rPr>
                <w:t>CreateInteractionChoiceSet</w:t>
              </w:r>
            </w:hyperlink>
            <w:r w:rsidR="00172751" w:rsidRPr="00C86884">
              <w:rPr>
                <w:color w:val="FF0000"/>
              </w:rPr>
              <w:br/>
            </w:r>
            <w:hyperlink w:anchor="_UI.DeleteInteractionChoiceSet" w:history="1">
              <w:r w:rsidR="00172751" w:rsidRPr="00C86884">
                <w:rPr>
                  <w:rStyle w:val="a7"/>
                  <w:color w:val="FF0000"/>
                </w:rPr>
                <w:t>DeleteInteractionChoiceSet</w:t>
              </w:r>
            </w:hyperlink>
            <w:r w:rsidR="00172751" w:rsidRPr="00C86884">
              <w:rPr>
                <w:color w:val="FF0000"/>
              </w:rPr>
              <w:br/>
            </w:r>
            <w:hyperlink w:anchor="_UI.SubscribeButton" w:history="1">
              <w:r w:rsidR="00172751" w:rsidRPr="00C86884">
                <w:rPr>
                  <w:rStyle w:val="a7"/>
                  <w:color w:val="FF0000"/>
                </w:rPr>
                <w:t>SubscribeButton</w:t>
              </w:r>
            </w:hyperlink>
            <w:r w:rsidR="00172751" w:rsidRPr="00C86884">
              <w:rPr>
                <w:color w:val="FF0000"/>
              </w:rPr>
              <w:br/>
            </w:r>
            <w:hyperlink w:anchor="_UI.UnsubscribeButton" w:history="1">
              <w:r w:rsidR="00172751" w:rsidRPr="00C86884">
                <w:rPr>
                  <w:rStyle w:val="a7"/>
                  <w:color w:val="FF0000"/>
                </w:rPr>
                <w:t>UnsubscribeButton</w:t>
              </w:r>
            </w:hyperlink>
          </w:p>
        </w:tc>
      </w:tr>
    </w:tbl>
    <w:p w:rsidR="002D7642" w:rsidRPr="002D7642" w:rsidRDefault="002D7642" w:rsidP="002D7642"/>
    <w:p w:rsidR="00CE726B" w:rsidRDefault="00CF02E2" w:rsidP="00CE726B">
      <w:pPr>
        <w:pStyle w:val="2"/>
      </w:pPr>
      <w:bookmarkStart w:id="3" w:name="_HMI初始化"/>
      <w:bookmarkEnd w:id="3"/>
      <w:r>
        <w:rPr>
          <w:rFonts w:hint="eastAsia"/>
        </w:rPr>
        <w:t>HMI</w:t>
      </w:r>
      <w:r w:rsidR="006B14CB">
        <w:rPr>
          <w:rFonts w:hint="eastAsia"/>
        </w:rPr>
        <w:t>初始化</w:t>
      </w:r>
    </w:p>
    <w:p w:rsidR="00440E83" w:rsidRDefault="003F121C" w:rsidP="00716279">
      <w:pPr>
        <w:pStyle w:val="3"/>
      </w:pPr>
      <w:r>
        <w:rPr>
          <w:rFonts w:hint="eastAsia"/>
        </w:rPr>
        <w:t>注册连接</w:t>
      </w:r>
    </w:p>
    <w:p w:rsidR="003D6A18" w:rsidRDefault="003D6A18" w:rsidP="003D6A18">
      <w:pPr>
        <w:pStyle w:val="4"/>
      </w:pPr>
      <w:r>
        <w:rPr>
          <w:rFonts w:hint="eastAsia"/>
        </w:rPr>
        <w:t>描述</w:t>
      </w:r>
    </w:p>
    <w:p w:rsidR="003D6A18" w:rsidRPr="003D6A18" w:rsidRDefault="003D6A18" w:rsidP="003D6A18">
      <w:r>
        <w:t>HMI</w:t>
      </w:r>
      <w:r>
        <w:rPr>
          <w:rFonts w:hint="eastAsia"/>
        </w:rPr>
        <w:t>为每个通道创建一个</w:t>
      </w:r>
      <w:r>
        <w:t>Socket</w:t>
      </w:r>
      <w:r>
        <w:rPr>
          <w:rFonts w:hint="eastAsia"/>
        </w:rPr>
        <w:t>连接，连接到SDL</w:t>
      </w:r>
      <w:r w:rsidR="00257BAF">
        <w:rPr>
          <w:rFonts w:hint="eastAsia"/>
        </w:rPr>
        <w:t>。连接一个通道后，</w:t>
      </w:r>
      <w:r>
        <w:rPr>
          <w:rFonts w:hint="eastAsia"/>
        </w:rPr>
        <w:t>调用</w:t>
      </w:r>
      <w:r>
        <w:t>MB.registerComponent</w:t>
      </w:r>
      <w:r>
        <w:rPr>
          <w:rFonts w:hint="eastAsia"/>
        </w:rPr>
        <w:t>请求注册</w:t>
      </w:r>
      <w:r w:rsidR="00060C01">
        <w:rPr>
          <w:rFonts w:hint="eastAsia"/>
        </w:rPr>
        <w:t>一个通道名字，在回复中可以获得通道的编号</w:t>
      </w:r>
      <w:r w:rsidR="00257BAF">
        <w:rPr>
          <w:rFonts w:hint="eastAsia"/>
        </w:rPr>
        <w:t>，并且此编号为订阅方法的起始编号。</w:t>
      </w:r>
    </w:p>
    <w:p w:rsidR="008953E3" w:rsidRDefault="008953E3" w:rsidP="008953E3">
      <w:pPr>
        <w:pStyle w:val="4"/>
      </w:pPr>
      <w:r>
        <w:rPr>
          <w:rFonts w:hint="eastAsia"/>
        </w:rPr>
        <w:lastRenderedPageBreak/>
        <w:t>序列图</w:t>
      </w:r>
    </w:p>
    <w:p w:rsidR="0094257E" w:rsidRPr="0094257E" w:rsidRDefault="00AF3D32" w:rsidP="0094257E">
      <w:r>
        <w:object w:dxaOrig="6304"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462pt" o:ole="">
            <v:imagedata r:id="rId6" o:title=""/>
          </v:shape>
          <o:OLEObject Type="Embed" ProgID="Visio.Drawing.11" ShapeID="_x0000_i1025" DrawAspect="Content" ObjectID="_1483964199" r:id="rId7"/>
        </w:object>
      </w:r>
    </w:p>
    <w:p w:rsidR="00BA6328" w:rsidRDefault="00BA6328" w:rsidP="00BA6328">
      <w:pPr>
        <w:pStyle w:val="4"/>
      </w:pPr>
      <w:bookmarkStart w:id="4" w:name="_MB.registerComponent"/>
      <w:bookmarkEnd w:id="4"/>
      <w:r>
        <w:t>MB.registerCompon</w:t>
      </w:r>
      <w:r w:rsidR="00A27BDA">
        <w:t>ent</w:t>
      </w:r>
    </w:p>
    <w:p w:rsidR="00BA6328" w:rsidRDefault="00BA6328" w:rsidP="007F6910">
      <w:pPr>
        <w:pStyle w:val="5"/>
      </w:pPr>
      <w:r>
        <w:rPr>
          <w:rFonts w:hint="eastAsia"/>
        </w:rPr>
        <w:t>描述</w:t>
      </w:r>
    </w:p>
    <w:p w:rsidR="00BA6328" w:rsidRPr="00157AD7" w:rsidRDefault="009D2227" w:rsidP="00BA6328">
      <w:r>
        <w:t>HMI</w:t>
      </w:r>
      <w:r>
        <w:rPr>
          <w:rFonts w:hint="eastAsia"/>
        </w:rPr>
        <w:t>请求，</w:t>
      </w:r>
      <w:r w:rsidR="00A27BDA">
        <w:rPr>
          <w:rFonts w:hint="eastAsia"/>
        </w:rPr>
        <w:t>注册HMI连接，根据</w:t>
      </w:r>
      <w:r w:rsidR="00A27BDA">
        <w:t>componentName</w:t>
      </w:r>
      <w:r w:rsidR="00A27BDA">
        <w:rPr>
          <w:rFonts w:hint="eastAsia"/>
        </w:rPr>
        <w:t>建立不同的</w:t>
      </w:r>
      <w:r w:rsidR="00A27BDA">
        <w:t>socket</w:t>
      </w:r>
      <w:r w:rsidR="00A27BDA">
        <w:rPr>
          <w:rFonts w:hint="eastAsia"/>
        </w:rPr>
        <w:t>通道。</w:t>
      </w:r>
    </w:p>
    <w:p w:rsidR="00BA6328" w:rsidRDefault="00BA6328" w:rsidP="007F6910">
      <w:pPr>
        <w:pStyle w:val="5"/>
      </w:pPr>
      <w:r>
        <w:rPr>
          <w:rFonts w:hint="eastAsia"/>
        </w:rPr>
        <w:t>请求</w:t>
      </w:r>
      <w:r>
        <w:t>(Request)</w:t>
      </w:r>
    </w:p>
    <w:p w:rsidR="00B94FB7" w:rsidRDefault="00B94FB7" w:rsidP="00B94FB7">
      <w:bookmarkStart w:id="5" w:name="OLE_LINK5"/>
      <w:bookmarkStart w:id="6" w:name="OLE_LINK6"/>
      <w:r>
        <w:t xml:space="preserve">  &lt;function name="MB.registerComponent" messagetype="request"&gt;</w:t>
      </w:r>
    </w:p>
    <w:p w:rsidR="00B94FB7" w:rsidRDefault="00D07EFA" w:rsidP="00D07EFA">
      <w:r>
        <w:tab/>
      </w:r>
      <w:r w:rsidRPr="00D07EFA">
        <w:t xml:space="preserve">&lt;param name=" </w:t>
      </w:r>
      <w:proofErr w:type="gramStart"/>
      <w:r>
        <w:t>componentName</w:t>
      </w:r>
      <w:r w:rsidRPr="00D07EFA">
        <w:t xml:space="preserve"> "</w:t>
      </w:r>
      <w:proofErr w:type="gramEnd"/>
      <w:r w:rsidRPr="00D07EFA">
        <w:t xml:space="preserve"> type="String" maxlength="</w:t>
      </w:r>
      <w:r>
        <w:t>50</w:t>
      </w:r>
      <w:r w:rsidRPr="00D07EFA">
        <w:t>" mandatory="true" /&gt;</w:t>
      </w:r>
    </w:p>
    <w:p w:rsidR="00B94FB7" w:rsidRDefault="00B94FB7" w:rsidP="00B94FB7">
      <w:r>
        <w:t xml:space="preserve">  &lt;/function&gt;</w:t>
      </w:r>
      <w:bookmarkEnd w:id="5"/>
      <w:bookmarkEnd w:id="6"/>
    </w:p>
    <w:p w:rsidR="00B94FB7" w:rsidRPr="00B94FB7" w:rsidRDefault="00B94FB7" w:rsidP="00B94FB7"/>
    <w:tbl>
      <w:tblPr>
        <w:tblStyle w:val="a6"/>
        <w:tblW w:w="0" w:type="auto"/>
        <w:tblLook w:val="04A0" w:firstRow="1" w:lastRow="0" w:firstColumn="1" w:lastColumn="0" w:noHBand="0" w:noVBand="1"/>
      </w:tblPr>
      <w:tblGrid>
        <w:gridCol w:w="1776"/>
        <w:gridCol w:w="1515"/>
        <w:gridCol w:w="1398"/>
        <w:gridCol w:w="1457"/>
        <w:gridCol w:w="2376"/>
      </w:tblGrid>
      <w:tr w:rsidR="00BA6328" w:rsidTr="007F6910">
        <w:tc>
          <w:tcPr>
            <w:tcW w:w="1703" w:type="dxa"/>
          </w:tcPr>
          <w:p w:rsidR="00BA6328" w:rsidRDefault="00BA6328" w:rsidP="007F6910">
            <w:r>
              <w:rPr>
                <w:rFonts w:hint="eastAsia"/>
              </w:rPr>
              <w:t>名称</w:t>
            </w:r>
          </w:p>
        </w:tc>
        <w:tc>
          <w:tcPr>
            <w:tcW w:w="1704" w:type="dxa"/>
          </w:tcPr>
          <w:p w:rsidR="00BA6328" w:rsidRDefault="00BA6328" w:rsidP="007F6910">
            <w:r>
              <w:rPr>
                <w:rFonts w:hint="eastAsia"/>
              </w:rPr>
              <w:t>类型</w:t>
            </w:r>
          </w:p>
        </w:tc>
        <w:tc>
          <w:tcPr>
            <w:tcW w:w="1705" w:type="dxa"/>
          </w:tcPr>
          <w:p w:rsidR="00BA6328" w:rsidRDefault="00BA6328" w:rsidP="007F6910">
            <w:r>
              <w:rPr>
                <w:rFonts w:hint="eastAsia"/>
              </w:rPr>
              <w:t>描述</w:t>
            </w:r>
          </w:p>
        </w:tc>
        <w:tc>
          <w:tcPr>
            <w:tcW w:w="1705" w:type="dxa"/>
          </w:tcPr>
          <w:p w:rsidR="00BA6328" w:rsidRDefault="00BA6328" w:rsidP="007F6910">
            <w:r>
              <w:rPr>
                <w:rFonts w:hint="eastAsia"/>
              </w:rPr>
              <w:t>必需</w:t>
            </w:r>
            <w:r>
              <w:t>(</w:t>
            </w:r>
            <w:r>
              <w:rPr>
                <w:rFonts w:hint="eastAsia"/>
              </w:rPr>
              <w:t>是</w:t>
            </w:r>
            <w:r>
              <w:t>/</w:t>
            </w:r>
            <w:r>
              <w:rPr>
                <w:rFonts w:hint="eastAsia"/>
              </w:rPr>
              <w:lastRenderedPageBreak/>
              <w:t>否 )</w:t>
            </w:r>
          </w:p>
        </w:tc>
        <w:tc>
          <w:tcPr>
            <w:tcW w:w="1705" w:type="dxa"/>
          </w:tcPr>
          <w:p w:rsidR="00BA6328" w:rsidRDefault="00BA6328" w:rsidP="007F6910">
            <w:r>
              <w:rPr>
                <w:rFonts w:hint="eastAsia"/>
              </w:rPr>
              <w:lastRenderedPageBreak/>
              <w:t>注意事项</w:t>
            </w:r>
          </w:p>
        </w:tc>
      </w:tr>
      <w:tr w:rsidR="00BA6328" w:rsidTr="007F6910">
        <w:tc>
          <w:tcPr>
            <w:tcW w:w="1703" w:type="dxa"/>
          </w:tcPr>
          <w:p w:rsidR="00BA6328" w:rsidRDefault="008B063E" w:rsidP="007F6910">
            <w:r w:rsidRPr="008B063E">
              <w:lastRenderedPageBreak/>
              <w:t>componentName</w:t>
            </w:r>
          </w:p>
        </w:tc>
        <w:tc>
          <w:tcPr>
            <w:tcW w:w="1704" w:type="dxa"/>
          </w:tcPr>
          <w:p w:rsidR="00BA6328" w:rsidRDefault="008B063E" w:rsidP="007F6910">
            <w:r>
              <w:t>String</w:t>
            </w:r>
          </w:p>
        </w:tc>
        <w:tc>
          <w:tcPr>
            <w:tcW w:w="1705" w:type="dxa"/>
          </w:tcPr>
          <w:p w:rsidR="00BA6328" w:rsidRDefault="008B063E" w:rsidP="007F6910">
            <w:r>
              <w:rPr>
                <w:rFonts w:hint="eastAsia"/>
              </w:rPr>
              <w:t>连接名称</w:t>
            </w:r>
          </w:p>
        </w:tc>
        <w:tc>
          <w:tcPr>
            <w:tcW w:w="1705" w:type="dxa"/>
          </w:tcPr>
          <w:p w:rsidR="00BA6328" w:rsidRDefault="008B063E" w:rsidP="007F6910">
            <w:r>
              <w:rPr>
                <w:rFonts w:hint="eastAsia"/>
              </w:rPr>
              <w:t>是</w:t>
            </w:r>
          </w:p>
        </w:tc>
        <w:tc>
          <w:tcPr>
            <w:tcW w:w="1705" w:type="dxa"/>
          </w:tcPr>
          <w:p w:rsidR="008B063E" w:rsidRDefault="008B063E" w:rsidP="008B063E">
            <w:r>
              <w:rPr>
                <w:rFonts w:hint="eastAsia"/>
              </w:rPr>
              <w:t>包括：</w:t>
            </w:r>
            <w:r w:rsidR="00EE4307">
              <w:br/>
            </w:r>
            <w:r>
              <w:t>Buttons</w:t>
            </w:r>
          </w:p>
          <w:p w:rsidR="008B063E" w:rsidRDefault="008B063E" w:rsidP="008B063E">
            <w:r>
              <w:t>TTS</w:t>
            </w:r>
          </w:p>
          <w:p w:rsidR="008B063E" w:rsidRDefault="008B063E" w:rsidP="008B063E">
            <w:r>
              <w:t>VR</w:t>
            </w:r>
          </w:p>
          <w:p w:rsidR="008B063E" w:rsidRDefault="008B063E" w:rsidP="008B063E">
            <w:r>
              <w:t>BasicCommunication</w:t>
            </w:r>
          </w:p>
          <w:p w:rsidR="008B063E" w:rsidRDefault="008B063E" w:rsidP="008B063E">
            <w:r>
              <w:t>UI</w:t>
            </w:r>
          </w:p>
          <w:p w:rsidR="008B063E" w:rsidRDefault="008B063E" w:rsidP="008B063E">
            <w:r>
              <w:t>VehicleInfo</w:t>
            </w:r>
          </w:p>
          <w:p w:rsidR="00BA6328" w:rsidRDefault="008B063E" w:rsidP="008B063E">
            <w:r>
              <w:t>Navigation</w:t>
            </w:r>
          </w:p>
        </w:tc>
      </w:tr>
    </w:tbl>
    <w:p w:rsidR="00BA6328" w:rsidRDefault="00BA6328" w:rsidP="00BA6328"/>
    <w:p w:rsidR="00BA6328" w:rsidRDefault="00BA6328" w:rsidP="007F6910">
      <w:pPr>
        <w:pStyle w:val="5"/>
      </w:pPr>
      <w:r>
        <w:rPr>
          <w:rFonts w:hint="eastAsia"/>
        </w:rPr>
        <w:t>回复</w:t>
      </w:r>
      <w:r>
        <w:t>(Response)</w:t>
      </w:r>
    </w:p>
    <w:p w:rsidR="0089253C" w:rsidRDefault="0089253C" w:rsidP="0089253C">
      <w:bookmarkStart w:id="7" w:name="OLE_LINK7"/>
      <w:bookmarkStart w:id="8" w:name="OLE_LINK8"/>
      <w:r>
        <w:t xml:space="preserve">  &lt;function name="MB.registerComponent" messagetype="response"&gt;</w:t>
      </w:r>
    </w:p>
    <w:p w:rsidR="0089253C" w:rsidRDefault="0089253C" w:rsidP="0089253C">
      <w:r>
        <w:tab/>
      </w:r>
      <w:r w:rsidRPr="00D07EFA">
        <w:t>&lt;</w:t>
      </w:r>
      <w:r w:rsidR="00F120AD">
        <w:t>result</w:t>
      </w:r>
      <w:r w:rsidRPr="00D07EFA">
        <w:t xml:space="preserve"> name=" </w:t>
      </w:r>
      <w:proofErr w:type="gramStart"/>
      <w:r w:rsidR="00F120AD">
        <w:t>result</w:t>
      </w:r>
      <w:r w:rsidRPr="00D07EFA">
        <w:t xml:space="preserve"> "</w:t>
      </w:r>
      <w:proofErr w:type="gramEnd"/>
      <w:r w:rsidRPr="00D07EFA">
        <w:t xml:space="preserve"> </w:t>
      </w:r>
      <w:r w:rsidR="00F120AD" w:rsidRPr="00F120AD">
        <w:t>type="Intege</w:t>
      </w:r>
      <w:r w:rsidR="00F120AD">
        <w:t>r" minvalue="0" maxvalue="10000</w:t>
      </w:r>
      <w:r w:rsidR="00F120AD" w:rsidRPr="00F120AD">
        <w:t>"</w:t>
      </w:r>
      <w:r w:rsidRPr="00D07EFA">
        <w:t xml:space="preserve"> mandatory="true" /&gt;</w:t>
      </w:r>
    </w:p>
    <w:p w:rsidR="0089253C" w:rsidRPr="0089253C" w:rsidRDefault="0089253C" w:rsidP="0089253C">
      <w:r>
        <w:t xml:space="preserve">  &lt;/function&gt;</w:t>
      </w:r>
      <w:bookmarkEnd w:id="7"/>
      <w:bookmarkEnd w:id="8"/>
    </w:p>
    <w:tbl>
      <w:tblPr>
        <w:tblStyle w:val="a6"/>
        <w:tblW w:w="0" w:type="auto"/>
        <w:tblLook w:val="04A0" w:firstRow="1" w:lastRow="0" w:firstColumn="1" w:lastColumn="0" w:noHBand="0" w:noVBand="1"/>
      </w:tblPr>
      <w:tblGrid>
        <w:gridCol w:w="1703"/>
        <w:gridCol w:w="1704"/>
        <w:gridCol w:w="1705"/>
        <w:gridCol w:w="1705"/>
        <w:gridCol w:w="1705"/>
      </w:tblGrid>
      <w:tr w:rsidR="00BA6328" w:rsidTr="007F6910">
        <w:tc>
          <w:tcPr>
            <w:tcW w:w="1703" w:type="dxa"/>
          </w:tcPr>
          <w:p w:rsidR="00BA6328" w:rsidRDefault="00BA6328" w:rsidP="007F6910">
            <w:r>
              <w:rPr>
                <w:rFonts w:hint="eastAsia"/>
              </w:rPr>
              <w:t>名称</w:t>
            </w:r>
          </w:p>
        </w:tc>
        <w:tc>
          <w:tcPr>
            <w:tcW w:w="1704" w:type="dxa"/>
          </w:tcPr>
          <w:p w:rsidR="00BA6328" w:rsidRDefault="00BA6328" w:rsidP="007F6910">
            <w:r>
              <w:rPr>
                <w:rFonts w:hint="eastAsia"/>
              </w:rPr>
              <w:t>类型</w:t>
            </w:r>
          </w:p>
        </w:tc>
        <w:tc>
          <w:tcPr>
            <w:tcW w:w="1705" w:type="dxa"/>
          </w:tcPr>
          <w:p w:rsidR="00BA6328" w:rsidRDefault="00BA6328" w:rsidP="007F6910">
            <w:r>
              <w:rPr>
                <w:rFonts w:hint="eastAsia"/>
              </w:rPr>
              <w:t>描述</w:t>
            </w:r>
          </w:p>
        </w:tc>
        <w:tc>
          <w:tcPr>
            <w:tcW w:w="1705" w:type="dxa"/>
          </w:tcPr>
          <w:p w:rsidR="00BA6328" w:rsidRDefault="00BA6328" w:rsidP="007F6910">
            <w:r>
              <w:rPr>
                <w:rFonts w:hint="eastAsia"/>
              </w:rPr>
              <w:t>必需</w:t>
            </w:r>
            <w:r>
              <w:t>(</w:t>
            </w:r>
            <w:r>
              <w:rPr>
                <w:rFonts w:hint="eastAsia"/>
              </w:rPr>
              <w:t>是</w:t>
            </w:r>
            <w:r>
              <w:t>/</w:t>
            </w:r>
            <w:r>
              <w:rPr>
                <w:rFonts w:hint="eastAsia"/>
              </w:rPr>
              <w:t>否 )</w:t>
            </w:r>
          </w:p>
        </w:tc>
        <w:tc>
          <w:tcPr>
            <w:tcW w:w="1705" w:type="dxa"/>
          </w:tcPr>
          <w:p w:rsidR="00BA6328" w:rsidRDefault="00BA6328" w:rsidP="007F6910">
            <w:r>
              <w:rPr>
                <w:rFonts w:hint="eastAsia"/>
              </w:rPr>
              <w:t>注意事项</w:t>
            </w:r>
          </w:p>
        </w:tc>
      </w:tr>
      <w:tr w:rsidR="00BA6328" w:rsidTr="007F6910">
        <w:tc>
          <w:tcPr>
            <w:tcW w:w="1703" w:type="dxa"/>
          </w:tcPr>
          <w:p w:rsidR="00BA6328" w:rsidRDefault="0023705F" w:rsidP="007F6910">
            <w:r>
              <w:t>result</w:t>
            </w:r>
          </w:p>
        </w:tc>
        <w:tc>
          <w:tcPr>
            <w:tcW w:w="1704" w:type="dxa"/>
          </w:tcPr>
          <w:p w:rsidR="00BA6328" w:rsidRDefault="0023705F" w:rsidP="007F6910">
            <w:r>
              <w:t>Int32</w:t>
            </w:r>
          </w:p>
        </w:tc>
        <w:tc>
          <w:tcPr>
            <w:tcW w:w="1705" w:type="dxa"/>
          </w:tcPr>
          <w:p w:rsidR="00BA6328" w:rsidRDefault="00B76608" w:rsidP="007F6910">
            <w:r>
              <w:rPr>
                <w:rFonts w:hint="eastAsia"/>
              </w:rPr>
              <w:t>连接编号</w:t>
            </w:r>
          </w:p>
        </w:tc>
        <w:tc>
          <w:tcPr>
            <w:tcW w:w="1705" w:type="dxa"/>
          </w:tcPr>
          <w:p w:rsidR="00BA6328" w:rsidRDefault="002026F6" w:rsidP="007F6910">
            <w:r>
              <w:rPr>
                <w:rFonts w:hint="eastAsia"/>
              </w:rPr>
              <w:t>是</w:t>
            </w:r>
          </w:p>
        </w:tc>
        <w:tc>
          <w:tcPr>
            <w:tcW w:w="1705" w:type="dxa"/>
          </w:tcPr>
          <w:p w:rsidR="00BA6328" w:rsidRDefault="00BA6328" w:rsidP="004B572E"/>
        </w:tc>
      </w:tr>
    </w:tbl>
    <w:p w:rsidR="008953E3" w:rsidRPr="008953E3" w:rsidRDefault="008953E3" w:rsidP="00BA6328"/>
    <w:p w:rsidR="008953E3" w:rsidRDefault="00DC2695" w:rsidP="00DC2695">
      <w:pPr>
        <w:pStyle w:val="3"/>
      </w:pPr>
      <w:r w:rsidRPr="00DC2695">
        <w:rPr>
          <w:rFonts w:hint="eastAsia"/>
        </w:rPr>
        <w:t>订阅</w:t>
      </w:r>
      <w:r w:rsidR="00210621">
        <w:rPr>
          <w:rFonts w:hint="eastAsia"/>
        </w:rPr>
        <w:t>方法</w:t>
      </w:r>
    </w:p>
    <w:p w:rsidR="00C472A0" w:rsidRDefault="00C472A0" w:rsidP="00C472A0">
      <w:pPr>
        <w:pStyle w:val="4"/>
      </w:pPr>
      <w:r>
        <w:rPr>
          <w:rFonts w:hint="eastAsia"/>
        </w:rPr>
        <w:t>描述</w:t>
      </w:r>
    </w:p>
    <w:p w:rsidR="00C472A0" w:rsidRPr="00C472A0" w:rsidRDefault="00C472A0" w:rsidP="00C472A0">
      <w:r>
        <w:t>HMI</w:t>
      </w:r>
      <w:r>
        <w:rPr>
          <w:rFonts w:hint="eastAsia"/>
        </w:rPr>
        <w:t>的每个通道分别调用</w:t>
      </w:r>
      <w:r>
        <w:t>MB.subscribeTo</w:t>
      </w:r>
      <w:r>
        <w:rPr>
          <w:rFonts w:hint="eastAsia"/>
        </w:rPr>
        <w:t>请求，向SDL订阅自己的通知（HMI想要接收通知，必须先订阅通知）。订阅成功后，收到SDL的回复，包括订阅通知的编号。</w:t>
      </w:r>
    </w:p>
    <w:p w:rsidR="008953E3" w:rsidRDefault="008953E3" w:rsidP="008953E3">
      <w:pPr>
        <w:pStyle w:val="4"/>
      </w:pPr>
      <w:r>
        <w:rPr>
          <w:rFonts w:hint="eastAsia"/>
        </w:rPr>
        <w:lastRenderedPageBreak/>
        <w:t>序列图</w:t>
      </w:r>
    </w:p>
    <w:p w:rsidR="0094257E" w:rsidRPr="0094257E" w:rsidRDefault="0094257E" w:rsidP="0094257E">
      <w:r>
        <w:object w:dxaOrig="7041" w:dyaOrig="10296">
          <v:shape id="_x0000_i1026" type="#_x0000_t75" style="width:351.75pt;height:514.5pt" o:ole="">
            <v:imagedata r:id="rId8" o:title=""/>
          </v:shape>
          <o:OLEObject Type="Embed" ProgID="Visio.Drawing.11" ShapeID="_x0000_i1026" DrawAspect="Content" ObjectID="_1483964200" r:id="rId9"/>
        </w:object>
      </w:r>
    </w:p>
    <w:p w:rsidR="00DC2695" w:rsidRDefault="00DC2695" w:rsidP="00DC2695">
      <w:pPr>
        <w:pStyle w:val="4"/>
      </w:pPr>
      <w:bookmarkStart w:id="9" w:name="_MB.subscribeTo"/>
      <w:bookmarkEnd w:id="9"/>
      <w:r>
        <w:t>MB.subscribeTo</w:t>
      </w:r>
    </w:p>
    <w:p w:rsidR="00DC2695" w:rsidRDefault="00DC2695" w:rsidP="007F6910">
      <w:pPr>
        <w:pStyle w:val="5"/>
      </w:pPr>
      <w:r>
        <w:rPr>
          <w:rFonts w:hint="eastAsia"/>
        </w:rPr>
        <w:t>描述</w:t>
      </w:r>
    </w:p>
    <w:p w:rsidR="00DC2695" w:rsidRPr="00157AD7" w:rsidRDefault="009D2227" w:rsidP="00DC2695">
      <w:r>
        <w:rPr>
          <w:rFonts w:hint="eastAsia"/>
        </w:rPr>
        <w:t>HMI请求，</w:t>
      </w:r>
      <w:r w:rsidR="00123E27">
        <w:rPr>
          <w:rFonts w:hint="eastAsia"/>
        </w:rPr>
        <w:t>向SDL订阅方法</w:t>
      </w:r>
      <w:r w:rsidR="00DC2695">
        <w:rPr>
          <w:rFonts w:hint="eastAsia"/>
        </w:rPr>
        <w:t>，</w:t>
      </w:r>
      <w:r w:rsidR="00123E27">
        <w:rPr>
          <w:rFonts w:hint="eastAsia"/>
        </w:rPr>
        <w:t>订阅后的方法，SDL才会处理</w:t>
      </w:r>
      <w:r w:rsidR="00DC2695">
        <w:rPr>
          <w:rFonts w:hint="eastAsia"/>
        </w:rPr>
        <w:t>。</w:t>
      </w:r>
    </w:p>
    <w:p w:rsidR="00DC2695" w:rsidRDefault="00DC2695" w:rsidP="007F6910">
      <w:pPr>
        <w:pStyle w:val="5"/>
      </w:pPr>
      <w:r>
        <w:rPr>
          <w:rFonts w:hint="eastAsia"/>
        </w:rPr>
        <w:t>请求</w:t>
      </w:r>
      <w:r>
        <w:t>(Request)</w:t>
      </w:r>
    </w:p>
    <w:p w:rsidR="00E81729" w:rsidRDefault="00E81729" w:rsidP="00E81729">
      <w:r>
        <w:t xml:space="preserve">  &lt;function name="MB.subscribeTo" messagetype="request"&gt;</w:t>
      </w:r>
    </w:p>
    <w:p w:rsidR="00E81729" w:rsidRDefault="00E81729" w:rsidP="00E81729">
      <w:r>
        <w:tab/>
      </w:r>
      <w:r w:rsidRPr="00D07EFA">
        <w:t>&lt;param name="</w:t>
      </w:r>
      <w:r w:rsidRPr="0041525D">
        <w:t>propertyName</w:t>
      </w:r>
      <w:r w:rsidRPr="00D07EFA">
        <w:t>" type="String" maxlength="</w:t>
      </w:r>
      <w:r>
        <w:t>100</w:t>
      </w:r>
      <w:r w:rsidRPr="00D07EFA">
        <w:t>" mandatory="true" /&gt;</w:t>
      </w:r>
    </w:p>
    <w:p w:rsidR="00E81729" w:rsidRDefault="00E81729" w:rsidP="00E81729">
      <w:r>
        <w:lastRenderedPageBreak/>
        <w:t xml:space="preserve">  &lt;/function&gt;</w:t>
      </w:r>
    </w:p>
    <w:p w:rsidR="00E81729" w:rsidRPr="00E81729" w:rsidRDefault="00E81729" w:rsidP="00E81729"/>
    <w:tbl>
      <w:tblPr>
        <w:tblStyle w:val="a6"/>
        <w:tblW w:w="0" w:type="auto"/>
        <w:tblLayout w:type="fixed"/>
        <w:tblLook w:val="04A0" w:firstRow="1" w:lastRow="0" w:firstColumn="1" w:lastColumn="0" w:noHBand="0" w:noVBand="1"/>
      </w:tblPr>
      <w:tblGrid>
        <w:gridCol w:w="1661"/>
        <w:gridCol w:w="996"/>
        <w:gridCol w:w="1279"/>
        <w:gridCol w:w="567"/>
        <w:gridCol w:w="4019"/>
      </w:tblGrid>
      <w:tr w:rsidR="00415AF8" w:rsidTr="00286B98">
        <w:tc>
          <w:tcPr>
            <w:tcW w:w="1661" w:type="dxa"/>
          </w:tcPr>
          <w:p w:rsidR="00DC2695" w:rsidRDefault="00DC2695" w:rsidP="007F6910">
            <w:r>
              <w:rPr>
                <w:rFonts w:hint="eastAsia"/>
              </w:rPr>
              <w:t>名称</w:t>
            </w:r>
          </w:p>
        </w:tc>
        <w:tc>
          <w:tcPr>
            <w:tcW w:w="996" w:type="dxa"/>
          </w:tcPr>
          <w:p w:rsidR="00DC2695" w:rsidRDefault="00DC2695" w:rsidP="007F6910">
            <w:r>
              <w:rPr>
                <w:rFonts w:hint="eastAsia"/>
              </w:rPr>
              <w:t>类型</w:t>
            </w:r>
          </w:p>
        </w:tc>
        <w:tc>
          <w:tcPr>
            <w:tcW w:w="1279" w:type="dxa"/>
          </w:tcPr>
          <w:p w:rsidR="00DC2695" w:rsidRDefault="00DC2695" w:rsidP="007F6910">
            <w:r>
              <w:rPr>
                <w:rFonts w:hint="eastAsia"/>
              </w:rPr>
              <w:t>描述</w:t>
            </w:r>
          </w:p>
        </w:tc>
        <w:tc>
          <w:tcPr>
            <w:tcW w:w="567" w:type="dxa"/>
          </w:tcPr>
          <w:p w:rsidR="00DC2695" w:rsidRDefault="00DC2695" w:rsidP="007F6910">
            <w:r>
              <w:rPr>
                <w:rFonts w:hint="eastAsia"/>
              </w:rPr>
              <w:t>必需</w:t>
            </w:r>
            <w:r>
              <w:t>(</w:t>
            </w:r>
            <w:r>
              <w:rPr>
                <w:rFonts w:hint="eastAsia"/>
              </w:rPr>
              <w:t>是</w:t>
            </w:r>
            <w:r>
              <w:t>/</w:t>
            </w:r>
            <w:r>
              <w:rPr>
                <w:rFonts w:hint="eastAsia"/>
              </w:rPr>
              <w:t>否 )</w:t>
            </w:r>
          </w:p>
        </w:tc>
        <w:tc>
          <w:tcPr>
            <w:tcW w:w="4019" w:type="dxa"/>
          </w:tcPr>
          <w:p w:rsidR="00DC2695" w:rsidRDefault="00DC2695" w:rsidP="007F6910">
            <w:r>
              <w:rPr>
                <w:rFonts w:hint="eastAsia"/>
              </w:rPr>
              <w:t>注意事项</w:t>
            </w:r>
          </w:p>
        </w:tc>
      </w:tr>
      <w:tr w:rsidR="00415AF8" w:rsidTr="00286B98">
        <w:tc>
          <w:tcPr>
            <w:tcW w:w="1661" w:type="dxa"/>
          </w:tcPr>
          <w:p w:rsidR="00DC2695" w:rsidRDefault="0041525D" w:rsidP="007F6910">
            <w:r w:rsidRPr="0041525D">
              <w:t>propertyName</w:t>
            </w:r>
          </w:p>
        </w:tc>
        <w:tc>
          <w:tcPr>
            <w:tcW w:w="996" w:type="dxa"/>
          </w:tcPr>
          <w:p w:rsidR="00DC2695" w:rsidRDefault="00DC2695" w:rsidP="007F6910">
            <w:r>
              <w:t>String</w:t>
            </w:r>
          </w:p>
        </w:tc>
        <w:tc>
          <w:tcPr>
            <w:tcW w:w="1279" w:type="dxa"/>
          </w:tcPr>
          <w:p w:rsidR="00DC2695" w:rsidRDefault="00C742B2" w:rsidP="007F6910">
            <w:r>
              <w:rPr>
                <w:rFonts w:hint="eastAsia"/>
              </w:rPr>
              <w:t>方法</w:t>
            </w:r>
            <w:r w:rsidR="00DC2695">
              <w:rPr>
                <w:rFonts w:hint="eastAsia"/>
              </w:rPr>
              <w:t>名称</w:t>
            </w:r>
          </w:p>
        </w:tc>
        <w:tc>
          <w:tcPr>
            <w:tcW w:w="567" w:type="dxa"/>
          </w:tcPr>
          <w:p w:rsidR="00DC2695" w:rsidRDefault="00DC2695" w:rsidP="007F6910">
            <w:r>
              <w:rPr>
                <w:rFonts w:hint="eastAsia"/>
              </w:rPr>
              <w:t>是</w:t>
            </w:r>
          </w:p>
        </w:tc>
        <w:tc>
          <w:tcPr>
            <w:tcW w:w="4019" w:type="dxa"/>
          </w:tcPr>
          <w:p w:rsidR="00C742B2" w:rsidRDefault="00DC2695" w:rsidP="00C742B2">
            <w:r>
              <w:rPr>
                <w:rFonts w:hint="eastAsia"/>
              </w:rPr>
              <w:t>包括：</w:t>
            </w:r>
            <w:r>
              <w:br/>
            </w:r>
            <w:r w:rsidR="00C742B2">
              <w:t>BasicCommunication.OnAppRegistered</w:t>
            </w:r>
          </w:p>
          <w:p w:rsidR="00C742B2" w:rsidRDefault="00C742B2" w:rsidP="00C742B2">
            <w:r>
              <w:t>BasicCommunication.OnAppUnregistered</w:t>
            </w:r>
          </w:p>
          <w:p w:rsidR="00C742B2" w:rsidRDefault="00C742B2" w:rsidP="00C742B2">
            <w:r>
              <w:t>BasicCommunication.PlayTone</w:t>
            </w:r>
          </w:p>
          <w:p w:rsidR="00704FF7" w:rsidRDefault="00704FF7" w:rsidP="00C742B2">
            <w:r>
              <w:t>BasicCommunication.OnSDLClose</w:t>
            </w:r>
          </w:p>
          <w:p w:rsidR="00C742B2" w:rsidRPr="00480627" w:rsidRDefault="00C742B2" w:rsidP="00C742B2">
            <w:pPr>
              <w:rPr>
                <w:color w:val="FF0000"/>
              </w:rPr>
            </w:pPr>
            <w:r w:rsidRPr="00480627">
              <w:rPr>
                <w:color w:val="FF0000"/>
              </w:rPr>
              <w:t>BasicCommunication.SDLLog</w:t>
            </w:r>
          </w:p>
          <w:p w:rsidR="00C742B2" w:rsidRPr="00480627" w:rsidRDefault="00C742B2" w:rsidP="00C742B2">
            <w:pPr>
              <w:rPr>
                <w:color w:val="FF0000"/>
              </w:rPr>
            </w:pPr>
            <w:r w:rsidRPr="00480627">
              <w:rPr>
                <w:color w:val="FF0000"/>
              </w:rPr>
              <w:t>VR.VRCancel</w:t>
            </w:r>
          </w:p>
          <w:p w:rsidR="00C742B2" w:rsidRPr="00480627" w:rsidRDefault="00C742B2" w:rsidP="00C742B2">
            <w:pPr>
              <w:rPr>
                <w:color w:val="FF0000"/>
              </w:rPr>
            </w:pPr>
            <w:r w:rsidRPr="00480627">
              <w:rPr>
                <w:color w:val="FF0000"/>
              </w:rPr>
              <w:t>VR.VRStatus</w:t>
            </w:r>
          </w:p>
          <w:p w:rsidR="00C742B2" w:rsidRPr="00480627" w:rsidRDefault="00C742B2" w:rsidP="00C742B2">
            <w:pPr>
              <w:rPr>
                <w:color w:val="FF0000"/>
              </w:rPr>
            </w:pPr>
            <w:r w:rsidRPr="00480627">
              <w:rPr>
                <w:color w:val="FF0000"/>
              </w:rPr>
              <w:t>VR.VRCommandHelp</w:t>
            </w:r>
          </w:p>
          <w:p w:rsidR="00C742B2" w:rsidRPr="00480627" w:rsidRDefault="00C742B2" w:rsidP="00C742B2">
            <w:pPr>
              <w:rPr>
                <w:color w:val="FF0000"/>
              </w:rPr>
            </w:pPr>
            <w:r w:rsidRPr="00480627">
              <w:rPr>
                <w:color w:val="FF0000"/>
              </w:rPr>
              <w:t>VR.VRCommandTTS</w:t>
            </w:r>
          </w:p>
          <w:p w:rsidR="00C742B2" w:rsidRPr="00480627" w:rsidRDefault="00C742B2" w:rsidP="00C742B2">
            <w:pPr>
              <w:rPr>
                <w:color w:val="FF0000"/>
              </w:rPr>
            </w:pPr>
            <w:r w:rsidRPr="00480627">
              <w:rPr>
                <w:color w:val="FF0000"/>
              </w:rPr>
              <w:t>VR.VRExitApp</w:t>
            </w:r>
          </w:p>
          <w:p w:rsidR="00C742B2" w:rsidRPr="00480627" w:rsidRDefault="00C742B2" w:rsidP="00C742B2">
            <w:pPr>
              <w:rPr>
                <w:color w:val="FF0000"/>
              </w:rPr>
            </w:pPr>
            <w:r w:rsidRPr="00480627">
              <w:rPr>
                <w:color w:val="FF0000"/>
              </w:rPr>
              <w:t>VR.VRSwitchApp</w:t>
            </w:r>
          </w:p>
          <w:p w:rsidR="00DC2695" w:rsidRDefault="00C742B2" w:rsidP="00C742B2">
            <w:r w:rsidRPr="00480627">
              <w:rPr>
                <w:color w:val="FF0000"/>
              </w:rPr>
              <w:t>VR.VRResult</w:t>
            </w:r>
          </w:p>
        </w:tc>
      </w:tr>
    </w:tbl>
    <w:p w:rsidR="00DC2695" w:rsidRDefault="00DC2695" w:rsidP="00DC2695"/>
    <w:p w:rsidR="00DC2695" w:rsidRDefault="00DC2695" w:rsidP="007F6910">
      <w:pPr>
        <w:pStyle w:val="5"/>
      </w:pPr>
      <w:r>
        <w:rPr>
          <w:rFonts w:hint="eastAsia"/>
        </w:rPr>
        <w:t>回复</w:t>
      </w:r>
      <w:r>
        <w:t>(Response)</w:t>
      </w:r>
    </w:p>
    <w:p w:rsidR="00380AED" w:rsidRDefault="00380AED" w:rsidP="00380AED">
      <w:r>
        <w:t xml:space="preserve">  &lt;function name="MB.</w:t>
      </w:r>
      <w:r w:rsidR="00F172FA">
        <w:t>subscribeTo</w:t>
      </w:r>
      <w:r>
        <w:t>" messagetype="response"&gt;</w:t>
      </w:r>
    </w:p>
    <w:p w:rsidR="00380AED" w:rsidRDefault="00380AED" w:rsidP="00380AED">
      <w:r>
        <w:tab/>
      </w:r>
      <w:r w:rsidRPr="00D07EFA">
        <w:t>&lt;</w:t>
      </w:r>
      <w:r>
        <w:t>result</w:t>
      </w:r>
      <w:r w:rsidRPr="00D07EFA">
        <w:t xml:space="preserve"> name=" </w:t>
      </w:r>
      <w:proofErr w:type="gramStart"/>
      <w:r>
        <w:t>result</w:t>
      </w:r>
      <w:r w:rsidRPr="00D07EFA">
        <w:t xml:space="preserve"> "</w:t>
      </w:r>
      <w:proofErr w:type="gramEnd"/>
      <w:r w:rsidRPr="00D07EFA">
        <w:t xml:space="preserve"> </w:t>
      </w:r>
      <w:r w:rsidRPr="00F120AD">
        <w:t>type="</w:t>
      </w:r>
      <w:r>
        <w:t xml:space="preserve">String" </w:t>
      </w:r>
      <w:r w:rsidR="0007202C">
        <w:t>maxlength="1</w:t>
      </w:r>
      <w:r w:rsidR="00F172FA" w:rsidRPr="00F172FA">
        <w:t>00"</w:t>
      </w:r>
      <w:r w:rsidRPr="00D07EFA">
        <w:t xml:space="preserve"> mandatory="true" /&gt;</w:t>
      </w:r>
    </w:p>
    <w:p w:rsidR="00380AED" w:rsidRPr="00380AED" w:rsidRDefault="00380AED" w:rsidP="00380AED">
      <w:r>
        <w:t xml:space="preserve">  &lt;/function&gt;</w:t>
      </w:r>
    </w:p>
    <w:tbl>
      <w:tblPr>
        <w:tblStyle w:val="a6"/>
        <w:tblW w:w="0" w:type="auto"/>
        <w:tblLook w:val="04A0" w:firstRow="1" w:lastRow="0" w:firstColumn="1" w:lastColumn="0" w:noHBand="0" w:noVBand="1"/>
      </w:tblPr>
      <w:tblGrid>
        <w:gridCol w:w="1703"/>
        <w:gridCol w:w="1704"/>
        <w:gridCol w:w="1705"/>
        <w:gridCol w:w="1705"/>
        <w:gridCol w:w="1705"/>
      </w:tblGrid>
      <w:tr w:rsidR="00DC2695" w:rsidTr="007F6910">
        <w:tc>
          <w:tcPr>
            <w:tcW w:w="1703" w:type="dxa"/>
          </w:tcPr>
          <w:p w:rsidR="00DC2695" w:rsidRDefault="00DC2695" w:rsidP="007F6910">
            <w:r>
              <w:rPr>
                <w:rFonts w:hint="eastAsia"/>
              </w:rPr>
              <w:t>名称</w:t>
            </w:r>
          </w:p>
        </w:tc>
        <w:tc>
          <w:tcPr>
            <w:tcW w:w="1704" w:type="dxa"/>
          </w:tcPr>
          <w:p w:rsidR="00DC2695" w:rsidRDefault="00DC2695" w:rsidP="007F6910">
            <w:r>
              <w:rPr>
                <w:rFonts w:hint="eastAsia"/>
              </w:rPr>
              <w:t>类型</w:t>
            </w:r>
          </w:p>
        </w:tc>
        <w:tc>
          <w:tcPr>
            <w:tcW w:w="1705" w:type="dxa"/>
          </w:tcPr>
          <w:p w:rsidR="00DC2695" w:rsidRDefault="00DC2695" w:rsidP="007F6910">
            <w:r>
              <w:rPr>
                <w:rFonts w:hint="eastAsia"/>
              </w:rPr>
              <w:t>描述</w:t>
            </w:r>
          </w:p>
        </w:tc>
        <w:tc>
          <w:tcPr>
            <w:tcW w:w="1705" w:type="dxa"/>
          </w:tcPr>
          <w:p w:rsidR="00DC2695" w:rsidRDefault="00DC2695" w:rsidP="007F6910">
            <w:r>
              <w:rPr>
                <w:rFonts w:hint="eastAsia"/>
              </w:rPr>
              <w:t>必需</w:t>
            </w:r>
            <w:r>
              <w:t>(</w:t>
            </w:r>
            <w:r>
              <w:rPr>
                <w:rFonts w:hint="eastAsia"/>
              </w:rPr>
              <w:t>是</w:t>
            </w:r>
            <w:r>
              <w:t>/</w:t>
            </w:r>
            <w:r>
              <w:rPr>
                <w:rFonts w:hint="eastAsia"/>
              </w:rPr>
              <w:t>否 )</w:t>
            </w:r>
          </w:p>
        </w:tc>
        <w:tc>
          <w:tcPr>
            <w:tcW w:w="1705" w:type="dxa"/>
          </w:tcPr>
          <w:p w:rsidR="00DC2695" w:rsidRDefault="00DC2695" w:rsidP="007F6910">
            <w:r>
              <w:rPr>
                <w:rFonts w:hint="eastAsia"/>
              </w:rPr>
              <w:t>注意事项</w:t>
            </w:r>
          </w:p>
        </w:tc>
      </w:tr>
      <w:tr w:rsidR="00DC2695" w:rsidTr="007F6910">
        <w:tc>
          <w:tcPr>
            <w:tcW w:w="1703" w:type="dxa"/>
          </w:tcPr>
          <w:p w:rsidR="00DC2695" w:rsidRDefault="00DC2695" w:rsidP="007F6910">
            <w:r>
              <w:t>result</w:t>
            </w:r>
          </w:p>
        </w:tc>
        <w:tc>
          <w:tcPr>
            <w:tcW w:w="1704" w:type="dxa"/>
          </w:tcPr>
          <w:p w:rsidR="00DC2695" w:rsidRDefault="008B3FD0" w:rsidP="007F6910">
            <w:r>
              <w:t>String</w:t>
            </w:r>
          </w:p>
        </w:tc>
        <w:tc>
          <w:tcPr>
            <w:tcW w:w="1705" w:type="dxa"/>
          </w:tcPr>
          <w:p w:rsidR="00DC2695" w:rsidRDefault="008B3FD0" w:rsidP="007F6910">
            <w:r>
              <w:rPr>
                <w:rFonts w:hint="eastAsia"/>
              </w:rPr>
              <w:t>方法</w:t>
            </w:r>
            <w:r w:rsidR="00DC2695">
              <w:rPr>
                <w:rFonts w:hint="eastAsia"/>
              </w:rPr>
              <w:t>编号</w:t>
            </w:r>
          </w:p>
        </w:tc>
        <w:tc>
          <w:tcPr>
            <w:tcW w:w="1705" w:type="dxa"/>
          </w:tcPr>
          <w:p w:rsidR="00DC2695" w:rsidRDefault="00DC2695" w:rsidP="007F6910">
            <w:r>
              <w:rPr>
                <w:rFonts w:hint="eastAsia"/>
              </w:rPr>
              <w:t>是</w:t>
            </w:r>
          </w:p>
        </w:tc>
        <w:tc>
          <w:tcPr>
            <w:tcW w:w="1705" w:type="dxa"/>
          </w:tcPr>
          <w:p w:rsidR="00DC2695" w:rsidRDefault="00DC2695" w:rsidP="007F6910"/>
        </w:tc>
      </w:tr>
    </w:tbl>
    <w:p w:rsidR="00716279" w:rsidRPr="00716279" w:rsidRDefault="00716279" w:rsidP="00E96E0B"/>
    <w:p w:rsidR="008953E3" w:rsidRDefault="00210621" w:rsidP="008953E3">
      <w:pPr>
        <w:pStyle w:val="3"/>
      </w:pPr>
      <w:r>
        <w:rPr>
          <w:rFonts w:hint="eastAsia"/>
        </w:rPr>
        <w:t>准备初始化</w:t>
      </w:r>
    </w:p>
    <w:p w:rsidR="000D4B93" w:rsidRDefault="000D4B93" w:rsidP="000D4B93">
      <w:pPr>
        <w:pStyle w:val="4"/>
      </w:pPr>
      <w:r>
        <w:rPr>
          <w:rFonts w:hint="eastAsia"/>
        </w:rPr>
        <w:t>描述</w:t>
      </w:r>
    </w:p>
    <w:p w:rsidR="000D4B93" w:rsidRPr="000D4B93" w:rsidRDefault="000D4B93" w:rsidP="000D4B93">
      <w:r>
        <w:rPr>
          <w:rFonts w:hint="eastAsia"/>
        </w:rPr>
        <w:t>当收到全部通道的</w:t>
      </w:r>
      <w:r>
        <w:t>MB.subscribeTo</w:t>
      </w:r>
      <w:r>
        <w:rPr>
          <w:rFonts w:hint="eastAsia"/>
        </w:rPr>
        <w:t>回复后，HMI发送</w:t>
      </w:r>
      <w:r>
        <w:t>BasicCommunication.OnReady</w:t>
      </w:r>
      <w:r w:rsidR="00F2435E">
        <w:rPr>
          <w:rFonts w:hint="eastAsia"/>
        </w:rPr>
        <w:t>请求，通知SDL，HMI已经</w:t>
      </w:r>
      <w:r w:rsidR="003B639C">
        <w:rPr>
          <w:rFonts w:hint="eastAsia"/>
        </w:rPr>
        <w:t>连接完成</w:t>
      </w:r>
      <w:r w:rsidR="00F2435E">
        <w:rPr>
          <w:rFonts w:hint="eastAsia"/>
        </w:rPr>
        <w:t>。</w:t>
      </w:r>
    </w:p>
    <w:p w:rsidR="008953E3" w:rsidRDefault="008953E3" w:rsidP="008953E3">
      <w:pPr>
        <w:pStyle w:val="4"/>
      </w:pPr>
      <w:r>
        <w:rPr>
          <w:rFonts w:hint="eastAsia"/>
        </w:rPr>
        <w:lastRenderedPageBreak/>
        <w:t>序列图</w:t>
      </w:r>
    </w:p>
    <w:p w:rsidR="00603CB0" w:rsidRPr="00603CB0" w:rsidRDefault="00826470" w:rsidP="00603CB0">
      <w:r>
        <w:object w:dxaOrig="4065" w:dyaOrig="2370">
          <v:shape id="_x0000_i1027" type="#_x0000_t75" style="width:203.25pt;height:118.5pt" o:ole="">
            <v:imagedata r:id="rId10" o:title=""/>
          </v:shape>
          <o:OLEObject Type="Embed" ProgID="Visio.Drawing.11" ShapeID="_x0000_i1027" DrawAspect="Content" ObjectID="_1483964201" r:id="rId11"/>
        </w:object>
      </w:r>
    </w:p>
    <w:p w:rsidR="00E96E0B" w:rsidRDefault="00524B6F" w:rsidP="00E96E0B">
      <w:pPr>
        <w:pStyle w:val="4"/>
      </w:pPr>
      <w:bookmarkStart w:id="10" w:name="_BasicCommunication.OnReady"/>
      <w:bookmarkEnd w:id="10"/>
      <w:r>
        <w:rPr>
          <w:rFonts w:hint="eastAsia"/>
        </w:rPr>
        <w:t>B</w:t>
      </w:r>
      <w:r>
        <w:t>asicCommunication.</w:t>
      </w:r>
      <w:bookmarkStart w:id="11" w:name="OLE_LINK9"/>
      <w:bookmarkStart w:id="12" w:name="OLE_LINK10"/>
      <w:r>
        <w:t>OnReady</w:t>
      </w:r>
      <w:bookmarkEnd w:id="11"/>
      <w:bookmarkEnd w:id="12"/>
    </w:p>
    <w:p w:rsidR="00E96E0B" w:rsidRDefault="00E96E0B" w:rsidP="007F6910">
      <w:pPr>
        <w:pStyle w:val="5"/>
      </w:pPr>
      <w:r>
        <w:rPr>
          <w:rFonts w:hint="eastAsia"/>
        </w:rPr>
        <w:t>描述</w:t>
      </w:r>
    </w:p>
    <w:p w:rsidR="00E96E0B" w:rsidRPr="00157AD7" w:rsidRDefault="009F7328" w:rsidP="00E96E0B">
      <w:r>
        <w:rPr>
          <w:rFonts w:hint="eastAsia"/>
        </w:rPr>
        <w:t>HMI通知，</w:t>
      </w:r>
      <w:r w:rsidR="00DC6350">
        <w:rPr>
          <w:rFonts w:hint="eastAsia"/>
        </w:rPr>
        <w:t>通知SDL，</w:t>
      </w:r>
      <w:r w:rsidR="00DC6350">
        <w:t>HMI</w:t>
      </w:r>
      <w:r w:rsidR="00DC6350">
        <w:rPr>
          <w:rFonts w:hint="eastAsia"/>
        </w:rPr>
        <w:t>已准备好</w:t>
      </w:r>
      <w:r w:rsidR="00E96E0B">
        <w:rPr>
          <w:rFonts w:hint="eastAsia"/>
        </w:rPr>
        <w:t>。</w:t>
      </w:r>
    </w:p>
    <w:p w:rsidR="00E96E0B" w:rsidRDefault="00060904" w:rsidP="007F6910">
      <w:pPr>
        <w:pStyle w:val="5"/>
      </w:pPr>
      <w:r>
        <w:rPr>
          <w:rFonts w:hint="eastAsia"/>
        </w:rPr>
        <w:t>通知</w:t>
      </w:r>
      <w:r w:rsidR="00E96E0B">
        <w:t>(</w:t>
      </w:r>
      <w:r>
        <w:t>Notification</w:t>
      </w:r>
      <w:r w:rsidR="00E96E0B">
        <w:t>)</w:t>
      </w:r>
    </w:p>
    <w:p w:rsidR="007458A1" w:rsidRDefault="007458A1" w:rsidP="007458A1">
      <w:r>
        <w:t xml:space="preserve">    &lt;function name="OnReady" messagetype="notification"&gt;</w:t>
      </w:r>
    </w:p>
    <w:p w:rsidR="007458A1" w:rsidRDefault="007458A1" w:rsidP="007458A1">
      <w:r>
        <w:t xml:space="preserve">      &lt;</w:t>
      </w:r>
      <w:proofErr w:type="gramStart"/>
      <w:r>
        <w:t>description&gt;</w:t>
      </w:r>
      <w:proofErr w:type="gramEnd"/>
      <w:r>
        <w:t>HMI must notify SDL about its readiness to start communication. In fact, this has to be the first message between SDL and HMI</w:t>
      </w:r>
      <w:proofErr w:type="gramStart"/>
      <w:r>
        <w:t>.&lt;</w:t>
      </w:r>
      <w:proofErr w:type="gramEnd"/>
      <w:r>
        <w:t>/description&gt;</w:t>
      </w:r>
    </w:p>
    <w:p w:rsidR="007458A1" w:rsidRPr="007458A1" w:rsidRDefault="007458A1" w:rsidP="007458A1">
      <w:r>
        <w:t xml:space="preserve">    &lt;/function&gt;</w:t>
      </w:r>
    </w:p>
    <w:p w:rsidR="008953E3" w:rsidRDefault="00210621" w:rsidP="008953E3">
      <w:pPr>
        <w:pStyle w:val="3"/>
      </w:pPr>
      <w:r>
        <w:rPr>
          <w:rFonts w:hint="eastAsia"/>
        </w:rPr>
        <w:t>VR初始化</w:t>
      </w:r>
    </w:p>
    <w:p w:rsidR="008953E3" w:rsidRDefault="008953E3" w:rsidP="008953E3">
      <w:pPr>
        <w:pStyle w:val="4"/>
      </w:pPr>
      <w:r>
        <w:rPr>
          <w:rFonts w:hint="eastAsia"/>
        </w:rPr>
        <w:t>序列图</w:t>
      </w:r>
    </w:p>
    <w:p w:rsidR="00826470" w:rsidRDefault="00826470" w:rsidP="00826470">
      <w:r>
        <w:object w:dxaOrig="3895" w:dyaOrig="4496">
          <v:shape id="_x0000_i1028" type="#_x0000_t75" style="width:195pt;height:225pt" o:ole="">
            <v:imagedata r:id="rId12" o:title=""/>
          </v:shape>
          <o:OLEObject Type="Embed" ProgID="Visio.Drawing.11" ShapeID="_x0000_i1028" DrawAspect="Content" ObjectID="_1483964202" r:id="rId13"/>
        </w:object>
      </w:r>
    </w:p>
    <w:p w:rsidR="00401BDD" w:rsidRDefault="00401BDD" w:rsidP="00401BDD">
      <w:pPr>
        <w:pStyle w:val="4"/>
      </w:pPr>
      <w:bookmarkStart w:id="13" w:name="_VR.IsReady"/>
      <w:bookmarkEnd w:id="13"/>
      <w:r>
        <w:rPr>
          <w:rFonts w:hint="eastAsia"/>
        </w:rPr>
        <w:t>VR</w:t>
      </w:r>
      <w:r>
        <w:t>.</w:t>
      </w:r>
      <w:bookmarkStart w:id="14" w:name="OLE_LINK3"/>
      <w:bookmarkStart w:id="15" w:name="OLE_LINK4"/>
      <w:r>
        <w:t>IsReady</w:t>
      </w:r>
      <w:bookmarkEnd w:id="14"/>
      <w:bookmarkEnd w:id="15"/>
    </w:p>
    <w:p w:rsidR="00401BDD" w:rsidRDefault="00401BDD" w:rsidP="007F6910">
      <w:pPr>
        <w:pStyle w:val="5"/>
      </w:pPr>
      <w:r>
        <w:rPr>
          <w:rFonts w:hint="eastAsia"/>
        </w:rPr>
        <w:t>描述</w:t>
      </w:r>
    </w:p>
    <w:p w:rsidR="00401BDD" w:rsidRPr="00157AD7" w:rsidRDefault="009F7328" w:rsidP="00401BDD">
      <w:r>
        <w:rPr>
          <w:rFonts w:hint="eastAsia"/>
        </w:rPr>
        <w:t>SDL请求，VR是否准备好</w:t>
      </w:r>
      <w:r w:rsidR="00401BDD">
        <w:rPr>
          <w:rFonts w:hint="eastAsia"/>
        </w:rPr>
        <w:t>。</w:t>
      </w:r>
    </w:p>
    <w:p w:rsidR="00401BDD" w:rsidRDefault="00401BDD" w:rsidP="007F6910">
      <w:pPr>
        <w:pStyle w:val="5"/>
      </w:pPr>
      <w:r>
        <w:rPr>
          <w:rFonts w:hint="eastAsia"/>
        </w:rPr>
        <w:lastRenderedPageBreak/>
        <w:t>请求</w:t>
      </w:r>
      <w:r>
        <w:t>(Request)</w:t>
      </w:r>
    </w:p>
    <w:p w:rsidR="00DE1885" w:rsidRDefault="00DE1885" w:rsidP="00DE1885">
      <w:r>
        <w:t xml:space="preserve">  &lt;function name="IsReady" messagetype="request"&gt;</w:t>
      </w:r>
    </w:p>
    <w:p w:rsidR="00DE1885" w:rsidRDefault="00DE1885" w:rsidP="00DE1885">
      <w:r>
        <w:t xml:space="preserve">    &lt;</w:t>
      </w:r>
      <w:proofErr w:type="gramStart"/>
      <w:r>
        <w:t>description&gt;</w:t>
      </w:r>
      <w:proofErr w:type="gramEnd"/>
      <w:r>
        <w:t>Method is invoked at system startup. Response provides information about presence of VR module and its readiness to cooperate with SDL</w:t>
      </w:r>
      <w:proofErr w:type="gramStart"/>
      <w:r>
        <w:t>.&lt;</w:t>
      </w:r>
      <w:proofErr w:type="gramEnd"/>
      <w:r>
        <w:t>/description&gt;</w:t>
      </w:r>
    </w:p>
    <w:p w:rsidR="00DE1885" w:rsidRPr="00DE1885" w:rsidRDefault="00DE1885" w:rsidP="00DE1885">
      <w:r>
        <w:t xml:space="preserve">  &lt;/function&gt;</w:t>
      </w:r>
    </w:p>
    <w:p w:rsidR="00401BDD" w:rsidRDefault="00401BDD" w:rsidP="007F6910">
      <w:pPr>
        <w:pStyle w:val="5"/>
      </w:pPr>
      <w:r>
        <w:rPr>
          <w:rFonts w:hint="eastAsia"/>
        </w:rPr>
        <w:t>回复</w:t>
      </w:r>
      <w:r>
        <w:t>(Response)</w:t>
      </w:r>
    </w:p>
    <w:p w:rsidR="00DE1885" w:rsidRDefault="00DE1885" w:rsidP="00DE1885">
      <w:r>
        <w:t xml:space="preserve">  &lt;function name="IsReady" messagetype="response"&gt;</w:t>
      </w:r>
    </w:p>
    <w:p w:rsidR="00DE1885" w:rsidRDefault="00DE1885" w:rsidP="00DE1885">
      <w:r>
        <w:t xml:space="preserve">    &lt;param name="available" type="Boolean" mandatory="true"&gt;</w:t>
      </w:r>
    </w:p>
    <w:p w:rsidR="00DE1885" w:rsidRDefault="00DE1885" w:rsidP="00DE1885">
      <w:r>
        <w:t xml:space="preserve">      &lt;</w:t>
      </w:r>
      <w:proofErr w:type="gramStart"/>
      <w:r>
        <w:t>description&gt;</w:t>
      </w:r>
      <w:proofErr w:type="gramEnd"/>
      <w:r>
        <w:t>Must be true if VR is present and ready to communicate with SDL.&lt;/description&gt;</w:t>
      </w:r>
    </w:p>
    <w:p w:rsidR="00DE1885" w:rsidRDefault="00DE1885" w:rsidP="00DE1885">
      <w:r>
        <w:t xml:space="preserve">    &lt;/param&gt;</w:t>
      </w:r>
    </w:p>
    <w:p w:rsidR="00DE1885" w:rsidRPr="00DE1885" w:rsidRDefault="00DE1885" w:rsidP="00DE1885">
      <w:r>
        <w:t xml:space="preserve">  &lt;/function&gt;</w:t>
      </w:r>
    </w:p>
    <w:p w:rsidR="003342F6" w:rsidRDefault="003342F6" w:rsidP="003342F6">
      <w:pPr>
        <w:pStyle w:val="4"/>
      </w:pPr>
      <w:bookmarkStart w:id="16" w:name="_VR.GetLanguage"/>
      <w:bookmarkEnd w:id="16"/>
      <w:r>
        <w:rPr>
          <w:rFonts w:hint="eastAsia"/>
        </w:rPr>
        <w:t>VR</w:t>
      </w:r>
      <w:r>
        <w:t>.</w:t>
      </w:r>
      <w:r w:rsidR="00E95320">
        <w:t>GetLanguage</w:t>
      </w:r>
    </w:p>
    <w:p w:rsidR="003342F6" w:rsidRDefault="003342F6" w:rsidP="007F6910">
      <w:pPr>
        <w:pStyle w:val="5"/>
      </w:pPr>
      <w:r>
        <w:rPr>
          <w:rFonts w:hint="eastAsia"/>
        </w:rPr>
        <w:t>描述</w:t>
      </w:r>
    </w:p>
    <w:p w:rsidR="003342F6" w:rsidRPr="00157AD7" w:rsidRDefault="003342F6" w:rsidP="003342F6">
      <w:r>
        <w:rPr>
          <w:rFonts w:hint="eastAsia"/>
        </w:rPr>
        <w:t>SDL请求，</w:t>
      </w:r>
      <w:r w:rsidR="00E95320">
        <w:rPr>
          <w:rFonts w:hint="eastAsia"/>
        </w:rPr>
        <w:t>获得当前VR的语言</w:t>
      </w:r>
      <w:r>
        <w:rPr>
          <w:rFonts w:hint="eastAsia"/>
        </w:rPr>
        <w:t>。</w:t>
      </w:r>
    </w:p>
    <w:p w:rsidR="003342F6" w:rsidRPr="008A5DB5" w:rsidRDefault="003342F6" w:rsidP="007F6910">
      <w:pPr>
        <w:pStyle w:val="5"/>
      </w:pPr>
      <w:r>
        <w:rPr>
          <w:rFonts w:hint="eastAsia"/>
        </w:rPr>
        <w:t>请求</w:t>
      </w:r>
      <w:r>
        <w:t>(Request)</w:t>
      </w:r>
    </w:p>
    <w:p w:rsidR="00E95320" w:rsidRDefault="00E95320" w:rsidP="00E95320">
      <w:r>
        <w:t xml:space="preserve">  &lt;function name="GetLanguage" messagetype="request"&gt;</w:t>
      </w:r>
    </w:p>
    <w:p w:rsidR="00E95320" w:rsidRDefault="00E95320" w:rsidP="00E95320">
      <w:r>
        <w:t xml:space="preserve">    &lt;</w:t>
      </w:r>
      <w:proofErr w:type="gramStart"/>
      <w:r>
        <w:t>description&gt;</w:t>
      </w:r>
      <w:proofErr w:type="gramEnd"/>
      <w:r>
        <w:t>Request from SmartDeviceLink to HMI to get currently active  VR language&lt;/description&gt;</w:t>
      </w:r>
    </w:p>
    <w:p w:rsidR="003342F6" w:rsidRDefault="00E95320" w:rsidP="00E95320">
      <w:r>
        <w:t xml:space="preserve">  &lt;/function&gt;</w:t>
      </w:r>
    </w:p>
    <w:p w:rsidR="003342F6" w:rsidRDefault="003342F6" w:rsidP="007F6910">
      <w:pPr>
        <w:pStyle w:val="5"/>
      </w:pPr>
      <w:r>
        <w:rPr>
          <w:rFonts w:hint="eastAsia"/>
        </w:rPr>
        <w:t>回复</w:t>
      </w:r>
      <w:r>
        <w:t>(Response)</w:t>
      </w:r>
    </w:p>
    <w:p w:rsidR="00E95320" w:rsidRDefault="00E95320" w:rsidP="00E95320">
      <w:r>
        <w:t xml:space="preserve">  &lt;function name="GetLanguage" messagetype="response"&gt;</w:t>
      </w:r>
    </w:p>
    <w:p w:rsidR="00E95320" w:rsidRDefault="00E95320" w:rsidP="00E95320">
      <w:r>
        <w:t xml:space="preserve">    &lt;param name="language" type="Common.Language" mandatory="true"/&gt;</w:t>
      </w:r>
    </w:p>
    <w:p w:rsidR="00401BDD" w:rsidRPr="00826470" w:rsidRDefault="00E95320" w:rsidP="00E95320">
      <w:r>
        <w:t xml:space="preserve">  &lt;/function&gt;</w:t>
      </w:r>
    </w:p>
    <w:p w:rsidR="00756315" w:rsidRDefault="00756315" w:rsidP="00756315">
      <w:pPr>
        <w:pStyle w:val="4"/>
      </w:pPr>
      <w:bookmarkStart w:id="17" w:name="_VR.GetSupportedLanguages"/>
      <w:bookmarkEnd w:id="17"/>
      <w:r>
        <w:rPr>
          <w:rFonts w:hint="eastAsia"/>
        </w:rPr>
        <w:t>VR</w:t>
      </w:r>
      <w:r>
        <w:t>.</w:t>
      </w:r>
      <w:r w:rsidR="00076563">
        <w:t>GetSupportedLanguages</w:t>
      </w:r>
    </w:p>
    <w:p w:rsidR="00756315" w:rsidRDefault="00756315" w:rsidP="00756315">
      <w:pPr>
        <w:pStyle w:val="5"/>
      </w:pPr>
      <w:r>
        <w:rPr>
          <w:rFonts w:hint="eastAsia"/>
        </w:rPr>
        <w:t>描述</w:t>
      </w:r>
    </w:p>
    <w:p w:rsidR="00756315" w:rsidRPr="00157AD7" w:rsidRDefault="00756315" w:rsidP="00756315">
      <w:r>
        <w:rPr>
          <w:rFonts w:hint="eastAsia"/>
        </w:rPr>
        <w:t>SDL请求，获得当前VR</w:t>
      </w:r>
      <w:r w:rsidR="000858B0">
        <w:rPr>
          <w:rFonts w:hint="eastAsia"/>
        </w:rPr>
        <w:t>支持</w:t>
      </w:r>
      <w:r>
        <w:rPr>
          <w:rFonts w:hint="eastAsia"/>
        </w:rPr>
        <w:t>的语言。</w:t>
      </w:r>
    </w:p>
    <w:p w:rsidR="00756315" w:rsidRDefault="00756315" w:rsidP="00756315">
      <w:pPr>
        <w:pStyle w:val="5"/>
      </w:pPr>
      <w:r>
        <w:rPr>
          <w:rFonts w:hint="eastAsia"/>
        </w:rPr>
        <w:t>请求</w:t>
      </w:r>
      <w:r>
        <w:t>(Request)</w:t>
      </w:r>
    </w:p>
    <w:p w:rsidR="00076563" w:rsidRDefault="00076563" w:rsidP="00076563">
      <w:r>
        <w:t xml:space="preserve">  &lt;function name="</w:t>
      </w:r>
      <w:bookmarkStart w:id="18" w:name="OLE_LINK11"/>
      <w:bookmarkStart w:id="19" w:name="OLE_LINK12"/>
      <w:r>
        <w:t>GetSupportedLanguages</w:t>
      </w:r>
      <w:bookmarkEnd w:id="18"/>
      <w:bookmarkEnd w:id="19"/>
      <w:r>
        <w:t>" messagetype="request"&gt;</w:t>
      </w:r>
    </w:p>
    <w:p w:rsidR="00076563" w:rsidRDefault="00076563" w:rsidP="00076563">
      <w:r>
        <w:t xml:space="preserve">    &lt;</w:t>
      </w:r>
      <w:proofErr w:type="gramStart"/>
      <w:r>
        <w:t>description&gt;</w:t>
      </w:r>
      <w:proofErr w:type="gramEnd"/>
      <w:r>
        <w:t>Method is invoked at system start-up. Response must provide the information about VR supported languages</w:t>
      </w:r>
      <w:proofErr w:type="gramStart"/>
      <w:r>
        <w:t>.&lt;</w:t>
      </w:r>
      <w:proofErr w:type="gramEnd"/>
      <w:r>
        <w:t>/description&gt;</w:t>
      </w:r>
    </w:p>
    <w:p w:rsidR="00076563" w:rsidRPr="00076563" w:rsidRDefault="00076563" w:rsidP="00076563">
      <w:r>
        <w:t xml:space="preserve">  &lt;/function&gt;</w:t>
      </w:r>
    </w:p>
    <w:p w:rsidR="00756315" w:rsidRDefault="00756315" w:rsidP="00756315">
      <w:pPr>
        <w:pStyle w:val="5"/>
      </w:pPr>
      <w:r>
        <w:rPr>
          <w:rFonts w:hint="eastAsia"/>
        </w:rPr>
        <w:t>回复</w:t>
      </w:r>
      <w:r>
        <w:t>(Response)</w:t>
      </w:r>
    </w:p>
    <w:p w:rsidR="00682243" w:rsidRDefault="00682243" w:rsidP="00682243">
      <w:r>
        <w:t xml:space="preserve">  &lt;function name="GetSupportedLanguages" messagetype="response"&gt;</w:t>
      </w:r>
    </w:p>
    <w:p w:rsidR="00682243" w:rsidRDefault="00682243" w:rsidP="00682243">
      <w:r>
        <w:t xml:space="preserve">    &lt;param name="languages" type="Common.Language" mandatory="true" array="true" minsize="1" maxsize="100"&gt;</w:t>
      </w:r>
    </w:p>
    <w:p w:rsidR="00682243" w:rsidRDefault="00682243" w:rsidP="00682243">
      <w:r>
        <w:lastRenderedPageBreak/>
        <w:t xml:space="preserve">      &lt;</w:t>
      </w:r>
      <w:proofErr w:type="gramStart"/>
      <w:r>
        <w:t>description&gt;</w:t>
      </w:r>
      <w:proofErr w:type="gramEnd"/>
      <w:r>
        <w:t>List of languages supported in VR.&lt;/description&gt;</w:t>
      </w:r>
    </w:p>
    <w:p w:rsidR="00682243" w:rsidRDefault="00682243" w:rsidP="00682243">
      <w:r>
        <w:t xml:space="preserve">    &lt;/param&gt;</w:t>
      </w:r>
    </w:p>
    <w:p w:rsidR="00682243" w:rsidRPr="00682243" w:rsidRDefault="00682243" w:rsidP="00682243">
      <w:r>
        <w:t xml:space="preserve">  &lt;/function&gt;</w:t>
      </w:r>
    </w:p>
    <w:p w:rsidR="00756315" w:rsidRDefault="00756315" w:rsidP="00756315">
      <w:pPr>
        <w:pStyle w:val="4"/>
      </w:pPr>
      <w:bookmarkStart w:id="20" w:name="_VR.AddCommand"/>
      <w:bookmarkEnd w:id="20"/>
      <w:r>
        <w:rPr>
          <w:rFonts w:hint="eastAsia"/>
        </w:rPr>
        <w:t>VR</w:t>
      </w:r>
      <w:r>
        <w:t>.</w:t>
      </w:r>
      <w:r w:rsidR="00860C05">
        <w:t>AddCommand</w:t>
      </w:r>
    </w:p>
    <w:p w:rsidR="00756315" w:rsidRDefault="00756315" w:rsidP="00756315">
      <w:pPr>
        <w:pStyle w:val="5"/>
      </w:pPr>
      <w:r>
        <w:rPr>
          <w:rFonts w:hint="eastAsia"/>
        </w:rPr>
        <w:t>描述</w:t>
      </w:r>
    </w:p>
    <w:p w:rsidR="00756315" w:rsidRPr="00157AD7" w:rsidRDefault="00756315" w:rsidP="00756315">
      <w:r>
        <w:rPr>
          <w:rFonts w:hint="eastAsia"/>
        </w:rPr>
        <w:t>SDL请求，</w:t>
      </w:r>
      <w:r w:rsidR="002B1723">
        <w:rPr>
          <w:rFonts w:hint="eastAsia"/>
        </w:rPr>
        <w:t>添加一个VR命令</w:t>
      </w:r>
      <w:r>
        <w:rPr>
          <w:rFonts w:hint="eastAsia"/>
        </w:rPr>
        <w:t>。</w:t>
      </w:r>
    </w:p>
    <w:p w:rsidR="00756315" w:rsidRDefault="00756315" w:rsidP="00756315">
      <w:pPr>
        <w:pStyle w:val="5"/>
      </w:pPr>
      <w:r>
        <w:rPr>
          <w:rFonts w:hint="eastAsia"/>
        </w:rPr>
        <w:t>请求</w:t>
      </w:r>
      <w:r>
        <w:t>(Request)</w:t>
      </w:r>
    </w:p>
    <w:p w:rsidR="002B1723" w:rsidRDefault="002B1723" w:rsidP="002B1723">
      <w:bookmarkStart w:id="21" w:name="OLE_LINK1"/>
      <w:bookmarkStart w:id="22" w:name="OLE_LINK2"/>
      <w:r>
        <w:t xml:space="preserve">  &lt;function name="</w:t>
      </w:r>
      <w:bookmarkStart w:id="23" w:name="OLE_LINK13"/>
      <w:bookmarkStart w:id="24" w:name="OLE_LINK14"/>
      <w:r>
        <w:t>AddCommand</w:t>
      </w:r>
      <w:bookmarkEnd w:id="23"/>
      <w:bookmarkEnd w:id="24"/>
      <w:r>
        <w:t>" messagetype="request"&gt;</w:t>
      </w:r>
    </w:p>
    <w:p w:rsidR="002B1723" w:rsidRDefault="002B1723" w:rsidP="002B1723">
      <w:r>
        <w:t xml:space="preserve">    &lt;</w:t>
      </w:r>
      <w:proofErr w:type="gramStart"/>
      <w:r>
        <w:t>description&gt;</w:t>
      </w:r>
      <w:proofErr w:type="gramEnd"/>
      <w:r>
        <w:t>Request from SDL to add a command(string with associated id) to VR.&lt;/description&gt;</w:t>
      </w:r>
    </w:p>
    <w:p w:rsidR="002B1723" w:rsidRDefault="002B1723" w:rsidP="002B1723">
      <w:r>
        <w:t xml:space="preserve">    &lt;param name="cmdID" type="Integer" minvalue="0" maxvalue="2000000000" mandatory="true"&gt;</w:t>
      </w:r>
    </w:p>
    <w:p w:rsidR="002B1723" w:rsidRDefault="002B1723" w:rsidP="002B1723">
      <w:r>
        <w:t xml:space="preserve">      &lt;</w:t>
      </w:r>
      <w:proofErr w:type="gramStart"/>
      <w:r>
        <w:t>description&gt;</w:t>
      </w:r>
      <w:proofErr w:type="gramEnd"/>
      <w:r>
        <w:t>ID of a command (further to be used in OnCommand notification).&lt;/description&gt;</w:t>
      </w:r>
    </w:p>
    <w:p w:rsidR="002B1723" w:rsidRDefault="002B1723" w:rsidP="002B1723">
      <w:r>
        <w:t xml:space="preserve">    &lt;/param&gt;</w:t>
      </w:r>
    </w:p>
    <w:p w:rsidR="002B1723" w:rsidRDefault="002B1723" w:rsidP="002B1723">
      <w:r>
        <w:t xml:space="preserve">    &lt;param name="vrCommands" type="String" mandatory="true" maxlength="99" minsize="1" maxsize="100" array="true"&gt;</w:t>
      </w:r>
    </w:p>
    <w:p w:rsidR="002B1723" w:rsidRDefault="002B1723" w:rsidP="002B1723">
      <w:r>
        <w:t xml:space="preserve">      &lt;</w:t>
      </w:r>
      <w:proofErr w:type="gramStart"/>
      <w:r>
        <w:t>description&gt;</w:t>
      </w:r>
      <w:proofErr w:type="gramEnd"/>
      <w:r>
        <w:t>List of strings to be used as VR commands.&lt;/description&gt;</w:t>
      </w:r>
    </w:p>
    <w:p w:rsidR="002B1723" w:rsidRDefault="002B1723" w:rsidP="002B1723">
      <w:r>
        <w:t xml:space="preserve">    &lt;/param&gt;</w:t>
      </w:r>
    </w:p>
    <w:p w:rsidR="002B1723" w:rsidRDefault="002B1723" w:rsidP="002B1723">
      <w:r>
        <w:t xml:space="preserve">    &lt;param name="appID" type="Integer" mandatory="false"&gt;</w:t>
      </w:r>
    </w:p>
    <w:p w:rsidR="002B1723" w:rsidRDefault="002B1723" w:rsidP="002B1723">
      <w:r>
        <w:t xml:space="preserve">      &lt;</w:t>
      </w:r>
      <w:proofErr w:type="gramStart"/>
      <w:r>
        <w:t>description&gt;</w:t>
      </w:r>
      <w:proofErr w:type="gramEnd"/>
      <w:r>
        <w:t>ID of application that requested this RPC.&lt;/description&gt;</w:t>
      </w:r>
    </w:p>
    <w:p w:rsidR="002B1723" w:rsidRDefault="002B1723" w:rsidP="002B1723">
      <w:r>
        <w:t xml:space="preserve">    &lt;/param&gt;</w:t>
      </w:r>
    </w:p>
    <w:p w:rsidR="002B1723" w:rsidRPr="002B1723" w:rsidRDefault="002B1723" w:rsidP="002B1723">
      <w:r>
        <w:t xml:space="preserve">  &lt;/function&gt;</w:t>
      </w:r>
    </w:p>
    <w:bookmarkEnd w:id="21"/>
    <w:bookmarkEnd w:id="22"/>
    <w:p w:rsidR="00756315" w:rsidRDefault="00756315" w:rsidP="00756315">
      <w:pPr>
        <w:pStyle w:val="5"/>
      </w:pPr>
      <w:r>
        <w:rPr>
          <w:rFonts w:hint="eastAsia"/>
        </w:rPr>
        <w:t>回复</w:t>
      </w:r>
      <w:r>
        <w:t>(Response)</w:t>
      </w:r>
    </w:p>
    <w:p w:rsidR="005608B7" w:rsidRDefault="005608B7" w:rsidP="005608B7">
      <w:r>
        <w:t xml:space="preserve">  &lt;function name="AddCommand" messagetype="response"&gt;</w:t>
      </w:r>
    </w:p>
    <w:p w:rsidR="00756315" w:rsidRPr="00756315" w:rsidRDefault="005608B7" w:rsidP="005608B7">
      <w:r>
        <w:t xml:space="preserve">  &lt;/function&gt;</w:t>
      </w:r>
    </w:p>
    <w:p w:rsidR="008953E3" w:rsidRDefault="00210621" w:rsidP="008953E3">
      <w:pPr>
        <w:pStyle w:val="3"/>
      </w:pPr>
      <w:r>
        <w:rPr>
          <w:rFonts w:hint="eastAsia"/>
        </w:rPr>
        <w:lastRenderedPageBreak/>
        <w:t>TTS初始化</w:t>
      </w:r>
    </w:p>
    <w:p w:rsidR="008953E3" w:rsidRDefault="008953E3" w:rsidP="008953E3">
      <w:pPr>
        <w:pStyle w:val="4"/>
      </w:pPr>
      <w:r>
        <w:rPr>
          <w:rFonts w:hint="eastAsia"/>
        </w:rPr>
        <w:t>序列图</w:t>
      </w:r>
    </w:p>
    <w:p w:rsidR="007B4B6C" w:rsidRDefault="007B4B6C" w:rsidP="007B4B6C">
      <w:r>
        <w:object w:dxaOrig="3895" w:dyaOrig="3787">
          <v:shape id="_x0000_i1029" type="#_x0000_t75" style="width:195pt;height:189pt" o:ole="">
            <v:imagedata r:id="rId14" o:title=""/>
          </v:shape>
          <o:OLEObject Type="Embed" ProgID="Visio.Drawing.11" ShapeID="_x0000_i1029" DrawAspect="Content" ObjectID="_1483964203" r:id="rId15"/>
        </w:object>
      </w:r>
    </w:p>
    <w:p w:rsidR="00756315" w:rsidRDefault="00BD4D77" w:rsidP="00756315">
      <w:pPr>
        <w:pStyle w:val="4"/>
      </w:pPr>
      <w:bookmarkStart w:id="25" w:name="_TTS.IsReady"/>
      <w:bookmarkStart w:id="26" w:name="OLE_LINK15"/>
      <w:bookmarkStart w:id="27" w:name="OLE_LINK16"/>
      <w:bookmarkEnd w:id="25"/>
      <w:r>
        <w:t>TTS.IsReady</w:t>
      </w:r>
    </w:p>
    <w:p w:rsidR="00756315" w:rsidRDefault="00756315" w:rsidP="00756315">
      <w:pPr>
        <w:pStyle w:val="5"/>
      </w:pPr>
      <w:r>
        <w:rPr>
          <w:rFonts w:hint="eastAsia"/>
        </w:rPr>
        <w:t>描述</w:t>
      </w:r>
    </w:p>
    <w:p w:rsidR="00756315" w:rsidRPr="00157AD7" w:rsidRDefault="00756315" w:rsidP="00756315">
      <w:r>
        <w:rPr>
          <w:rFonts w:hint="eastAsia"/>
        </w:rPr>
        <w:t>SDL请求，</w:t>
      </w:r>
      <w:r w:rsidR="00B73350">
        <w:t>TTS</w:t>
      </w:r>
      <w:r w:rsidR="00B73350">
        <w:rPr>
          <w:rFonts w:hint="eastAsia"/>
        </w:rPr>
        <w:t>是否准备好</w:t>
      </w:r>
      <w:r>
        <w:rPr>
          <w:rFonts w:hint="eastAsia"/>
        </w:rPr>
        <w:t>。</w:t>
      </w:r>
    </w:p>
    <w:p w:rsidR="00756315" w:rsidRDefault="00756315" w:rsidP="00756315">
      <w:pPr>
        <w:pStyle w:val="5"/>
      </w:pPr>
      <w:r>
        <w:rPr>
          <w:rFonts w:hint="eastAsia"/>
        </w:rPr>
        <w:t>请求</w:t>
      </w:r>
      <w:r>
        <w:t>(Request)</w:t>
      </w:r>
    </w:p>
    <w:p w:rsidR="00B73350" w:rsidRDefault="00B73350" w:rsidP="00B73350">
      <w:r>
        <w:t xml:space="preserve">  &lt;function name="IsReady" messagetype="request"&gt;</w:t>
      </w:r>
    </w:p>
    <w:p w:rsidR="00B73350" w:rsidRDefault="00B73350" w:rsidP="00B73350">
      <w:r>
        <w:t xml:space="preserve">    &lt;</w:t>
      </w:r>
      <w:proofErr w:type="gramStart"/>
      <w:r>
        <w:t>description&gt;</w:t>
      </w:r>
      <w:proofErr w:type="gramEnd"/>
      <w:r>
        <w:t>Method is invoked at system start-up. Response must provide the information about presence of TTS module and its readiness to cooperate with SDL</w:t>
      </w:r>
      <w:proofErr w:type="gramStart"/>
      <w:r>
        <w:t>.&lt;</w:t>
      </w:r>
      <w:proofErr w:type="gramEnd"/>
      <w:r>
        <w:t>/description&gt;</w:t>
      </w:r>
    </w:p>
    <w:p w:rsidR="00B73350" w:rsidRPr="00B73350" w:rsidRDefault="00B73350" w:rsidP="00B73350">
      <w:r>
        <w:t xml:space="preserve">  &lt;/function&gt;</w:t>
      </w:r>
    </w:p>
    <w:p w:rsidR="00756315" w:rsidRDefault="00756315" w:rsidP="00756315">
      <w:pPr>
        <w:pStyle w:val="5"/>
      </w:pPr>
      <w:r>
        <w:rPr>
          <w:rFonts w:hint="eastAsia"/>
        </w:rPr>
        <w:t>回复</w:t>
      </w:r>
      <w:r>
        <w:t>(Response)</w:t>
      </w:r>
    </w:p>
    <w:p w:rsidR="00270812" w:rsidRDefault="00270812" w:rsidP="00270812">
      <w:r>
        <w:t xml:space="preserve">  &lt;function name="IsReady" messagetype="response"&gt;</w:t>
      </w:r>
    </w:p>
    <w:p w:rsidR="00270812" w:rsidRDefault="00270812" w:rsidP="00270812">
      <w:r>
        <w:t xml:space="preserve">    &lt;param name="available" type="Boolean" mandatory="true"&gt;</w:t>
      </w:r>
    </w:p>
    <w:p w:rsidR="00270812" w:rsidRDefault="00270812" w:rsidP="00270812">
      <w:r>
        <w:t xml:space="preserve">      &lt;</w:t>
      </w:r>
      <w:proofErr w:type="gramStart"/>
      <w:r>
        <w:t>description&gt;</w:t>
      </w:r>
      <w:proofErr w:type="gramEnd"/>
      <w:r>
        <w:t>Must be true if TTS is present and ready to communicate with SDL.&lt;/description&gt;</w:t>
      </w:r>
    </w:p>
    <w:p w:rsidR="00270812" w:rsidRDefault="00270812" w:rsidP="00270812">
      <w:r>
        <w:t xml:space="preserve">    &lt;/param&gt;</w:t>
      </w:r>
    </w:p>
    <w:p w:rsidR="00756315" w:rsidRDefault="00270812" w:rsidP="00270812">
      <w:r>
        <w:t xml:space="preserve">  &lt;/function&gt;</w:t>
      </w:r>
      <w:bookmarkEnd w:id="26"/>
      <w:bookmarkEnd w:id="27"/>
    </w:p>
    <w:p w:rsidR="00EA2623" w:rsidRDefault="00EA2623" w:rsidP="00EA2623">
      <w:pPr>
        <w:pStyle w:val="4"/>
      </w:pPr>
      <w:bookmarkStart w:id="28" w:name="_TTS.GetLanguage"/>
      <w:bookmarkEnd w:id="28"/>
      <w:r>
        <w:t>TTS.</w:t>
      </w:r>
      <w:r w:rsidR="00A26ABF">
        <w:t>GetLanguage</w:t>
      </w:r>
    </w:p>
    <w:p w:rsidR="00EA2623" w:rsidRDefault="00EA2623" w:rsidP="00EA2623">
      <w:pPr>
        <w:pStyle w:val="5"/>
      </w:pPr>
      <w:r>
        <w:rPr>
          <w:rFonts w:hint="eastAsia"/>
        </w:rPr>
        <w:t>描述</w:t>
      </w:r>
    </w:p>
    <w:p w:rsidR="00EA2623" w:rsidRPr="00157AD7" w:rsidRDefault="00EA2623" w:rsidP="00EA2623">
      <w:r>
        <w:rPr>
          <w:rFonts w:hint="eastAsia"/>
        </w:rPr>
        <w:t>SDL请求，获得当前TTS的语言。</w:t>
      </w:r>
    </w:p>
    <w:p w:rsidR="00EA2623" w:rsidRDefault="00EA2623" w:rsidP="00EA2623">
      <w:pPr>
        <w:pStyle w:val="5"/>
      </w:pPr>
      <w:r>
        <w:rPr>
          <w:rFonts w:hint="eastAsia"/>
        </w:rPr>
        <w:t>请求</w:t>
      </w:r>
      <w:r>
        <w:t>(Request)</w:t>
      </w:r>
    </w:p>
    <w:p w:rsidR="00EA2623" w:rsidRDefault="00EA2623" w:rsidP="00EA2623">
      <w:r>
        <w:t xml:space="preserve">  &lt;function name="</w:t>
      </w:r>
      <w:bookmarkStart w:id="29" w:name="OLE_LINK17"/>
      <w:bookmarkStart w:id="30" w:name="OLE_LINK18"/>
      <w:r>
        <w:t>GetLanguage</w:t>
      </w:r>
      <w:bookmarkEnd w:id="29"/>
      <w:bookmarkEnd w:id="30"/>
      <w:r>
        <w:t>" messagetype="request"&gt;</w:t>
      </w:r>
    </w:p>
    <w:p w:rsidR="00EA2623" w:rsidRDefault="00EA2623" w:rsidP="00EA2623">
      <w:r>
        <w:t xml:space="preserve">    &lt;</w:t>
      </w:r>
      <w:proofErr w:type="gramStart"/>
      <w:r>
        <w:t>description&gt;</w:t>
      </w:r>
      <w:proofErr w:type="gramEnd"/>
      <w:r>
        <w:t>Request from SmartDeviceLink to HMI to get currently active  TTS language&lt;/description&gt;</w:t>
      </w:r>
    </w:p>
    <w:p w:rsidR="00EA2623" w:rsidRPr="00B73350" w:rsidRDefault="00EA2623" w:rsidP="00EA2623">
      <w:r>
        <w:lastRenderedPageBreak/>
        <w:t xml:space="preserve">  &lt;/function&gt;</w:t>
      </w:r>
    </w:p>
    <w:p w:rsidR="00EA2623" w:rsidRDefault="00EA2623" w:rsidP="00EA2623">
      <w:pPr>
        <w:pStyle w:val="5"/>
      </w:pPr>
      <w:r>
        <w:rPr>
          <w:rFonts w:hint="eastAsia"/>
        </w:rPr>
        <w:t>回复</w:t>
      </w:r>
      <w:r>
        <w:t>(Response)</w:t>
      </w:r>
    </w:p>
    <w:p w:rsidR="000754AA" w:rsidRDefault="000754AA" w:rsidP="000754AA">
      <w:r>
        <w:t xml:space="preserve">  &lt;function name="GetLanguage" messagetype="response"&gt;</w:t>
      </w:r>
    </w:p>
    <w:p w:rsidR="000754AA" w:rsidRDefault="000754AA" w:rsidP="000754AA">
      <w:r>
        <w:t xml:space="preserve">    &lt;param name="language" type="Common.Language" mandatory="true"/&gt;</w:t>
      </w:r>
    </w:p>
    <w:p w:rsidR="00EA2623" w:rsidRDefault="000754AA" w:rsidP="000754AA">
      <w:r>
        <w:t xml:space="preserve">  &lt;/function&gt;</w:t>
      </w:r>
    </w:p>
    <w:p w:rsidR="001D0F83" w:rsidRDefault="001D0F83" w:rsidP="001D0F83">
      <w:pPr>
        <w:pStyle w:val="4"/>
      </w:pPr>
      <w:bookmarkStart w:id="31" w:name="_TTS.GetSupportedLanguages"/>
      <w:bookmarkEnd w:id="31"/>
      <w:r>
        <w:t>TTS.</w:t>
      </w:r>
      <w:r w:rsidR="00CA5BDB">
        <w:t>GetSupportedLanguages</w:t>
      </w:r>
    </w:p>
    <w:p w:rsidR="001D0F83" w:rsidRDefault="001D0F83" w:rsidP="001D0F83">
      <w:pPr>
        <w:pStyle w:val="5"/>
      </w:pPr>
      <w:r>
        <w:rPr>
          <w:rFonts w:hint="eastAsia"/>
        </w:rPr>
        <w:t>描述</w:t>
      </w:r>
    </w:p>
    <w:p w:rsidR="001D0F83" w:rsidRPr="00157AD7" w:rsidRDefault="001D0F83" w:rsidP="001D0F83">
      <w:r>
        <w:rPr>
          <w:rFonts w:hint="eastAsia"/>
        </w:rPr>
        <w:t>SDL请求，获得当前TTS</w:t>
      </w:r>
      <w:r w:rsidR="008B5B86">
        <w:rPr>
          <w:rFonts w:hint="eastAsia"/>
        </w:rPr>
        <w:t>支持</w:t>
      </w:r>
      <w:r>
        <w:rPr>
          <w:rFonts w:hint="eastAsia"/>
        </w:rPr>
        <w:t>的语言。</w:t>
      </w:r>
    </w:p>
    <w:p w:rsidR="001D0F83" w:rsidRDefault="001D0F83" w:rsidP="001D0F83">
      <w:pPr>
        <w:pStyle w:val="5"/>
      </w:pPr>
      <w:r>
        <w:rPr>
          <w:rFonts w:hint="eastAsia"/>
        </w:rPr>
        <w:t>请求</w:t>
      </w:r>
      <w:r>
        <w:t>(Request)</w:t>
      </w:r>
    </w:p>
    <w:p w:rsidR="00465109" w:rsidRDefault="00465109" w:rsidP="00465109">
      <w:r>
        <w:t xml:space="preserve">  &lt;function name="</w:t>
      </w:r>
      <w:bookmarkStart w:id="32" w:name="OLE_LINK19"/>
      <w:bookmarkStart w:id="33" w:name="OLE_LINK20"/>
      <w:r>
        <w:t>GetSupportedLanguages</w:t>
      </w:r>
      <w:bookmarkEnd w:id="32"/>
      <w:bookmarkEnd w:id="33"/>
      <w:r>
        <w:t>" messagetype="request"&gt;</w:t>
      </w:r>
    </w:p>
    <w:p w:rsidR="00465109" w:rsidRDefault="00465109" w:rsidP="00465109">
      <w:r>
        <w:t xml:space="preserve">    &lt;</w:t>
      </w:r>
      <w:proofErr w:type="gramStart"/>
      <w:r>
        <w:t>description&gt;</w:t>
      </w:r>
      <w:proofErr w:type="gramEnd"/>
      <w:r>
        <w:t>Method is invoked at system start-up by SDL. Response must provide the information about TTS supported languages</w:t>
      </w:r>
      <w:proofErr w:type="gramStart"/>
      <w:r>
        <w:t>.&lt;</w:t>
      </w:r>
      <w:proofErr w:type="gramEnd"/>
      <w:r>
        <w:t>/description&gt;</w:t>
      </w:r>
    </w:p>
    <w:p w:rsidR="001D0F83" w:rsidRPr="00B73350" w:rsidRDefault="00465109" w:rsidP="00465109">
      <w:r>
        <w:t xml:space="preserve">  &lt;/function&gt;</w:t>
      </w:r>
    </w:p>
    <w:p w:rsidR="001D0F83" w:rsidRDefault="001D0F83" w:rsidP="001D0F83">
      <w:pPr>
        <w:pStyle w:val="5"/>
      </w:pPr>
      <w:r>
        <w:rPr>
          <w:rFonts w:hint="eastAsia"/>
        </w:rPr>
        <w:t>回复</w:t>
      </w:r>
      <w:r>
        <w:t>(Response)</w:t>
      </w:r>
    </w:p>
    <w:p w:rsidR="00C43CF9" w:rsidRDefault="00C43CF9" w:rsidP="00C43CF9">
      <w:r>
        <w:t xml:space="preserve">  &lt;function name="GetSupportedLanguages" messagetype="response"&gt;</w:t>
      </w:r>
    </w:p>
    <w:p w:rsidR="00C43CF9" w:rsidRDefault="00C43CF9" w:rsidP="00C43CF9">
      <w:r>
        <w:t xml:space="preserve">    &lt;param name="languages" type="Common.Language" mandatory="true" array="true" minsize="1" maxsize="100"&gt;</w:t>
      </w:r>
    </w:p>
    <w:p w:rsidR="00C43CF9" w:rsidRDefault="00C43CF9" w:rsidP="00C43CF9">
      <w:r>
        <w:t xml:space="preserve">      &lt;</w:t>
      </w:r>
      <w:proofErr w:type="gramStart"/>
      <w:r>
        <w:t>description&gt;</w:t>
      </w:r>
      <w:proofErr w:type="gramEnd"/>
      <w:r>
        <w:t>List of languages supported in TTS.&lt;/description&gt;</w:t>
      </w:r>
    </w:p>
    <w:p w:rsidR="00C43CF9" w:rsidRDefault="00C43CF9" w:rsidP="00C43CF9">
      <w:r>
        <w:t xml:space="preserve">    &lt;/param&gt;</w:t>
      </w:r>
    </w:p>
    <w:p w:rsidR="001D0F83" w:rsidRDefault="00C43CF9" w:rsidP="00C43CF9">
      <w:r>
        <w:t xml:space="preserve">  &lt;/function&gt;</w:t>
      </w:r>
    </w:p>
    <w:p w:rsidR="008953E3" w:rsidRDefault="00210621" w:rsidP="008953E3">
      <w:pPr>
        <w:pStyle w:val="3"/>
      </w:pPr>
      <w:r>
        <w:t>UI</w:t>
      </w:r>
      <w:r>
        <w:rPr>
          <w:rFonts w:hint="eastAsia"/>
        </w:rPr>
        <w:t>初始化</w:t>
      </w:r>
    </w:p>
    <w:p w:rsidR="008953E3" w:rsidRDefault="008953E3" w:rsidP="008953E3">
      <w:pPr>
        <w:pStyle w:val="4"/>
      </w:pPr>
      <w:r>
        <w:rPr>
          <w:rFonts w:hint="eastAsia"/>
        </w:rPr>
        <w:t>序列图</w:t>
      </w:r>
    </w:p>
    <w:p w:rsidR="007B4B6C" w:rsidRDefault="007B4B6C" w:rsidP="007B4B6C">
      <w:r>
        <w:object w:dxaOrig="3895" w:dyaOrig="4440">
          <v:shape id="_x0000_i1030" type="#_x0000_t75" style="width:195pt;height:222pt" o:ole="">
            <v:imagedata r:id="rId16" o:title=""/>
          </v:shape>
          <o:OLEObject Type="Embed" ProgID="Visio.Drawing.11" ShapeID="_x0000_i1030" DrawAspect="Content" ObjectID="_1483964204" r:id="rId17"/>
        </w:object>
      </w:r>
    </w:p>
    <w:p w:rsidR="00B73350" w:rsidRDefault="00D86357" w:rsidP="00B73350">
      <w:pPr>
        <w:pStyle w:val="4"/>
      </w:pPr>
      <w:bookmarkStart w:id="34" w:name="_UI.IsReady"/>
      <w:bookmarkEnd w:id="34"/>
      <w:r>
        <w:lastRenderedPageBreak/>
        <w:t>UI.</w:t>
      </w:r>
      <w:r w:rsidR="005D6002">
        <w:t>IsReady</w:t>
      </w:r>
    </w:p>
    <w:p w:rsidR="00B73350" w:rsidRDefault="00B73350" w:rsidP="00B73350">
      <w:pPr>
        <w:pStyle w:val="5"/>
      </w:pPr>
      <w:r>
        <w:rPr>
          <w:rFonts w:hint="eastAsia"/>
        </w:rPr>
        <w:t>描述</w:t>
      </w:r>
    </w:p>
    <w:p w:rsidR="00B73350" w:rsidRPr="00157AD7" w:rsidRDefault="00B73350" w:rsidP="00B73350">
      <w:r>
        <w:rPr>
          <w:rFonts w:hint="eastAsia"/>
        </w:rPr>
        <w:t>SDL请求，</w:t>
      </w:r>
      <w:r w:rsidR="00D90256">
        <w:t>UI</w:t>
      </w:r>
      <w:r w:rsidR="00D90256">
        <w:rPr>
          <w:rFonts w:hint="eastAsia"/>
        </w:rPr>
        <w:t>是否准备好</w:t>
      </w:r>
      <w:r>
        <w:rPr>
          <w:rFonts w:hint="eastAsia"/>
        </w:rPr>
        <w:t>。</w:t>
      </w:r>
    </w:p>
    <w:p w:rsidR="00B73350" w:rsidRDefault="00B73350" w:rsidP="00B73350">
      <w:pPr>
        <w:pStyle w:val="5"/>
      </w:pPr>
      <w:r>
        <w:rPr>
          <w:rFonts w:hint="eastAsia"/>
        </w:rPr>
        <w:t>请求</w:t>
      </w:r>
      <w:r>
        <w:t>(Request)</w:t>
      </w:r>
    </w:p>
    <w:p w:rsidR="007031C7" w:rsidRDefault="007031C7" w:rsidP="007031C7">
      <w:r>
        <w:t xml:space="preserve">  &lt;function name="IsReady" messagetype="request"&gt;</w:t>
      </w:r>
    </w:p>
    <w:p w:rsidR="007031C7" w:rsidRDefault="007031C7" w:rsidP="007031C7">
      <w:r>
        <w:t xml:space="preserve">    &lt;</w:t>
      </w:r>
      <w:proofErr w:type="gramStart"/>
      <w:r>
        <w:t>description&gt;</w:t>
      </w:r>
      <w:proofErr w:type="gramEnd"/>
      <w:r>
        <w:t>Method is invoked at system startup. Response provides information about presence of UI module and its readiness to cooperate with SDL</w:t>
      </w:r>
      <w:proofErr w:type="gramStart"/>
      <w:r>
        <w:t>.&lt;</w:t>
      </w:r>
      <w:proofErr w:type="gramEnd"/>
      <w:r>
        <w:t>/description&gt;</w:t>
      </w:r>
    </w:p>
    <w:p w:rsidR="007031C7" w:rsidRPr="007031C7" w:rsidRDefault="007031C7" w:rsidP="007031C7">
      <w:r>
        <w:t xml:space="preserve">  &lt;/function&gt;</w:t>
      </w:r>
    </w:p>
    <w:p w:rsidR="00B73350" w:rsidRDefault="00B73350" w:rsidP="007B4B6C">
      <w:pPr>
        <w:pStyle w:val="5"/>
      </w:pPr>
      <w:r>
        <w:rPr>
          <w:rFonts w:hint="eastAsia"/>
        </w:rPr>
        <w:t>回复</w:t>
      </w:r>
      <w:r>
        <w:t>(Response)</w:t>
      </w:r>
    </w:p>
    <w:p w:rsidR="007031C7" w:rsidRDefault="007031C7" w:rsidP="007031C7">
      <w:r>
        <w:t xml:space="preserve">  &lt;function name="IsReady" messagetype="response"&gt;</w:t>
      </w:r>
    </w:p>
    <w:p w:rsidR="007031C7" w:rsidRDefault="007031C7" w:rsidP="007031C7">
      <w:r>
        <w:t xml:space="preserve">    &lt;param name="available" type="Boolean" mandatory="true"&gt;</w:t>
      </w:r>
    </w:p>
    <w:p w:rsidR="007031C7" w:rsidRDefault="007031C7" w:rsidP="007031C7">
      <w:r>
        <w:t xml:space="preserve">      &lt;</w:t>
      </w:r>
      <w:proofErr w:type="gramStart"/>
      <w:r>
        <w:t>description&gt;</w:t>
      </w:r>
      <w:proofErr w:type="gramEnd"/>
      <w:r>
        <w:t>Must be true if UI is present and ready to communicate with SDL.&lt;/description&gt;</w:t>
      </w:r>
    </w:p>
    <w:p w:rsidR="007031C7" w:rsidRDefault="007031C7" w:rsidP="007031C7">
      <w:r>
        <w:t xml:space="preserve">    &lt;/param&gt;</w:t>
      </w:r>
    </w:p>
    <w:p w:rsidR="007031C7" w:rsidRPr="007031C7" w:rsidRDefault="007031C7" w:rsidP="007031C7">
      <w:r>
        <w:t xml:space="preserve">  &lt;/function&gt;</w:t>
      </w:r>
    </w:p>
    <w:p w:rsidR="007031C7" w:rsidRDefault="003244C5" w:rsidP="007031C7">
      <w:pPr>
        <w:pStyle w:val="4"/>
      </w:pPr>
      <w:bookmarkStart w:id="35" w:name="_UI.GetLanguage"/>
      <w:bookmarkEnd w:id="35"/>
      <w:r>
        <w:t>UI</w:t>
      </w:r>
      <w:r w:rsidR="00C102D1">
        <w:t>.</w:t>
      </w:r>
      <w:r>
        <w:t>GetLanguage</w:t>
      </w:r>
    </w:p>
    <w:p w:rsidR="007031C7" w:rsidRDefault="007031C7" w:rsidP="007031C7">
      <w:pPr>
        <w:pStyle w:val="5"/>
      </w:pPr>
      <w:r>
        <w:rPr>
          <w:rFonts w:hint="eastAsia"/>
        </w:rPr>
        <w:t>描述</w:t>
      </w:r>
    </w:p>
    <w:p w:rsidR="007031C7" w:rsidRPr="00157AD7" w:rsidRDefault="007031C7" w:rsidP="007031C7">
      <w:r>
        <w:rPr>
          <w:rFonts w:hint="eastAsia"/>
        </w:rPr>
        <w:t>SDL请求，</w:t>
      </w:r>
      <w:bookmarkStart w:id="36" w:name="OLE_LINK23"/>
      <w:bookmarkStart w:id="37" w:name="OLE_LINK24"/>
      <w:r w:rsidR="00490018">
        <w:rPr>
          <w:rFonts w:hint="eastAsia"/>
        </w:rPr>
        <w:t>获得当前</w:t>
      </w:r>
      <w:r w:rsidR="00490018">
        <w:t>UI</w:t>
      </w:r>
      <w:r w:rsidR="00490018">
        <w:rPr>
          <w:rFonts w:hint="eastAsia"/>
        </w:rPr>
        <w:t>的语言</w:t>
      </w:r>
      <w:bookmarkEnd w:id="36"/>
      <w:bookmarkEnd w:id="37"/>
      <w:r>
        <w:rPr>
          <w:rFonts w:hint="eastAsia"/>
        </w:rPr>
        <w:t>。</w:t>
      </w:r>
    </w:p>
    <w:p w:rsidR="007031C7" w:rsidRDefault="007031C7" w:rsidP="007031C7">
      <w:pPr>
        <w:pStyle w:val="5"/>
      </w:pPr>
      <w:r>
        <w:rPr>
          <w:rFonts w:hint="eastAsia"/>
        </w:rPr>
        <w:t>请求</w:t>
      </w:r>
      <w:r>
        <w:t>(Request)</w:t>
      </w:r>
    </w:p>
    <w:p w:rsidR="000D6B14" w:rsidRDefault="000D6B14" w:rsidP="000D6B14">
      <w:r>
        <w:t xml:space="preserve">  &lt;function name="GetLanguage" messagetype="request"&gt;</w:t>
      </w:r>
    </w:p>
    <w:p w:rsidR="000D6B14" w:rsidRDefault="000D6B14" w:rsidP="000D6B14">
      <w:r>
        <w:t xml:space="preserve">    &lt;</w:t>
      </w:r>
      <w:proofErr w:type="gramStart"/>
      <w:r>
        <w:t>description&gt;</w:t>
      </w:r>
      <w:proofErr w:type="gramEnd"/>
      <w:r>
        <w:t>Request from SmartDeviceLink to HMI to get currently active  UI language&lt;/description&gt;</w:t>
      </w:r>
    </w:p>
    <w:p w:rsidR="000D6B14" w:rsidRPr="000D6B14" w:rsidRDefault="000D6B14" w:rsidP="000D6B14">
      <w:r>
        <w:t xml:space="preserve">  &lt;/function&gt;</w:t>
      </w:r>
    </w:p>
    <w:p w:rsidR="007031C7" w:rsidRDefault="007031C7" w:rsidP="007031C7">
      <w:pPr>
        <w:pStyle w:val="5"/>
      </w:pPr>
      <w:r>
        <w:rPr>
          <w:rFonts w:hint="eastAsia"/>
        </w:rPr>
        <w:t>回复</w:t>
      </w:r>
      <w:r>
        <w:t>(Response)</w:t>
      </w:r>
    </w:p>
    <w:p w:rsidR="00A47267" w:rsidRDefault="00A47267" w:rsidP="00A47267">
      <w:r>
        <w:t xml:space="preserve">  &lt;function name="GetLanguage" messagetype="response"&gt;</w:t>
      </w:r>
    </w:p>
    <w:p w:rsidR="00A47267" w:rsidRDefault="00A47267" w:rsidP="00A47267">
      <w:r>
        <w:t xml:space="preserve">    &lt;param name="language" type="Common.Language" mandatory="true"/&gt;</w:t>
      </w:r>
    </w:p>
    <w:p w:rsidR="00A47267" w:rsidRPr="00A47267" w:rsidRDefault="00A47267" w:rsidP="00A47267">
      <w:r>
        <w:t xml:space="preserve">  &lt;/function&gt;</w:t>
      </w:r>
    </w:p>
    <w:p w:rsidR="007031C7" w:rsidRDefault="007031C7" w:rsidP="007031C7">
      <w:pPr>
        <w:pStyle w:val="4"/>
      </w:pPr>
      <w:bookmarkStart w:id="38" w:name="_UI.GetSupportedLanguages"/>
      <w:bookmarkEnd w:id="38"/>
      <w:r>
        <w:t>UI.</w:t>
      </w:r>
      <w:r w:rsidR="00285FC4">
        <w:t>GetSupportedLanguages</w:t>
      </w:r>
    </w:p>
    <w:p w:rsidR="007031C7" w:rsidRDefault="007031C7" w:rsidP="007031C7">
      <w:pPr>
        <w:pStyle w:val="5"/>
      </w:pPr>
      <w:r>
        <w:rPr>
          <w:rFonts w:hint="eastAsia"/>
        </w:rPr>
        <w:t>描述</w:t>
      </w:r>
    </w:p>
    <w:p w:rsidR="007031C7" w:rsidRPr="00157AD7" w:rsidRDefault="007031C7" w:rsidP="007031C7">
      <w:r>
        <w:rPr>
          <w:rFonts w:hint="eastAsia"/>
        </w:rPr>
        <w:t>SDL请求，</w:t>
      </w:r>
      <w:r w:rsidR="006412F1">
        <w:rPr>
          <w:rFonts w:hint="eastAsia"/>
        </w:rPr>
        <w:t>获得当前</w:t>
      </w:r>
      <w:r w:rsidR="006412F1">
        <w:t>UI</w:t>
      </w:r>
      <w:r w:rsidR="00B3582A">
        <w:rPr>
          <w:rFonts w:hint="eastAsia"/>
        </w:rPr>
        <w:t>支持</w:t>
      </w:r>
      <w:r w:rsidR="006412F1">
        <w:rPr>
          <w:rFonts w:hint="eastAsia"/>
        </w:rPr>
        <w:t>的语言</w:t>
      </w:r>
      <w:r>
        <w:rPr>
          <w:rFonts w:hint="eastAsia"/>
        </w:rPr>
        <w:t>。</w:t>
      </w:r>
    </w:p>
    <w:p w:rsidR="007031C7" w:rsidRDefault="007031C7" w:rsidP="007031C7">
      <w:pPr>
        <w:pStyle w:val="5"/>
      </w:pPr>
      <w:r>
        <w:rPr>
          <w:rFonts w:hint="eastAsia"/>
        </w:rPr>
        <w:t>请求</w:t>
      </w:r>
      <w:r>
        <w:t>(Request)</w:t>
      </w:r>
    </w:p>
    <w:p w:rsidR="00807CEA" w:rsidRDefault="00807CEA" w:rsidP="00807CEA">
      <w:r>
        <w:t xml:space="preserve">  &lt;function name="</w:t>
      </w:r>
      <w:bookmarkStart w:id="39" w:name="OLE_LINK25"/>
      <w:bookmarkStart w:id="40" w:name="OLE_LINK26"/>
      <w:r>
        <w:t>GetSupportedLanguages</w:t>
      </w:r>
      <w:bookmarkEnd w:id="39"/>
      <w:bookmarkEnd w:id="40"/>
      <w:r>
        <w:t>" messagetype="request"&gt;</w:t>
      </w:r>
    </w:p>
    <w:p w:rsidR="00807CEA" w:rsidRDefault="00807CEA" w:rsidP="00807CEA">
      <w:r>
        <w:t xml:space="preserve">    &lt;</w:t>
      </w:r>
      <w:proofErr w:type="gramStart"/>
      <w:r>
        <w:t>description&gt;</w:t>
      </w:r>
      <w:proofErr w:type="gramEnd"/>
      <w:r>
        <w:t>Method should be invoked at system startup. Response provides information about UI supported languages</w:t>
      </w:r>
      <w:proofErr w:type="gramStart"/>
      <w:r>
        <w:t>.&lt;</w:t>
      </w:r>
      <w:proofErr w:type="gramEnd"/>
      <w:r>
        <w:t>/description&gt;</w:t>
      </w:r>
    </w:p>
    <w:p w:rsidR="00807CEA" w:rsidRPr="00807CEA" w:rsidRDefault="00807CEA" w:rsidP="00807CEA">
      <w:r>
        <w:t xml:space="preserve">  &lt;/function&gt;</w:t>
      </w:r>
    </w:p>
    <w:p w:rsidR="007031C7" w:rsidRDefault="007031C7" w:rsidP="007031C7">
      <w:pPr>
        <w:pStyle w:val="5"/>
      </w:pPr>
      <w:r>
        <w:rPr>
          <w:rFonts w:hint="eastAsia"/>
        </w:rPr>
        <w:lastRenderedPageBreak/>
        <w:t>回复</w:t>
      </w:r>
      <w:r>
        <w:t>(Response)</w:t>
      </w:r>
    </w:p>
    <w:p w:rsidR="00807CEA" w:rsidRDefault="00807CEA" w:rsidP="00807CEA">
      <w:r>
        <w:t xml:space="preserve">  &lt;function name="GetSupportedLanguages" messagetype="response"&gt;</w:t>
      </w:r>
    </w:p>
    <w:p w:rsidR="00807CEA" w:rsidRDefault="00807CEA" w:rsidP="00807CEA">
      <w:r>
        <w:t xml:space="preserve">    &lt;param name="languages" type="Common.Language" mandatory="true" array="true" minsize="1" maxsize="100"&gt;</w:t>
      </w:r>
    </w:p>
    <w:p w:rsidR="00807CEA" w:rsidRDefault="00807CEA" w:rsidP="00807CEA">
      <w:r>
        <w:t xml:space="preserve">      &lt;</w:t>
      </w:r>
      <w:proofErr w:type="gramStart"/>
      <w:r>
        <w:t>description&gt;</w:t>
      </w:r>
      <w:proofErr w:type="gramEnd"/>
      <w:r>
        <w:t>List of languages supported in UI.&lt;/description&gt;</w:t>
      </w:r>
    </w:p>
    <w:p w:rsidR="00807CEA" w:rsidRDefault="00807CEA" w:rsidP="00807CEA">
      <w:r>
        <w:t xml:space="preserve">    &lt;/param&gt;</w:t>
      </w:r>
    </w:p>
    <w:p w:rsidR="00807CEA" w:rsidRPr="00807CEA" w:rsidRDefault="00807CEA" w:rsidP="00807CEA">
      <w:r>
        <w:t xml:space="preserve">  &lt;/function&gt;</w:t>
      </w:r>
    </w:p>
    <w:p w:rsidR="007031C7" w:rsidRDefault="007031C7" w:rsidP="007031C7">
      <w:pPr>
        <w:pStyle w:val="4"/>
      </w:pPr>
      <w:bookmarkStart w:id="41" w:name="_UI.GetCapabilities"/>
      <w:bookmarkEnd w:id="41"/>
      <w:r>
        <w:t>UI.</w:t>
      </w:r>
      <w:r w:rsidR="0056511B">
        <w:t>GetCapabilities</w:t>
      </w:r>
    </w:p>
    <w:p w:rsidR="007031C7" w:rsidRDefault="007031C7" w:rsidP="007031C7">
      <w:pPr>
        <w:pStyle w:val="5"/>
      </w:pPr>
      <w:r>
        <w:rPr>
          <w:rFonts w:hint="eastAsia"/>
        </w:rPr>
        <w:t>描述</w:t>
      </w:r>
    </w:p>
    <w:p w:rsidR="007031C7" w:rsidRPr="00157AD7" w:rsidRDefault="007031C7" w:rsidP="007031C7">
      <w:r>
        <w:rPr>
          <w:rFonts w:hint="eastAsia"/>
        </w:rPr>
        <w:t>SDL请求，</w:t>
      </w:r>
      <w:r w:rsidR="00AA726A">
        <w:rPr>
          <w:rFonts w:hint="eastAsia"/>
        </w:rPr>
        <w:t>获得HMI的UI的功能</w:t>
      </w:r>
      <w:r>
        <w:rPr>
          <w:rFonts w:hint="eastAsia"/>
        </w:rPr>
        <w:t>。</w:t>
      </w:r>
    </w:p>
    <w:p w:rsidR="007031C7" w:rsidRDefault="007031C7" w:rsidP="007031C7">
      <w:pPr>
        <w:pStyle w:val="5"/>
      </w:pPr>
      <w:r>
        <w:rPr>
          <w:rFonts w:hint="eastAsia"/>
        </w:rPr>
        <w:t>请求</w:t>
      </w:r>
      <w:r>
        <w:t>(Request)</w:t>
      </w:r>
    </w:p>
    <w:p w:rsidR="00B4579D" w:rsidRDefault="00B4579D" w:rsidP="00B4579D">
      <w:r>
        <w:t xml:space="preserve">  &lt;function name="GetCapabilities" messagetype="request"&gt;</w:t>
      </w:r>
    </w:p>
    <w:p w:rsidR="00B4579D" w:rsidRDefault="00B4579D" w:rsidP="00B4579D">
      <w:r>
        <w:t xml:space="preserve">    &lt;</w:t>
      </w:r>
      <w:proofErr w:type="gramStart"/>
      <w:r>
        <w:t>description&gt;</w:t>
      </w:r>
      <w:proofErr w:type="gramEnd"/>
      <w:r>
        <w:t>Method is invoked at system startup by SDL to request information about UI capabilities of HMI.&lt;/description&gt;</w:t>
      </w:r>
    </w:p>
    <w:p w:rsidR="00B4579D" w:rsidRPr="00B4579D" w:rsidRDefault="00B4579D" w:rsidP="00B4579D">
      <w:r>
        <w:t xml:space="preserve">  &lt;/function&gt;</w:t>
      </w:r>
    </w:p>
    <w:p w:rsidR="007031C7" w:rsidRPr="007B4B6C" w:rsidRDefault="007031C7" w:rsidP="007031C7">
      <w:pPr>
        <w:pStyle w:val="5"/>
      </w:pPr>
      <w:r>
        <w:rPr>
          <w:rFonts w:hint="eastAsia"/>
        </w:rPr>
        <w:t>回复</w:t>
      </w:r>
      <w:r>
        <w:t>(Response)</w:t>
      </w:r>
    </w:p>
    <w:p w:rsidR="00677DDB" w:rsidRDefault="00677DDB" w:rsidP="00677DDB">
      <w:r>
        <w:t xml:space="preserve">  &lt;function name="GetCapabilities" messagetype="response"&gt;</w:t>
      </w:r>
    </w:p>
    <w:p w:rsidR="00677DDB" w:rsidRDefault="00677DDB" w:rsidP="00677DDB">
      <w:r>
        <w:t xml:space="preserve">    &lt;param name="displayCapabilities" type="Common.DisplayCapabilities" mandatory="true"&gt;</w:t>
      </w:r>
    </w:p>
    <w:p w:rsidR="00677DDB" w:rsidRDefault="00677DDB" w:rsidP="00677DDB">
      <w:r>
        <w:t xml:space="preserve">      &lt;</w:t>
      </w:r>
      <w:proofErr w:type="gramStart"/>
      <w:r>
        <w:t>description&gt;</w:t>
      </w:r>
      <w:proofErr w:type="gramEnd"/>
      <w:r>
        <w:t>Information about the capabilities of the display: its type, text field supported, etc. See DisplayCapabilities. &lt;/description&gt;</w:t>
      </w:r>
    </w:p>
    <w:p w:rsidR="00677DDB" w:rsidRDefault="00677DDB" w:rsidP="00677DDB">
      <w:r>
        <w:t xml:space="preserve">    &lt;/param&gt;</w:t>
      </w:r>
    </w:p>
    <w:p w:rsidR="00677DDB" w:rsidRDefault="00677DDB" w:rsidP="00677DDB">
      <w:r>
        <w:t xml:space="preserve">    &lt;param name="audioPassThruCapabilities" type="Common.AudioPassThruCapabilities" mandatory="true"/&gt;</w:t>
      </w:r>
    </w:p>
    <w:p w:rsidR="00677DDB" w:rsidRDefault="00677DDB" w:rsidP="00677DDB">
      <w:r>
        <w:t xml:space="preserve">    &lt;param name="hmiZoneCapabilities" type="Common.HmiZoneCapabilities" mandatory="true"/&gt;</w:t>
      </w:r>
    </w:p>
    <w:p w:rsidR="00677DDB" w:rsidRDefault="00677DDB" w:rsidP="00677DDB">
      <w:r>
        <w:t xml:space="preserve">    &lt;param name="softButtonCapabilities" type="Common.SoftButtonCapabilities" mandatory="false"&gt;</w:t>
      </w:r>
    </w:p>
    <w:p w:rsidR="00677DDB" w:rsidRDefault="00677DDB" w:rsidP="00677DDB">
      <w:r>
        <w:t xml:space="preserve">      &lt;</w:t>
      </w:r>
      <w:proofErr w:type="gramStart"/>
      <w:r>
        <w:t>description&gt;</w:t>
      </w:r>
      <w:proofErr w:type="gramEnd"/>
      <w:r>
        <w:t>Must be returned if the platform supports on-screen SoftButtons.&lt;/description&gt;</w:t>
      </w:r>
    </w:p>
    <w:p w:rsidR="00677DDB" w:rsidRDefault="00677DDB" w:rsidP="00677DDB">
      <w:r>
        <w:t xml:space="preserve">    &lt;/param&gt;</w:t>
      </w:r>
    </w:p>
    <w:p w:rsidR="00210621" w:rsidRDefault="00677DDB" w:rsidP="00677DDB">
      <w:r>
        <w:t xml:space="preserve">  &lt;/function&gt;</w:t>
      </w:r>
    </w:p>
    <w:p w:rsidR="008953E3" w:rsidRDefault="00210621" w:rsidP="008953E3">
      <w:pPr>
        <w:pStyle w:val="3"/>
      </w:pPr>
      <w:r>
        <w:lastRenderedPageBreak/>
        <w:t>Navigation</w:t>
      </w:r>
      <w:r>
        <w:rPr>
          <w:rFonts w:hint="eastAsia"/>
        </w:rPr>
        <w:t>初始化</w:t>
      </w:r>
    </w:p>
    <w:p w:rsidR="008953E3" w:rsidRDefault="008953E3" w:rsidP="008953E3">
      <w:pPr>
        <w:pStyle w:val="4"/>
      </w:pPr>
      <w:r>
        <w:rPr>
          <w:rFonts w:hint="eastAsia"/>
        </w:rPr>
        <w:t>序列图</w:t>
      </w:r>
    </w:p>
    <w:p w:rsidR="007B4B6C" w:rsidRDefault="007B4B6C" w:rsidP="007B4B6C">
      <w:r>
        <w:object w:dxaOrig="3895" w:dyaOrig="2370">
          <v:shape id="_x0000_i1031" type="#_x0000_t75" style="width:195pt;height:118.5pt" o:ole="">
            <v:imagedata r:id="rId18" o:title=""/>
          </v:shape>
          <o:OLEObject Type="Embed" ProgID="Visio.Drawing.11" ShapeID="_x0000_i1031" DrawAspect="Content" ObjectID="_1483964205" r:id="rId19"/>
        </w:object>
      </w:r>
    </w:p>
    <w:p w:rsidR="00B73350" w:rsidRDefault="008F4032" w:rsidP="00B73350">
      <w:pPr>
        <w:pStyle w:val="4"/>
      </w:pPr>
      <w:bookmarkStart w:id="42" w:name="_Navigation.IsReady"/>
      <w:bookmarkStart w:id="43" w:name="OLE_LINK27"/>
      <w:bookmarkEnd w:id="42"/>
      <w:r>
        <w:rPr>
          <w:rFonts w:hint="eastAsia"/>
        </w:rPr>
        <w:t>N</w:t>
      </w:r>
      <w:r>
        <w:t>avigation</w:t>
      </w:r>
      <w:bookmarkEnd w:id="43"/>
      <w:r w:rsidR="000C44FB">
        <w:t>.</w:t>
      </w:r>
      <w:r w:rsidR="005055B5">
        <w:t>IsReady</w:t>
      </w:r>
    </w:p>
    <w:p w:rsidR="00B73350" w:rsidRDefault="00B73350" w:rsidP="00B73350">
      <w:pPr>
        <w:pStyle w:val="5"/>
      </w:pPr>
      <w:r>
        <w:rPr>
          <w:rFonts w:hint="eastAsia"/>
        </w:rPr>
        <w:t>描述</w:t>
      </w:r>
    </w:p>
    <w:p w:rsidR="00B73350" w:rsidRPr="00157AD7" w:rsidRDefault="00B73350" w:rsidP="00B73350">
      <w:r>
        <w:rPr>
          <w:rFonts w:hint="eastAsia"/>
        </w:rPr>
        <w:t>SDL请求，</w:t>
      </w:r>
      <w:r w:rsidR="00CB2FB4">
        <w:t>Navigation</w:t>
      </w:r>
      <w:r w:rsidR="00CB2FB4">
        <w:rPr>
          <w:rFonts w:hint="eastAsia"/>
        </w:rPr>
        <w:t>是否准备好</w:t>
      </w:r>
      <w:r>
        <w:rPr>
          <w:rFonts w:hint="eastAsia"/>
        </w:rPr>
        <w:t>。</w:t>
      </w:r>
    </w:p>
    <w:p w:rsidR="00B73350" w:rsidRDefault="00B73350" w:rsidP="00B73350">
      <w:pPr>
        <w:pStyle w:val="5"/>
      </w:pPr>
      <w:r>
        <w:rPr>
          <w:rFonts w:hint="eastAsia"/>
        </w:rPr>
        <w:t>请求</w:t>
      </w:r>
      <w:r>
        <w:t>(Request)</w:t>
      </w:r>
    </w:p>
    <w:p w:rsidR="005055B5" w:rsidRDefault="005055B5" w:rsidP="005055B5">
      <w:r>
        <w:t xml:space="preserve">  &lt;function name="IsReady" messagetype="request"&gt;</w:t>
      </w:r>
    </w:p>
    <w:p w:rsidR="005055B5" w:rsidRDefault="005055B5" w:rsidP="005055B5">
      <w:r>
        <w:t xml:space="preserve">    &lt;</w:t>
      </w:r>
      <w:proofErr w:type="gramStart"/>
      <w:r>
        <w:t>description&gt;</w:t>
      </w:r>
      <w:proofErr w:type="gramEnd"/>
      <w:r>
        <w:t>Method is invoked at system startup. Response must provide the information about presence of UI Navigation module and its readiness to cooperate with SDL</w:t>
      </w:r>
      <w:proofErr w:type="gramStart"/>
      <w:r>
        <w:t>.&lt;</w:t>
      </w:r>
      <w:proofErr w:type="gramEnd"/>
      <w:r>
        <w:t>/description&gt;</w:t>
      </w:r>
    </w:p>
    <w:p w:rsidR="005055B5" w:rsidRPr="005055B5" w:rsidRDefault="005055B5" w:rsidP="005055B5">
      <w:r>
        <w:t xml:space="preserve">  &lt;/function&gt;</w:t>
      </w:r>
    </w:p>
    <w:p w:rsidR="00B73350" w:rsidRDefault="00B73350" w:rsidP="00B73350">
      <w:pPr>
        <w:pStyle w:val="5"/>
      </w:pPr>
      <w:r>
        <w:rPr>
          <w:rFonts w:hint="eastAsia"/>
        </w:rPr>
        <w:t>回复</w:t>
      </w:r>
      <w:r>
        <w:t>(Response)</w:t>
      </w:r>
    </w:p>
    <w:p w:rsidR="005055B5" w:rsidRDefault="005055B5" w:rsidP="005055B5">
      <w:r>
        <w:t xml:space="preserve">  &lt;function name="IsReady" messagetype="response"&gt;</w:t>
      </w:r>
    </w:p>
    <w:p w:rsidR="005055B5" w:rsidRDefault="005055B5" w:rsidP="005055B5">
      <w:r>
        <w:t xml:space="preserve">    &lt;param name="available" type="Boolean" mandatory="true"&gt;</w:t>
      </w:r>
    </w:p>
    <w:p w:rsidR="005055B5" w:rsidRDefault="005055B5" w:rsidP="005055B5">
      <w:r>
        <w:t xml:space="preserve">      &lt;</w:t>
      </w:r>
      <w:proofErr w:type="gramStart"/>
      <w:r>
        <w:t>description&gt;</w:t>
      </w:r>
      <w:proofErr w:type="gramEnd"/>
      <w:r>
        <w:t>Must be true if Navigation is present and ready to communicate with SDL.&lt;/description&gt;</w:t>
      </w:r>
    </w:p>
    <w:p w:rsidR="005055B5" w:rsidRDefault="005055B5" w:rsidP="005055B5">
      <w:r>
        <w:t xml:space="preserve">    &lt;/param&gt;</w:t>
      </w:r>
    </w:p>
    <w:p w:rsidR="00B73350" w:rsidRPr="007B4B6C" w:rsidRDefault="005055B5" w:rsidP="005055B5">
      <w:r>
        <w:t xml:space="preserve">  &lt;/function&gt;</w:t>
      </w:r>
    </w:p>
    <w:p w:rsidR="00210621" w:rsidRDefault="00210621" w:rsidP="00756315"/>
    <w:p w:rsidR="008953E3" w:rsidRDefault="00210621" w:rsidP="008953E3">
      <w:pPr>
        <w:pStyle w:val="3"/>
      </w:pPr>
      <w:r>
        <w:lastRenderedPageBreak/>
        <w:t>VehicleInfo</w:t>
      </w:r>
      <w:r>
        <w:rPr>
          <w:rFonts w:hint="eastAsia"/>
        </w:rPr>
        <w:t>初始化</w:t>
      </w:r>
    </w:p>
    <w:p w:rsidR="008953E3" w:rsidRDefault="008953E3" w:rsidP="008953E3">
      <w:pPr>
        <w:pStyle w:val="4"/>
      </w:pPr>
      <w:r>
        <w:rPr>
          <w:rFonts w:hint="eastAsia"/>
        </w:rPr>
        <w:t>序列图</w:t>
      </w:r>
    </w:p>
    <w:p w:rsidR="007B4B6C" w:rsidRDefault="007B4B6C" w:rsidP="007B4B6C">
      <w:r>
        <w:object w:dxaOrig="3895" w:dyaOrig="3078">
          <v:shape id="_x0000_i1032" type="#_x0000_t75" style="width:195pt;height:153.75pt" o:ole="">
            <v:imagedata r:id="rId20" o:title=""/>
          </v:shape>
          <o:OLEObject Type="Embed" ProgID="Visio.Drawing.11" ShapeID="_x0000_i1032" DrawAspect="Content" ObjectID="_1483964206" r:id="rId21"/>
        </w:object>
      </w:r>
    </w:p>
    <w:p w:rsidR="00B73350" w:rsidRDefault="00B25956" w:rsidP="00B73350">
      <w:pPr>
        <w:pStyle w:val="4"/>
      </w:pPr>
      <w:bookmarkStart w:id="44" w:name="_VehicleInfo.IsReady"/>
      <w:bookmarkStart w:id="45" w:name="OLE_LINK28"/>
      <w:bookmarkStart w:id="46" w:name="OLE_LINK29"/>
      <w:bookmarkEnd w:id="44"/>
      <w:r>
        <w:t>VehicleInfo</w:t>
      </w:r>
      <w:bookmarkEnd w:id="45"/>
      <w:bookmarkEnd w:id="46"/>
      <w:r>
        <w:t>.</w:t>
      </w:r>
      <w:r w:rsidR="00774D5C">
        <w:t>IsReady</w:t>
      </w:r>
    </w:p>
    <w:p w:rsidR="00B73350" w:rsidRDefault="00B73350" w:rsidP="00B73350">
      <w:pPr>
        <w:pStyle w:val="5"/>
      </w:pPr>
      <w:r>
        <w:rPr>
          <w:rFonts w:hint="eastAsia"/>
        </w:rPr>
        <w:t>描述</w:t>
      </w:r>
    </w:p>
    <w:p w:rsidR="00B73350" w:rsidRPr="00157AD7" w:rsidRDefault="00B73350" w:rsidP="00B73350">
      <w:r>
        <w:rPr>
          <w:rFonts w:hint="eastAsia"/>
        </w:rPr>
        <w:t>SDL请求，</w:t>
      </w:r>
      <w:r w:rsidR="0071797B">
        <w:t>VehicleInfo</w:t>
      </w:r>
      <w:r w:rsidR="0071797B">
        <w:rPr>
          <w:rFonts w:hint="eastAsia"/>
        </w:rPr>
        <w:t>是否准备好</w:t>
      </w:r>
      <w:r>
        <w:rPr>
          <w:rFonts w:hint="eastAsia"/>
        </w:rPr>
        <w:t>。</w:t>
      </w:r>
    </w:p>
    <w:p w:rsidR="00B73350" w:rsidRDefault="00B73350" w:rsidP="00B73350">
      <w:pPr>
        <w:pStyle w:val="5"/>
      </w:pPr>
      <w:r>
        <w:rPr>
          <w:rFonts w:hint="eastAsia"/>
        </w:rPr>
        <w:t>请求</w:t>
      </w:r>
      <w:r>
        <w:t>(Request)</w:t>
      </w:r>
    </w:p>
    <w:p w:rsidR="0071797B" w:rsidRDefault="0071797B" w:rsidP="0071797B">
      <w:r>
        <w:t xml:space="preserve">  &lt;function name="</w:t>
      </w:r>
      <w:bookmarkStart w:id="47" w:name="OLE_LINK30"/>
      <w:bookmarkStart w:id="48" w:name="OLE_LINK31"/>
      <w:r>
        <w:t>IsReady</w:t>
      </w:r>
      <w:bookmarkEnd w:id="47"/>
      <w:bookmarkEnd w:id="48"/>
      <w:r>
        <w:t>" messagetype="request"&gt;</w:t>
      </w:r>
    </w:p>
    <w:p w:rsidR="0071797B" w:rsidRDefault="0071797B" w:rsidP="0071797B">
      <w:r>
        <w:t xml:space="preserve">    &lt;</w:t>
      </w:r>
      <w:proofErr w:type="gramStart"/>
      <w:r>
        <w:t>description&gt;</w:t>
      </w:r>
      <w:proofErr w:type="gramEnd"/>
      <w:r>
        <w:t>Method is invoked at system startup. Response should provide information about presence of any of vehicle information modules (ECU, GPS, etc) and their readiness to cooperate with SDL</w:t>
      </w:r>
      <w:proofErr w:type="gramStart"/>
      <w:r>
        <w:t>.&lt;</w:t>
      </w:r>
      <w:proofErr w:type="gramEnd"/>
      <w:r>
        <w:t>/description&gt;</w:t>
      </w:r>
    </w:p>
    <w:p w:rsidR="0071797B" w:rsidRPr="0071797B" w:rsidRDefault="0071797B" w:rsidP="0071797B">
      <w:r>
        <w:t xml:space="preserve">  &lt;/function&gt;</w:t>
      </w:r>
    </w:p>
    <w:p w:rsidR="00B73350" w:rsidRDefault="00B73350" w:rsidP="00B73350">
      <w:pPr>
        <w:pStyle w:val="5"/>
      </w:pPr>
      <w:r>
        <w:rPr>
          <w:rFonts w:hint="eastAsia"/>
        </w:rPr>
        <w:t>回复</w:t>
      </w:r>
      <w:r>
        <w:t>(Response)</w:t>
      </w:r>
    </w:p>
    <w:p w:rsidR="0071797B" w:rsidRDefault="0071797B" w:rsidP="0071797B">
      <w:r>
        <w:t xml:space="preserve">  &lt;function name="IsReady" messagetype="response"&gt;</w:t>
      </w:r>
    </w:p>
    <w:p w:rsidR="0071797B" w:rsidRDefault="0071797B" w:rsidP="0071797B">
      <w:r>
        <w:t xml:space="preserve">    &lt;param name="available" type="Boolean" mandatory="true"&gt;</w:t>
      </w:r>
    </w:p>
    <w:p w:rsidR="0071797B" w:rsidRDefault="0071797B" w:rsidP="0071797B">
      <w:r>
        <w:t xml:space="preserve">      &lt;</w:t>
      </w:r>
      <w:proofErr w:type="gramStart"/>
      <w:r>
        <w:t>description&gt;</w:t>
      </w:r>
      <w:proofErr w:type="gramEnd"/>
      <w:r>
        <w:t>Must be true if vehicle data modules are present and ready to communicate with SDL.&lt;/description&gt;</w:t>
      </w:r>
    </w:p>
    <w:p w:rsidR="0071797B" w:rsidRDefault="0071797B" w:rsidP="0071797B">
      <w:r>
        <w:t xml:space="preserve">    &lt;/param&gt;</w:t>
      </w:r>
    </w:p>
    <w:p w:rsidR="00B73350" w:rsidRPr="007B4B6C" w:rsidRDefault="0071797B" w:rsidP="0071797B">
      <w:r>
        <w:t xml:space="preserve">  &lt;/function&gt;</w:t>
      </w:r>
    </w:p>
    <w:p w:rsidR="007D5DA7" w:rsidRDefault="007D5DA7" w:rsidP="007D5DA7">
      <w:pPr>
        <w:pStyle w:val="4"/>
      </w:pPr>
      <w:bookmarkStart w:id="49" w:name="_VehicleInfo.GetVehicleType"/>
      <w:bookmarkEnd w:id="49"/>
      <w:r>
        <w:t>VehicleInfo.GetVehicleType</w:t>
      </w:r>
    </w:p>
    <w:p w:rsidR="007D5DA7" w:rsidRDefault="007D5DA7" w:rsidP="007D5DA7">
      <w:pPr>
        <w:pStyle w:val="5"/>
      </w:pPr>
      <w:r>
        <w:rPr>
          <w:rFonts w:hint="eastAsia"/>
        </w:rPr>
        <w:t>描述</w:t>
      </w:r>
    </w:p>
    <w:p w:rsidR="007D5DA7" w:rsidRPr="00157AD7" w:rsidRDefault="007D5DA7" w:rsidP="007D5DA7">
      <w:r>
        <w:rPr>
          <w:rFonts w:hint="eastAsia"/>
        </w:rPr>
        <w:t>SDL请求，获得</w:t>
      </w:r>
      <w:r w:rsidR="00C73EC1">
        <w:t>V</w:t>
      </w:r>
      <w:r>
        <w:t>ehicle</w:t>
      </w:r>
      <w:r>
        <w:rPr>
          <w:rFonts w:hint="eastAsia"/>
        </w:rPr>
        <w:t>的类型。</w:t>
      </w:r>
    </w:p>
    <w:p w:rsidR="007D5DA7" w:rsidRDefault="007D5DA7" w:rsidP="007D5DA7">
      <w:pPr>
        <w:pStyle w:val="5"/>
      </w:pPr>
      <w:r>
        <w:rPr>
          <w:rFonts w:hint="eastAsia"/>
        </w:rPr>
        <w:t>请求</w:t>
      </w:r>
      <w:r>
        <w:t>(Request)</w:t>
      </w:r>
    </w:p>
    <w:p w:rsidR="007D5DA7" w:rsidRDefault="007D5DA7" w:rsidP="007D5DA7">
      <w:r>
        <w:t xml:space="preserve">  &lt;function name="GetVehicleType" messagetype="request"&gt;</w:t>
      </w:r>
    </w:p>
    <w:p w:rsidR="007D5DA7" w:rsidRDefault="007D5DA7" w:rsidP="007D5DA7">
      <w:r>
        <w:t xml:space="preserve">    &lt;</w:t>
      </w:r>
      <w:proofErr w:type="gramStart"/>
      <w:r>
        <w:t>description&gt;</w:t>
      </w:r>
      <w:proofErr w:type="gramEnd"/>
      <w:r>
        <w:t>Request from SmartDeviceLinkCore to HMI to get info about the vehicle (type, model, etc.).&lt;/description&gt;</w:t>
      </w:r>
    </w:p>
    <w:p w:rsidR="007D5DA7" w:rsidRPr="00C32ECF" w:rsidRDefault="007D5DA7" w:rsidP="007D5DA7">
      <w:r>
        <w:t xml:space="preserve">  &lt;/function&gt;</w:t>
      </w:r>
    </w:p>
    <w:p w:rsidR="007D5DA7" w:rsidRDefault="007D5DA7" w:rsidP="007D5DA7">
      <w:pPr>
        <w:pStyle w:val="5"/>
      </w:pPr>
      <w:r>
        <w:rPr>
          <w:rFonts w:hint="eastAsia"/>
        </w:rPr>
        <w:lastRenderedPageBreak/>
        <w:t>回复</w:t>
      </w:r>
      <w:r>
        <w:t>(Response)</w:t>
      </w:r>
    </w:p>
    <w:p w:rsidR="007D5DA7" w:rsidRDefault="007D5DA7" w:rsidP="007D5DA7">
      <w:r>
        <w:t xml:space="preserve">  &lt;function name="GetVehicleType" messagetype="response"&gt;</w:t>
      </w:r>
    </w:p>
    <w:p w:rsidR="007D5DA7" w:rsidRDefault="007D5DA7" w:rsidP="007D5DA7">
      <w:r>
        <w:t xml:space="preserve">    &lt;param name="vehicleType" type="Common.VehicleType" mandatory="true"/&gt;</w:t>
      </w:r>
    </w:p>
    <w:p w:rsidR="00210621" w:rsidRDefault="007D5DA7" w:rsidP="007D5DA7">
      <w:r>
        <w:t xml:space="preserve">  &lt;/function&gt;</w:t>
      </w:r>
    </w:p>
    <w:p w:rsidR="008953E3" w:rsidRDefault="00210621" w:rsidP="008953E3">
      <w:pPr>
        <w:pStyle w:val="3"/>
      </w:pPr>
      <w:bookmarkStart w:id="50" w:name="OLE_LINK32"/>
      <w:bookmarkStart w:id="51" w:name="OLE_LINK33"/>
      <w:r>
        <w:t>Buttons</w:t>
      </w:r>
      <w:bookmarkEnd w:id="50"/>
      <w:bookmarkEnd w:id="51"/>
      <w:r>
        <w:rPr>
          <w:rFonts w:hint="eastAsia"/>
        </w:rPr>
        <w:t>初始化</w:t>
      </w:r>
    </w:p>
    <w:p w:rsidR="008953E3" w:rsidRDefault="008953E3" w:rsidP="008953E3">
      <w:pPr>
        <w:pStyle w:val="4"/>
      </w:pPr>
      <w:r>
        <w:rPr>
          <w:rFonts w:hint="eastAsia"/>
        </w:rPr>
        <w:t>序列图</w:t>
      </w:r>
    </w:p>
    <w:p w:rsidR="00210621" w:rsidRDefault="007B4B6C" w:rsidP="00756315">
      <w:r>
        <w:object w:dxaOrig="3895" w:dyaOrig="2370">
          <v:shape id="_x0000_i1033" type="#_x0000_t75" style="width:195pt;height:118.5pt" o:ole="">
            <v:imagedata r:id="rId22" o:title=""/>
          </v:shape>
          <o:OLEObject Type="Embed" ProgID="Visio.Drawing.11" ShapeID="_x0000_i1033" DrawAspect="Content" ObjectID="_1483964207" r:id="rId23"/>
        </w:object>
      </w:r>
    </w:p>
    <w:p w:rsidR="00B73350" w:rsidRDefault="00670773" w:rsidP="00B73350">
      <w:pPr>
        <w:pStyle w:val="4"/>
      </w:pPr>
      <w:bookmarkStart w:id="52" w:name="_Buttons.GetCapabilities"/>
      <w:bookmarkEnd w:id="52"/>
      <w:r>
        <w:t>Buttons</w:t>
      </w:r>
      <w:r w:rsidR="00104AC2">
        <w:t>.</w:t>
      </w:r>
      <w:r w:rsidR="00367A0E">
        <w:t>GetCapabilities</w:t>
      </w:r>
    </w:p>
    <w:p w:rsidR="00B73350" w:rsidRDefault="00B73350" w:rsidP="00B73350">
      <w:pPr>
        <w:pStyle w:val="5"/>
      </w:pPr>
      <w:r>
        <w:rPr>
          <w:rFonts w:hint="eastAsia"/>
        </w:rPr>
        <w:t>描述</w:t>
      </w:r>
    </w:p>
    <w:p w:rsidR="00B73350" w:rsidRPr="00157AD7" w:rsidRDefault="00B73350" w:rsidP="00B73350">
      <w:r>
        <w:rPr>
          <w:rFonts w:hint="eastAsia"/>
        </w:rPr>
        <w:t>SDL请求，</w:t>
      </w:r>
      <w:r w:rsidR="001813C4">
        <w:rPr>
          <w:rFonts w:hint="eastAsia"/>
        </w:rPr>
        <w:t>获得</w:t>
      </w:r>
      <w:r w:rsidR="005B79AC">
        <w:t>HMI</w:t>
      </w:r>
      <w:r w:rsidR="005B79AC">
        <w:rPr>
          <w:rFonts w:hint="eastAsia"/>
        </w:rPr>
        <w:t>的</w:t>
      </w:r>
      <w:r w:rsidR="001813C4">
        <w:t>Buttons</w:t>
      </w:r>
      <w:r w:rsidR="001813C4">
        <w:rPr>
          <w:rFonts w:hint="eastAsia"/>
        </w:rPr>
        <w:t>的功能</w:t>
      </w:r>
      <w:r>
        <w:rPr>
          <w:rFonts w:hint="eastAsia"/>
        </w:rPr>
        <w:t>。</w:t>
      </w:r>
    </w:p>
    <w:p w:rsidR="0075119D" w:rsidRPr="00C32ECF" w:rsidRDefault="00B73350" w:rsidP="0075119D">
      <w:pPr>
        <w:pStyle w:val="5"/>
      </w:pPr>
      <w:r>
        <w:rPr>
          <w:rFonts w:hint="eastAsia"/>
        </w:rPr>
        <w:t>请求</w:t>
      </w:r>
      <w:r>
        <w:t>(Request)</w:t>
      </w:r>
    </w:p>
    <w:p w:rsidR="007A1EFF" w:rsidRDefault="007A1EFF" w:rsidP="007A1EFF">
      <w:r>
        <w:tab/>
        <w:t>&lt;function name="GetCapabilities" messagetype="request"&gt;</w:t>
      </w:r>
    </w:p>
    <w:p w:rsidR="007A1EFF" w:rsidRDefault="007A1EFF" w:rsidP="007A1EFF">
      <w:r>
        <w:tab/>
      </w:r>
      <w:r>
        <w:tab/>
        <w:t>&lt;</w:t>
      </w:r>
      <w:proofErr w:type="gramStart"/>
      <w:r>
        <w:t>description&gt;</w:t>
      </w:r>
      <w:proofErr w:type="gramEnd"/>
      <w:r>
        <w:t>Method is invoked at system start-up. SDL requests the information about all supported hardware buttons and their capabilities&lt;/description&gt;</w:t>
      </w:r>
    </w:p>
    <w:p w:rsidR="00C32ECF" w:rsidRPr="00C32ECF" w:rsidRDefault="007A1EFF" w:rsidP="007A1EFF">
      <w:r>
        <w:t xml:space="preserve">    &lt;/function&gt;</w:t>
      </w:r>
    </w:p>
    <w:p w:rsidR="00B73350" w:rsidRDefault="00B73350" w:rsidP="00B73350">
      <w:pPr>
        <w:pStyle w:val="5"/>
      </w:pPr>
      <w:r>
        <w:rPr>
          <w:rFonts w:hint="eastAsia"/>
        </w:rPr>
        <w:t>回复</w:t>
      </w:r>
      <w:r>
        <w:t>(Response)</w:t>
      </w:r>
    </w:p>
    <w:p w:rsidR="0075119D" w:rsidRDefault="0075119D" w:rsidP="0075119D">
      <w:r>
        <w:t xml:space="preserve">    &lt;function name="GetCapabilities" messagetype="response"&gt;</w:t>
      </w:r>
    </w:p>
    <w:p w:rsidR="0075119D" w:rsidRDefault="0075119D" w:rsidP="0075119D">
      <w:r>
        <w:t xml:space="preserve">        &lt;param name="capabilities" type="Common.ButtonCapabilities" array="true" minsize="1" maxsize="100" mandatory="true"&gt;</w:t>
      </w:r>
    </w:p>
    <w:p w:rsidR="0075119D" w:rsidRDefault="0075119D" w:rsidP="0075119D">
      <w:r>
        <w:t xml:space="preserve">        </w:t>
      </w:r>
      <w:r>
        <w:tab/>
        <w:t>&lt;</w:t>
      </w:r>
      <w:proofErr w:type="gramStart"/>
      <w:r>
        <w:t>description&gt;</w:t>
      </w:r>
      <w:proofErr w:type="gramEnd"/>
      <w:r>
        <w:t>Response must provide the names of available buttons and their capabilities.See ButtonCapabilities&lt;/description&gt;</w:t>
      </w:r>
    </w:p>
    <w:p w:rsidR="0075119D" w:rsidRDefault="0075119D" w:rsidP="0075119D">
      <w:r>
        <w:t xml:space="preserve">        &lt;/param&gt;</w:t>
      </w:r>
    </w:p>
    <w:p w:rsidR="0075119D" w:rsidRDefault="0075119D" w:rsidP="0075119D">
      <w:r>
        <w:t xml:space="preserve">        &lt;param name="presetBankCapabilities" type="Common.PresetBankCapabilities" mandatory="false"&gt;</w:t>
      </w:r>
    </w:p>
    <w:p w:rsidR="0075119D" w:rsidRDefault="0075119D" w:rsidP="0075119D">
      <w:r>
        <w:t xml:space="preserve">        </w:t>
      </w:r>
      <w:r>
        <w:tab/>
        <w:t>&lt;</w:t>
      </w:r>
      <w:proofErr w:type="gramStart"/>
      <w:r>
        <w:t>description&gt;</w:t>
      </w:r>
      <w:proofErr w:type="gramEnd"/>
      <w:r>
        <w:t>Must be returned if the platform supports custom on-screen Presets&lt;/description&gt;</w:t>
      </w:r>
    </w:p>
    <w:p w:rsidR="0075119D" w:rsidRDefault="0075119D" w:rsidP="0075119D">
      <w:r>
        <w:t xml:space="preserve">    </w:t>
      </w:r>
      <w:r>
        <w:tab/>
        <w:t>&lt;/param&gt;</w:t>
      </w:r>
    </w:p>
    <w:p w:rsidR="00B73350" w:rsidRDefault="0075119D" w:rsidP="0075119D">
      <w:r>
        <w:t xml:space="preserve">    &lt;/function&gt;</w:t>
      </w:r>
    </w:p>
    <w:p w:rsidR="00CE726B" w:rsidRDefault="00657ED2" w:rsidP="00CE726B">
      <w:pPr>
        <w:pStyle w:val="2"/>
      </w:pPr>
      <w:r>
        <w:rPr>
          <w:rFonts w:hint="eastAsia"/>
        </w:rPr>
        <w:lastRenderedPageBreak/>
        <w:t>SDL</w:t>
      </w:r>
      <w:r>
        <w:rPr>
          <w:rFonts w:hint="eastAsia"/>
        </w:rPr>
        <w:t>请求</w:t>
      </w:r>
    </w:p>
    <w:p w:rsidR="00E56A55" w:rsidRDefault="00E56A55" w:rsidP="00E56A55">
      <w:pPr>
        <w:pStyle w:val="3"/>
      </w:pPr>
      <w:bookmarkStart w:id="53" w:name="_BasicCommunication"/>
      <w:bookmarkEnd w:id="53"/>
      <w:r>
        <w:t>BasicCommunication</w:t>
      </w:r>
    </w:p>
    <w:p w:rsidR="00E56A55" w:rsidRDefault="008F7EAF" w:rsidP="00E56A55">
      <w:pPr>
        <w:pStyle w:val="4"/>
      </w:pPr>
      <w:bookmarkStart w:id="54" w:name="_BasicCommunication.UpdateDeviceList"/>
      <w:bookmarkEnd w:id="54"/>
      <w:r>
        <w:t>BasicCommunication</w:t>
      </w:r>
      <w:r w:rsidR="00E56A55">
        <w:t>.</w:t>
      </w:r>
      <w:r w:rsidR="006C36BA">
        <w:t>UpdateDeviceList</w:t>
      </w:r>
    </w:p>
    <w:p w:rsidR="00E56A55" w:rsidRDefault="00E56A55" w:rsidP="00E56A55">
      <w:pPr>
        <w:pStyle w:val="5"/>
      </w:pPr>
      <w:r>
        <w:rPr>
          <w:rFonts w:hint="eastAsia"/>
        </w:rPr>
        <w:t>描述</w:t>
      </w:r>
    </w:p>
    <w:p w:rsidR="00E56A55" w:rsidRPr="00157AD7" w:rsidRDefault="00E56A55" w:rsidP="00E56A55">
      <w:r>
        <w:rPr>
          <w:rFonts w:hint="eastAsia"/>
        </w:rPr>
        <w:t>SDL请求，</w:t>
      </w:r>
      <w:r w:rsidR="00001A5A">
        <w:rPr>
          <w:rFonts w:hint="eastAsia"/>
        </w:rPr>
        <w:t>更新</w:t>
      </w:r>
      <w:r w:rsidR="00E00BCD">
        <w:t>HMI</w:t>
      </w:r>
      <w:r w:rsidR="00E00BCD">
        <w:rPr>
          <w:rFonts w:hint="eastAsia"/>
        </w:rPr>
        <w:t>的</w:t>
      </w:r>
      <w:r w:rsidR="00001A5A">
        <w:rPr>
          <w:rFonts w:hint="eastAsia"/>
        </w:rPr>
        <w:t>设备列表</w:t>
      </w:r>
      <w:r>
        <w:rPr>
          <w:rFonts w:hint="eastAsia"/>
        </w:rPr>
        <w:t>。</w:t>
      </w:r>
    </w:p>
    <w:p w:rsidR="00E56A55" w:rsidRDefault="00E56A55" w:rsidP="00E56A55">
      <w:pPr>
        <w:pStyle w:val="5"/>
      </w:pPr>
      <w:r>
        <w:rPr>
          <w:rFonts w:hint="eastAsia"/>
        </w:rPr>
        <w:t>请求</w:t>
      </w:r>
      <w:r>
        <w:t>(Request)</w:t>
      </w:r>
    </w:p>
    <w:p w:rsidR="006C36BA" w:rsidRDefault="006C36BA" w:rsidP="006C36BA">
      <w:r>
        <w:t xml:space="preserve">    &lt;function name="</w:t>
      </w:r>
      <w:bookmarkStart w:id="55" w:name="OLE_LINK36"/>
      <w:bookmarkStart w:id="56" w:name="OLE_LINK37"/>
      <w:r>
        <w:t>UpdateDeviceList</w:t>
      </w:r>
      <w:bookmarkEnd w:id="55"/>
      <w:bookmarkEnd w:id="56"/>
      <w:r>
        <w:t>" messagetype="request"&gt;</w:t>
      </w:r>
    </w:p>
    <w:p w:rsidR="006C36BA" w:rsidRDefault="006C36BA" w:rsidP="006C36BA">
      <w:r>
        <w:t xml:space="preserve">      &lt;</w:t>
      </w:r>
      <w:proofErr w:type="gramStart"/>
      <w:r>
        <w:t>description&gt;</w:t>
      </w:r>
      <w:proofErr w:type="gramEnd"/>
      <w:r>
        <w:t>Request from SmartDeviceLink to HMI to change device list.&lt;/description&gt;</w:t>
      </w:r>
    </w:p>
    <w:p w:rsidR="006C36BA" w:rsidRDefault="006C36BA" w:rsidP="006C36BA">
      <w:r>
        <w:t xml:space="preserve">      &lt;param name="deviceList" type="Common.DeviceInfo" mandatory="true" array="true" minsize="0" maxsize="100"&gt;</w:t>
      </w:r>
    </w:p>
    <w:p w:rsidR="006C36BA" w:rsidRDefault="006C36BA" w:rsidP="006C36BA">
      <w:r>
        <w:t xml:space="preserve">        &lt;</w:t>
      </w:r>
      <w:proofErr w:type="gramStart"/>
      <w:r>
        <w:t>description&gt;</w:t>
      </w:r>
      <w:proofErr w:type="gramEnd"/>
      <w:r>
        <w:t>The array of names/IDs of connected devices&lt;/description&gt;</w:t>
      </w:r>
    </w:p>
    <w:p w:rsidR="006C36BA" w:rsidRDefault="006C36BA" w:rsidP="006C36BA">
      <w:r>
        <w:t xml:space="preserve">      &lt;/param&gt;</w:t>
      </w:r>
    </w:p>
    <w:p w:rsidR="00E56A55" w:rsidRPr="00C32ECF" w:rsidRDefault="006C36BA" w:rsidP="006C36BA">
      <w:r>
        <w:t xml:space="preserve">    &lt;/function&gt;</w:t>
      </w:r>
    </w:p>
    <w:p w:rsidR="00E56A55" w:rsidRDefault="00E56A55" w:rsidP="00E56A55">
      <w:pPr>
        <w:pStyle w:val="5"/>
      </w:pPr>
      <w:r>
        <w:rPr>
          <w:rFonts w:hint="eastAsia"/>
        </w:rPr>
        <w:t>回复</w:t>
      </w:r>
      <w:r>
        <w:t>(Response)</w:t>
      </w:r>
    </w:p>
    <w:p w:rsidR="00A70A96" w:rsidRDefault="00A70A96" w:rsidP="00A70A96">
      <w:r>
        <w:t xml:space="preserve">    &lt;function name="UpdateDeviceList" messagetype="response"&gt;</w:t>
      </w:r>
    </w:p>
    <w:p w:rsidR="00EE19D7" w:rsidRDefault="00A70A96" w:rsidP="00C8318D">
      <w:pPr>
        <w:ind w:firstLine="480"/>
      </w:pPr>
      <w:r>
        <w:t>&lt;/function&gt;</w:t>
      </w:r>
    </w:p>
    <w:p w:rsidR="00C8318D" w:rsidRPr="00EE19D7" w:rsidRDefault="00C8318D" w:rsidP="00C8318D">
      <w:pPr>
        <w:pStyle w:val="4"/>
      </w:pPr>
      <w:bookmarkStart w:id="57" w:name="_BasicCommunication.ActivateApp"/>
      <w:bookmarkEnd w:id="57"/>
      <w:r>
        <w:t>BasicCommunication.ActivateApp</w:t>
      </w:r>
    </w:p>
    <w:p w:rsidR="00EE19D7" w:rsidRDefault="00EE19D7" w:rsidP="00EE19D7">
      <w:pPr>
        <w:pStyle w:val="5"/>
      </w:pPr>
      <w:r>
        <w:rPr>
          <w:rFonts w:hint="eastAsia"/>
        </w:rPr>
        <w:t>描述</w:t>
      </w:r>
    </w:p>
    <w:p w:rsidR="00EE19D7" w:rsidRPr="00157AD7" w:rsidRDefault="00EE19D7" w:rsidP="00EE19D7">
      <w:r>
        <w:rPr>
          <w:rFonts w:hint="eastAsia"/>
        </w:rPr>
        <w:t>SDL请求，</w:t>
      </w:r>
      <w:r w:rsidR="0068414B">
        <w:rPr>
          <w:rFonts w:hint="eastAsia"/>
        </w:rPr>
        <w:t>激活</w:t>
      </w:r>
      <w:r w:rsidR="00E00BCD">
        <w:t>App</w:t>
      </w:r>
      <w:r w:rsidR="0068414B">
        <w:rPr>
          <w:rFonts w:hint="eastAsia"/>
        </w:rPr>
        <w:t>，即将</w:t>
      </w:r>
      <w:r w:rsidR="00D461AA">
        <w:t>App</w:t>
      </w:r>
      <w:r w:rsidR="00D461AA">
        <w:rPr>
          <w:rFonts w:hint="eastAsia"/>
        </w:rPr>
        <w:t>的</w:t>
      </w:r>
      <w:r w:rsidR="0068414B">
        <w:rPr>
          <w:rFonts w:hint="eastAsia"/>
        </w:rPr>
        <w:t>HMI状态改为</w:t>
      </w:r>
      <w:r w:rsidR="0068414B">
        <w:t>FULL</w:t>
      </w:r>
      <w:r>
        <w:rPr>
          <w:rFonts w:hint="eastAsia"/>
        </w:rPr>
        <w:t>。</w:t>
      </w:r>
    </w:p>
    <w:p w:rsidR="00EE19D7" w:rsidRDefault="00EE19D7" w:rsidP="00EE19D7">
      <w:pPr>
        <w:pStyle w:val="5"/>
      </w:pPr>
      <w:r>
        <w:rPr>
          <w:rFonts w:hint="eastAsia"/>
        </w:rPr>
        <w:t>请求</w:t>
      </w:r>
      <w:r>
        <w:t>(Request)</w:t>
      </w:r>
    </w:p>
    <w:p w:rsidR="0068414B" w:rsidRDefault="0068414B" w:rsidP="0068414B">
      <w:r>
        <w:t xml:space="preserve">    &lt;function name="</w:t>
      </w:r>
      <w:bookmarkStart w:id="58" w:name="OLE_LINK38"/>
      <w:bookmarkStart w:id="59" w:name="OLE_LINK39"/>
      <w:r>
        <w:t>ActivateApp</w:t>
      </w:r>
      <w:bookmarkEnd w:id="58"/>
      <w:bookmarkEnd w:id="59"/>
      <w:r>
        <w:t>" messagetype="request"&gt;</w:t>
      </w:r>
    </w:p>
    <w:p w:rsidR="0068414B" w:rsidRDefault="0068414B" w:rsidP="0068414B">
      <w:r>
        <w:t xml:space="preserve">      &lt;</w:t>
      </w:r>
      <w:proofErr w:type="gramStart"/>
      <w:r>
        <w:t>description&gt;</w:t>
      </w:r>
      <w:proofErr w:type="gramEnd"/>
      <w:r>
        <w:t>Request from SDL to HMI to bring specified application to front on UI e.g make it HMI status 'FULL'.&lt;/description&gt;</w:t>
      </w:r>
    </w:p>
    <w:p w:rsidR="0068414B" w:rsidRDefault="0068414B" w:rsidP="0068414B">
      <w:r>
        <w:t xml:space="preserve">      &lt;param name="appID" type="Integer" mandatory="true"&gt;</w:t>
      </w:r>
    </w:p>
    <w:p w:rsidR="0068414B" w:rsidRDefault="0068414B" w:rsidP="0068414B">
      <w:r>
        <w:t xml:space="preserve">        &lt;</w:t>
      </w:r>
      <w:proofErr w:type="gramStart"/>
      <w:r>
        <w:t>description&gt;</w:t>
      </w:r>
      <w:proofErr w:type="gramEnd"/>
      <w:r>
        <w:t>ID of deactivated application.&lt;/description&gt;</w:t>
      </w:r>
    </w:p>
    <w:p w:rsidR="0068414B" w:rsidRDefault="0068414B" w:rsidP="0068414B">
      <w:r>
        <w:t xml:space="preserve">      &lt;/param&gt;</w:t>
      </w:r>
    </w:p>
    <w:p w:rsidR="00EE19D7" w:rsidRPr="00C32ECF" w:rsidRDefault="0068414B" w:rsidP="0068414B">
      <w:r>
        <w:t xml:space="preserve">    &lt;/function&gt;</w:t>
      </w:r>
    </w:p>
    <w:p w:rsidR="00EE19D7" w:rsidRDefault="00EE19D7" w:rsidP="00EE19D7">
      <w:pPr>
        <w:pStyle w:val="5"/>
      </w:pPr>
      <w:r>
        <w:rPr>
          <w:rFonts w:hint="eastAsia"/>
        </w:rPr>
        <w:t>回复</w:t>
      </w:r>
      <w:r>
        <w:t>(Response)</w:t>
      </w:r>
    </w:p>
    <w:p w:rsidR="0068414B" w:rsidRDefault="0068414B" w:rsidP="0068414B">
      <w:r>
        <w:t xml:space="preserve">    &lt;function name="ActivateApp" messagetype="response"&gt;</w:t>
      </w:r>
    </w:p>
    <w:p w:rsidR="00E56A55" w:rsidRPr="00E56A55" w:rsidRDefault="0068414B" w:rsidP="0068414B">
      <w:r>
        <w:t xml:space="preserve">    &lt;/function&gt;</w:t>
      </w:r>
    </w:p>
    <w:p w:rsidR="008B627D" w:rsidRDefault="000B34DF" w:rsidP="008B627D">
      <w:pPr>
        <w:pStyle w:val="3"/>
      </w:pPr>
      <w:r>
        <w:lastRenderedPageBreak/>
        <w:t>VR</w:t>
      </w:r>
    </w:p>
    <w:p w:rsidR="002E0B8A" w:rsidRDefault="00ED6FD2" w:rsidP="00ED6FD2">
      <w:pPr>
        <w:pStyle w:val="4"/>
      </w:pPr>
      <w:r w:rsidRPr="00ED6FD2">
        <w:t>VR.AddCommand</w:t>
      </w:r>
    </w:p>
    <w:p w:rsidR="002E0B8A" w:rsidRDefault="002E0B8A" w:rsidP="002E0B8A">
      <w:pPr>
        <w:pStyle w:val="5"/>
      </w:pPr>
      <w:r>
        <w:rPr>
          <w:rFonts w:hint="eastAsia"/>
        </w:rPr>
        <w:t>描述</w:t>
      </w:r>
    </w:p>
    <w:p w:rsidR="008A67E8" w:rsidRPr="008A67E8" w:rsidRDefault="00233ED4" w:rsidP="008A67E8">
      <w:r>
        <w:rPr>
          <w:rFonts w:hint="eastAsia"/>
        </w:rPr>
        <w:t>见</w:t>
      </w:r>
      <w:hyperlink w:anchor="_VR.AddCommand" w:history="1">
        <w:r w:rsidRPr="00233ED4">
          <w:rPr>
            <w:rStyle w:val="a7"/>
          </w:rPr>
          <w:t>VR.AddCommand</w:t>
        </w:r>
      </w:hyperlink>
      <w:r w:rsidR="002E0B8A">
        <w:rPr>
          <w:rFonts w:hint="eastAsia"/>
        </w:rPr>
        <w:t>。</w:t>
      </w:r>
    </w:p>
    <w:p w:rsidR="008A67E8" w:rsidRDefault="008A67E8" w:rsidP="008A67E8">
      <w:pPr>
        <w:pStyle w:val="4"/>
      </w:pPr>
      <w:bookmarkStart w:id="60" w:name="_VR.DeleteCommand"/>
      <w:bookmarkEnd w:id="60"/>
      <w:r>
        <w:t>VR.</w:t>
      </w:r>
      <w:r w:rsidR="00AC3C3A">
        <w:t>DeleteCommand</w:t>
      </w:r>
    </w:p>
    <w:p w:rsidR="008A67E8" w:rsidRDefault="008A67E8" w:rsidP="008A67E8">
      <w:pPr>
        <w:pStyle w:val="5"/>
      </w:pPr>
      <w:r>
        <w:rPr>
          <w:rFonts w:hint="eastAsia"/>
        </w:rPr>
        <w:t>描述</w:t>
      </w:r>
    </w:p>
    <w:p w:rsidR="008A67E8" w:rsidRPr="00157AD7" w:rsidRDefault="008A67E8" w:rsidP="008A67E8">
      <w:r>
        <w:rPr>
          <w:rFonts w:hint="eastAsia"/>
        </w:rPr>
        <w:t>SDL请求，</w:t>
      </w:r>
      <w:r w:rsidR="00275E2E">
        <w:rPr>
          <w:rFonts w:hint="eastAsia"/>
        </w:rPr>
        <w:t>删除一个VR命令</w:t>
      </w:r>
      <w:r>
        <w:rPr>
          <w:rFonts w:hint="eastAsia"/>
        </w:rPr>
        <w:t>。</w:t>
      </w:r>
    </w:p>
    <w:p w:rsidR="008A67E8" w:rsidRDefault="008A67E8" w:rsidP="008A67E8">
      <w:pPr>
        <w:pStyle w:val="5"/>
      </w:pPr>
      <w:r>
        <w:rPr>
          <w:rFonts w:hint="eastAsia"/>
        </w:rPr>
        <w:t>请求</w:t>
      </w:r>
      <w:r>
        <w:t>(Request)</w:t>
      </w:r>
    </w:p>
    <w:p w:rsidR="00D62B73" w:rsidRDefault="00D62B73" w:rsidP="00D62B73">
      <w:r>
        <w:t xml:space="preserve">  &lt;function name="</w:t>
      </w:r>
      <w:bookmarkStart w:id="61" w:name="OLE_LINK40"/>
      <w:bookmarkStart w:id="62" w:name="OLE_LINK41"/>
      <w:r>
        <w:t>DeleteCommand</w:t>
      </w:r>
      <w:bookmarkEnd w:id="61"/>
      <w:bookmarkEnd w:id="62"/>
      <w:r>
        <w:t>" messagetype="request"&gt;</w:t>
      </w:r>
    </w:p>
    <w:p w:rsidR="00D62B73" w:rsidRDefault="00D62B73" w:rsidP="00D62B73">
      <w:r>
        <w:t xml:space="preserve">    &lt;</w:t>
      </w:r>
      <w:proofErr w:type="gramStart"/>
      <w:r>
        <w:t>description&gt;</w:t>
      </w:r>
      <w:proofErr w:type="gramEnd"/>
      <w:r>
        <w:t>Request from SDL to delete a command from VR.&lt;/description&gt;</w:t>
      </w:r>
    </w:p>
    <w:p w:rsidR="00D62B73" w:rsidRDefault="00D62B73" w:rsidP="00D62B73">
      <w:r>
        <w:t xml:space="preserve">    &lt;param name="cmdID" type="Integer" minvalue="0" maxvalue="2000000000" mandatory="true"&gt;</w:t>
      </w:r>
    </w:p>
    <w:p w:rsidR="00D62B73" w:rsidRDefault="00D62B73" w:rsidP="00D62B73">
      <w:r>
        <w:t xml:space="preserve">      &lt;</w:t>
      </w:r>
      <w:proofErr w:type="gramStart"/>
      <w:r>
        <w:t>description&gt;</w:t>
      </w:r>
      <w:proofErr w:type="gramEnd"/>
      <w:r>
        <w:t>Id of a command (list of strings), previously sent by AddCommand.&lt;/description&gt;</w:t>
      </w:r>
    </w:p>
    <w:p w:rsidR="00D62B73" w:rsidRDefault="00D62B73" w:rsidP="00D62B73">
      <w:r>
        <w:t xml:space="preserve">    &lt;/param&gt;</w:t>
      </w:r>
    </w:p>
    <w:p w:rsidR="00D62B73" w:rsidRDefault="00D62B73" w:rsidP="00D62B73">
      <w:r>
        <w:t xml:space="preserve">    &lt;param name="appID" type="Integer" mandatory="true"&gt;</w:t>
      </w:r>
    </w:p>
    <w:p w:rsidR="00D62B73" w:rsidRDefault="00D62B73" w:rsidP="00D62B73">
      <w:r>
        <w:t xml:space="preserve">      &lt;</w:t>
      </w:r>
      <w:proofErr w:type="gramStart"/>
      <w:r>
        <w:t>description&gt;</w:t>
      </w:r>
      <w:proofErr w:type="gramEnd"/>
      <w:r>
        <w:t>ID of application that requested this RPC.&lt;/description&gt;</w:t>
      </w:r>
    </w:p>
    <w:p w:rsidR="00D62B73" w:rsidRDefault="00D62B73" w:rsidP="00D62B73">
      <w:r>
        <w:t xml:space="preserve">    &lt;/param&gt;</w:t>
      </w:r>
    </w:p>
    <w:p w:rsidR="008A67E8" w:rsidRPr="00C32ECF" w:rsidRDefault="00D62B73" w:rsidP="00D62B73">
      <w:r>
        <w:t xml:space="preserve">  &lt;/function&gt;</w:t>
      </w:r>
    </w:p>
    <w:p w:rsidR="008A67E8" w:rsidRDefault="008A67E8" w:rsidP="008A67E8">
      <w:pPr>
        <w:pStyle w:val="5"/>
      </w:pPr>
      <w:r>
        <w:rPr>
          <w:rFonts w:hint="eastAsia"/>
        </w:rPr>
        <w:t>回复</w:t>
      </w:r>
      <w:r>
        <w:t>(Response)</w:t>
      </w:r>
    </w:p>
    <w:p w:rsidR="00D62B73" w:rsidRDefault="00D62B73" w:rsidP="00D62B73">
      <w:r>
        <w:t xml:space="preserve">  &lt;function name="DeleteCommand" messagetype="response"&gt;</w:t>
      </w:r>
    </w:p>
    <w:p w:rsidR="008A67E8" w:rsidRDefault="00D62B73" w:rsidP="00D62B73">
      <w:r>
        <w:t xml:space="preserve">  &lt;/function&gt;</w:t>
      </w:r>
    </w:p>
    <w:p w:rsidR="008A67E8" w:rsidRDefault="008A67E8" w:rsidP="008A67E8">
      <w:pPr>
        <w:pStyle w:val="4"/>
      </w:pPr>
      <w:bookmarkStart w:id="63" w:name="_VR.ChangeRegistration"/>
      <w:bookmarkEnd w:id="63"/>
      <w:r>
        <w:t>VR.</w:t>
      </w:r>
      <w:r w:rsidR="00EF2812">
        <w:t>ChangeRegistration</w:t>
      </w:r>
    </w:p>
    <w:p w:rsidR="008A67E8" w:rsidRDefault="008A67E8" w:rsidP="008A67E8">
      <w:pPr>
        <w:pStyle w:val="5"/>
      </w:pPr>
      <w:r>
        <w:rPr>
          <w:rFonts w:hint="eastAsia"/>
        </w:rPr>
        <w:t>描述</w:t>
      </w:r>
    </w:p>
    <w:p w:rsidR="008A67E8" w:rsidRPr="00157AD7" w:rsidRDefault="008A67E8" w:rsidP="008A67E8">
      <w:r>
        <w:rPr>
          <w:rFonts w:hint="eastAsia"/>
        </w:rPr>
        <w:t>SDL请求，</w:t>
      </w:r>
      <w:r w:rsidR="00CD608B">
        <w:rPr>
          <w:rFonts w:hint="eastAsia"/>
        </w:rPr>
        <w:t>改变VR的语言</w:t>
      </w:r>
      <w:r>
        <w:rPr>
          <w:rFonts w:hint="eastAsia"/>
        </w:rPr>
        <w:t>。</w:t>
      </w:r>
    </w:p>
    <w:p w:rsidR="008A67E8" w:rsidRDefault="008A67E8" w:rsidP="008A67E8">
      <w:pPr>
        <w:pStyle w:val="5"/>
      </w:pPr>
      <w:r>
        <w:rPr>
          <w:rFonts w:hint="eastAsia"/>
        </w:rPr>
        <w:t>请求</w:t>
      </w:r>
      <w:r>
        <w:t>(Request)</w:t>
      </w:r>
    </w:p>
    <w:p w:rsidR="00330A0A" w:rsidRDefault="00330A0A" w:rsidP="00330A0A">
      <w:r>
        <w:t xml:space="preserve">  &lt;function name="</w:t>
      </w:r>
      <w:bookmarkStart w:id="64" w:name="OLE_LINK42"/>
      <w:bookmarkStart w:id="65" w:name="OLE_LINK43"/>
      <w:r>
        <w:t>ChangeRegistration</w:t>
      </w:r>
      <w:bookmarkEnd w:id="64"/>
      <w:bookmarkEnd w:id="65"/>
      <w:r>
        <w:t>" messagetype="request"&gt;</w:t>
      </w:r>
    </w:p>
    <w:p w:rsidR="00330A0A" w:rsidRDefault="00330A0A" w:rsidP="00330A0A">
      <w:r>
        <w:t xml:space="preserve">    &lt;</w:t>
      </w:r>
      <w:proofErr w:type="gramStart"/>
      <w:r>
        <w:t>description&gt;</w:t>
      </w:r>
      <w:proofErr w:type="gramEnd"/>
      <w:r>
        <w:t>Request from SmartDeviceLink to HMI to change language of VR.&lt;/description&gt;</w:t>
      </w:r>
    </w:p>
    <w:p w:rsidR="00330A0A" w:rsidRDefault="00330A0A" w:rsidP="00330A0A">
      <w:r>
        <w:t xml:space="preserve">    &lt;param name="language" type="Common.Language" mandatory="true"&gt;</w:t>
      </w:r>
    </w:p>
    <w:p w:rsidR="00330A0A" w:rsidRDefault="00330A0A" w:rsidP="00330A0A">
      <w:r>
        <w:t xml:space="preserve">      &lt;</w:t>
      </w:r>
      <w:proofErr w:type="gramStart"/>
      <w:r>
        <w:t>description&gt;</w:t>
      </w:r>
      <w:proofErr w:type="gramEnd"/>
      <w:r>
        <w:t>The language application wants to switch to.&lt;/description&gt;</w:t>
      </w:r>
    </w:p>
    <w:p w:rsidR="00330A0A" w:rsidRDefault="00330A0A" w:rsidP="00330A0A">
      <w:r>
        <w:t xml:space="preserve">    &lt;/param&gt;</w:t>
      </w:r>
    </w:p>
    <w:p w:rsidR="00330A0A" w:rsidRDefault="00330A0A" w:rsidP="00330A0A">
      <w:r>
        <w:t xml:space="preserve">    &lt;param name="appID" type="Integer" mandatory="true"&gt;</w:t>
      </w:r>
    </w:p>
    <w:p w:rsidR="00330A0A" w:rsidRDefault="00330A0A" w:rsidP="00330A0A">
      <w:r>
        <w:t xml:space="preserve">      &lt;</w:t>
      </w:r>
      <w:proofErr w:type="gramStart"/>
      <w:r>
        <w:t>description&gt;</w:t>
      </w:r>
      <w:proofErr w:type="gramEnd"/>
      <w:r>
        <w:t xml:space="preserve">ID of application that concerns this </w:t>
      </w:r>
      <w:r>
        <w:lastRenderedPageBreak/>
        <w:t>RPC.&lt;/description&gt;</w:t>
      </w:r>
    </w:p>
    <w:p w:rsidR="00330A0A" w:rsidRDefault="00330A0A" w:rsidP="00330A0A">
      <w:r>
        <w:t xml:space="preserve">    &lt;/param&gt;</w:t>
      </w:r>
    </w:p>
    <w:p w:rsidR="008A67E8" w:rsidRPr="00C32ECF" w:rsidRDefault="00330A0A" w:rsidP="00330A0A">
      <w:r>
        <w:t xml:space="preserve">  &lt;/function&gt;</w:t>
      </w:r>
    </w:p>
    <w:p w:rsidR="008A67E8" w:rsidRDefault="008A67E8" w:rsidP="008A67E8">
      <w:pPr>
        <w:pStyle w:val="5"/>
      </w:pPr>
      <w:r>
        <w:rPr>
          <w:rFonts w:hint="eastAsia"/>
        </w:rPr>
        <w:t>回复</w:t>
      </w:r>
      <w:r>
        <w:t>(Response)</w:t>
      </w:r>
    </w:p>
    <w:p w:rsidR="00330A0A" w:rsidRDefault="00330A0A" w:rsidP="00330A0A">
      <w:r>
        <w:t xml:space="preserve">  &lt;function name="ChangeRegistration" messagetype="response"&gt;</w:t>
      </w:r>
    </w:p>
    <w:p w:rsidR="008A67E8" w:rsidRDefault="00330A0A" w:rsidP="00330A0A">
      <w:r>
        <w:t xml:space="preserve">  &lt;/function&gt;</w:t>
      </w:r>
    </w:p>
    <w:p w:rsidR="002E0B8A" w:rsidRDefault="002E0B8A" w:rsidP="002E0B8A"/>
    <w:p w:rsidR="009842A5" w:rsidRDefault="009842A5" w:rsidP="009842A5">
      <w:pPr>
        <w:pStyle w:val="3"/>
      </w:pPr>
      <w:r>
        <w:t>TTS</w:t>
      </w:r>
    </w:p>
    <w:p w:rsidR="009842A5" w:rsidRDefault="008F7EAF" w:rsidP="009842A5">
      <w:pPr>
        <w:pStyle w:val="4"/>
      </w:pPr>
      <w:bookmarkStart w:id="66" w:name="_TTS.Speak"/>
      <w:bookmarkEnd w:id="66"/>
      <w:r>
        <w:t>TTS</w:t>
      </w:r>
      <w:r w:rsidR="009842A5">
        <w:t>.</w:t>
      </w:r>
      <w:r w:rsidR="00754C1E">
        <w:t>Speak</w:t>
      </w:r>
    </w:p>
    <w:p w:rsidR="009842A5" w:rsidRDefault="009842A5" w:rsidP="009842A5">
      <w:pPr>
        <w:pStyle w:val="5"/>
      </w:pPr>
      <w:r>
        <w:rPr>
          <w:rFonts w:hint="eastAsia"/>
        </w:rPr>
        <w:t>描述</w:t>
      </w:r>
    </w:p>
    <w:p w:rsidR="009842A5" w:rsidRPr="00157AD7" w:rsidRDefault="009842A5" w:rsidP="009842A5">
      <w:r>
        <w:rPr>
          <w:rFonts w:hint="eastAsia"/>
        </w:rPr>
        <w:t>SDL请求，</w:t>
      </w:r>
      <w:r w:rsidR="00F85DEC">
        <w:rPr>
          <w:rFonts w:hint="eastAsia"/>
        </w:rPr>
        <w:t>说</w:t>
      </w:r>
      <w:r w:rsidR="00E609C5">
        <w:rPr>
          <w:rFonts w:hint="eastAsia"/>
        </w:rPr>
        <w:t>文本</w:t>
      </w:r>
      <w:r>
        <w:rPr>
          <w:rFonts w:hint="eastAsia"/>
        </w:rPr>
        <w:t>。</w:t>
      </w:r>
    </w:p>
    <w:p w:rsidR="009842A5" w:rsidRDefault="009842A5" w:rsidP="009842A5">
      <w:pPr>
        <w:pStyle w:val="5"/>
      </w:pPr>
      <w:r>
        <w:rPr>
          <w:rFonts w:hint="eastAsia"/>
        </w:rPr>
        <w:t>请求</w:t>
      </w:r>
      <w:r>
        <w:t>(Request)</w:t>
      </w:r>
    </w:p>
    <w:p w:rsidR="00766E84" w:rsidRDefault="00766E84" w:rsidP="00766E84">
      <w:r>
        <w:t xml:space="preserve">  &lt;function name="Speak" messagetype="request"&gt;</w:t>
      </w:r>
    </w:p>
    <w:p w:rsidR="00766E84" w:rsidRDefault="00766E84" w:rsidP="00766E84">
      <w:r>
        <w:t xml:space="preserve">    &lt;</w:t>
      </w:r>
      <w:proofErr w:type="gramStart"/>
      <w:r>
        <w:t>description&gt;</w:t>
      </w:r>
      <w:proofErr w:type="gramEnd"/>
      <w:r>
        <w:t>RPC from SDL to TTS for speaking the text.&lt;/description&gt;</w:t>
      </w:r>
    </w:p>
    <w:p w:rsidR="00766E84" w:rsidRDefault="00766E84" w:rsidP="00766E84">
      <w:r>
        <w:t xml:space="preserve">    &lt;param name="ttsChunks" type="Common.TTSChunk" mandatory="true" array="true" minsize="1" maxsize="100"&gt;</w:t>
      </w:r>
    </w:p>
    <w:p w:rsidR="00766E84" w:rsidRDefault="00766E84" w:rsidP="00766E84">
      <w:r>
        <w:t xml:space="preserve">      &lt;</w:t>
      </w:r>
      <w:proofErr w:type="gramStart"/>
      <w:r>
        <w:t>description&gt;</w:t>
      </w:r>
      <w:proofErr w:type="gramEnd"/>
      <w:r>
        <w:t>List of strings to be spoken.&lt;/description&gt;</w:t>
      </w:r>
    </w:p>
    <w:p w:rsidR="00766E84" w:rsidRDefault="00766E84" w:rsidP="00766E84">
      <w:r>
        <w:t xml:space="preserve">    &lt;/param&gt;</w:t>
      </w:r>
    </w:p>
    <w:p w:rsidR="00766E84" w:rsidRDefault="00766E84" w:rsidP="00766E84">
      <w:r>
        <w:t xml:space="preserve">    &lt;param name="appID" type="Integer" mandatory="true"&gt;</w:t>
      </w:r>
    </w:p>
    <w:p w:rsidR="00766E84" w:rsidRDefault="00766E84" w:rsidP="00766E84">
      <w:r>
        <w:t xml:space="preserve">      &lt;</w:t>
      </w:r>
      <w:proofErr w:type="gramStart"/>
      <w:r>
        <w:t>description&gt;</w:t>
      </w:r>
      <w:proofErr w:type="gramEnd"/>
      <w:r>
        <w:t>ID of application that requested this RPC.&lt;/description&gt;</w:t>
      </w:r>
    </w:p>
    <w:p w:rsidR="00766E84" w:rsidRDefault="00766E84" w:rsidP="00766E84">
      <w:r>
        <w:t xml:space="preserve">    &lt;/param&gt;</w:t>
      </w:r>
    </w:p>
    <w:p w:rsidR="009842A5" w:rsidRPr="00C32ECF" w:rsidRDefault="00766E84" w:rsidP="00766E84">
      <w:r>
        <w:t xml:space="preserve">  &lt;/function&gt;</w:t>
      </w:r>
    </w:p>
    <w:p w:rsidR="009842A5" w:rsidRDefault="009842A5" w:rsidP="009842A5">
      <w:pPr>
        <w:pStyle w:val="5"/>
      </w:pPr>
      <w:r>
        <w:rPr>
          <w:rFonts w:hint="eastAsia"/>
        </w:rPr>
        <w:t>回复</w:t>
      </w:r>
      <w:r>
        <w:t>(Response)</w:t>
      </w:r>
    </w:p>
    <w:p w:rsidR="006212A9" w:rsidRDefault="006212A9" w:rsidP="006212A9">
      <w:r>
        <w:t xml:space="preserve">  &lt;function name="Speak" messagetype="response"&gt;</w:t>
      </w:r>
    </w:p>
    <w:p w:rsidR="006212A9" w:rsidRDefault="006212A9" w:rsidP="006212A9">
      <w:r>
        <w:t xml:space="preserve">    &lt;</w:t>
      </w:r>
      <w:proofErr w:type="gramStart"/>
      <w:r>
        <w:t>description&gt;</w:t>
      </w:r>
      <w:proofErr w:type="gramEnd"/>
      <w:r>
        <w:t>Provides information about success of operation.&lt;/description&gt;</w:t>
      </w:r>
    </w:p>
    <w:p w:rsidR="00FA2C6E" w:rsidRDefault="006212A9" w:rsidP="006212A9">
      <w:r>
        <w:t xml:space="preserve">  &lt;/function&gt;</w:t>
      </w:r>
    </w:p>
    <w:p w:rsidR="00D218FB" w:rsidRDefault="00D218FB" w:rsidP="00D218FB">
      <w:pPr>
        <w:pStyle w:val="4"/>
      </w:pPr>
      <w:bookmarkStart w:id="67" w:name="_TTS.SetGlobalProperties"/>
      <w:bookmarkEnd w:id="67"/>
      <w:r>
        <w:t>TTS.</w:t>
      </w:r>
      <w:r w:rsidR="00C301FC">
        <w:t>SetGlobalProperties</w:t>
      </w:r>
    </w:p>
    <w:p w:rsidR="00D218FB" w:rsidRDefault="00D218FB" w:rsidP="00D218FB">
      <w:pPr>
        <w:pStyle w:val="5"/>
      </w:pPr>
      <w:r>
        <w:rPr>
          <w:rFonts w:hint="eastAsia"/>
        </w:rPr>
        <w:t>描述</w:t>
      </w:r>
    </w:p>
    <w:p w:rsidR="00D218FB" w:rsidRPr="00157AD7" w:rsidRDefault="00D218FB" w:rsidP="00D218FB">
      <w:r>
        <w:rPr>
          <w:rFonts w:hint="eastAsia"/>
        </w:rPr>
        <w:t>SDL请求，</w:t>
      </w:r>
      <w:r w:rsidR="003439FE">
        <w:rPr>
          <w:rFonts w:hint="eastAsia"/>
        </w:rPr>
        <w:t>设置</w:t>
      </w:r>
      <w:r w:rsidR="003439FE">
        <w:t>App</w:t>
      </w:r>
      <w:r w:rsidR="003439FE">
        <w:rPr>
          <w:rFonts w:hint="eastAsia"/>
        </w:rPr>
        <w:t>的全局</w:t>
      </w:r>
      <w:r w:rsidR="00D90AE1">
        <w:t>TTS</w:t>
      </w:r>
      <w:r w:rsidR="003439FE">
        <w:rPr>
          <w:rFonts w:hint="eastAsia"/>
        </w:rPr>
        <w:t>属性</w:t>
      </w:r>
      <w:r>
        <w:rPr>
          <w:rFonts w:hint="eastAsia"/>
        </w:rPr>
        <w:t>。</w:t>
      </w:r>
    </w:p>
    <w:p w:rsidR="00D218FB" w:rsidRDefault="00D218FB" w:rsidP="00D218FB">
      <w:pPr>
        <w:pStyle w:val="5"/>
      </w:pPr>
      <w:r>
        <w:rPr>
          <w:rFonts w:hint="eastAsia"/>
        </w:rPr>
        <w:t>请求</w:t>
      </w:r>
      <w:r>
        <w:t>(Request)</w:t>
      </w:r>
    </w:p>
    <w:p w:rsidR="005F599A" w:rsidRDefault="005F599A" w:rsidP="005F599A">
      <w:r>
        <w:t xml:space="preserve">  &lt;function name="SetGlobalProperties" messagetype="request"&gt;</w:t>
      </w:r>
    </w:p>
    <w:p w:rsidR="005F599A" w:rsidRDefault="005F599A" w:rsidP="005F599A">
      <w:r>
        <w:t xml:space="preserve">    &lt;</w:t>
      </w:r>
      <w:proofErr w:type="gramStart"/>
      <w:r>
        <w:t>description&gt;</w:t>
      </w:r>
      <w:proofErr w:type="gramEnd"/>
      <w:r>
        <w:t>Sets some properties for the application initiated request.&lt;/description&gt;</w:t>
      </w:r>
    </w:p>
    <w:p w:rsidR="005F599A" w:rsidRDefault="005F599A" w:rsidP="005F599A">
      <w:r>
        <w:t xml:space="preserve">    &lt;param name="helpPrompt" type="Common.TTSChunk" minsize="1" maxsize="100" array="true" mandatory="false" &gt;</w:t>
      </w:r>
    </w:p>
    <w:p w:rsidR="005F599A" w:rsidRDefault="005F599A" w:rsidP="005F599A">
      <w:r>
        <w:t xml:space="preserve">      &lt;</w:t>
      </w:r>
      <w:proofErr w:type="gramStart"/>
      <w:r>
        <w:t>description</w:t>
      </w:r>
      <w:proofErr w:type="gramEnd"/>
      <w:r>
        <w:t>&gt;</w:t>
      </w:r>
    </w:p>
    <w:p w:rsidR="005F599A" w:rsidRDefault="005F599A" w:rsidP="005F599A">
      <w:r>
        <w:lastRenderedPageBreak/>
        <w:t xml:space="preserve">          The help prompt.</w:t>
      </w:r>
    </w:p>
    <w:p w:rsidR="005F599A" w:rsidRDefault="005F599A" w:rsidP="005F599A">
      <w:r>
        <w:t xml:space="preserve">          An array of text chunks of type TTSChunk. See TTSChunk.</w:t>
      </w:r>
    </w:p>
    <w:p w:rsidR="005F599A" w:rsidRDefault="005F599A" w:rsidP="005F599A">
      <w:r>
        <w:t xml:space="preserve">          The array must have at least one item.</w:t>
      </w:r>
    </w:p>
    <w:p w:rsidR="005F599A" w:rsidRDefault="005F599A" w:rsidP="005F599A">
      <w:r>
        <w:t xml:space="preserve">      &lt;/description&gt;</w:t>
      </w:r>
    </w:p>
    <w:p w:rsidR="005F599A" w:rsidRDefault="005F599A" w:rsidP="005F599A">
      <w:r>
        <w:t xml:space="preserve">    &lt;/param&gt;</w:t>
      </w:r>
    </w:p>
    <w:p w:rsidR="005F599A" w:rsidRDefault="005F599A" w:rsidP="005F599A">
      <w:r>
        <w:t xml:space="preserve">    &lt;param name="timeoutPrompt" type="Common.TTSChunk" minsize="1" maxsize="100" array="true" mandatory="false" &gt;</w:t>
      </w:r>
    </w:p>
    <w:p w:rsidR="005F599A" w:rsidRDefault="005F599A" w:rsidP="005F599A">
      <w:r>
        <w:t xml:space="preserve">      &lt;</w:t>
      </w:r>
      <w:proofErr w:type="gramStart"/>
      <w:r>
        <w:t>description</w:t>
      </w:r>
      <w:proofErr w:type="gramEnd"/>
      <w:r>
        <w:t>&gt;</w:t>
      </w:r>
    </w:p>
    <w:p w:rsidR="005F599A" w:rsidRDefault="005F599A" w:rsidP="005F599A">
      <w:r>
        <w:t xml:space="preserve">          Help text for a wait timeout.</w:t>
      </w:r>
    </w:p>
    <w:p w:rsidR="005F599A" w:rsidRDefault="005F599A" w:rsidP="005F599A">
      <w:r>
        <w:t xml:space="preserve">          An array of text chunks of type TTSChunk. See TTSChunk.</w:t>
      </w:r>
    </w:p>
    <w:p w:rsidR="005F599A" w:rsidRDefault="005F599A" w:rsidP="005F599A">
      <w:r>
        <w:t xml:space="preserve">          The array must have at least one item.</w:t>
      </w:r>
    </w:p>
    <w:p w:rsidR="005F599A" w:rsidRDefault="005F599A" w:rsidP="005F599A">
      <w:r>
        <w:t xml:space="preserve">      &lt;/description&gt;</w:t>
      </w:r>
    </w:p>
    <w:p w:rsidR="005F599A" w:rsidRDefault="005F599A" w:rsidP="005F599A">
      <w:r>
        <w:t xml:space="preserve">    &lt;/param&gt;</w:t>
      </w:r>
    </w:p>
    <w:p w:rsidR="005F599A" w:rsidRDefault="005F599A" w:rsidP="005F599A">
      <w:r>
        <w:t xml:space="preserve">    &lt;param name="appID" type="Integer" mandatory="true"&gt;</w:t>
      </w:r>
    </w:p>
    <w:p w:rsidR="005F599A" w:rsidRDefault="005F599A" w:rsidP="005F599A">
      <w:r>
        <w:t xml:space="preserve">      &lt;</w:t>
      </w:r>
      <w:proofErr w:type="gramStart"/>
      <w:r>
        <w:t>description&gt;</w:t>
      </w:r>
      <w:proofErr w:type="gramEnd"/>
      <w:r>
        <w:t>ID of application related to this RPC.&lt;/description&gt;</w:t>
      </w:r>
    </w:p>
    <w:p w:rsidR="005F599A" w:rsidRDefault="005F599A" w:rsidP="005F599A">
      <w:r>
        <w:t xml:space="preserve">    &lt;/param&gt;</w:t>
      </w:r>
    </w:p>
    <w:p w:rsidR="00D218FB" w:rsidRPr="00C32ECF" w:rsidRDefault="005F599A" w:rsidP="005F599A">
      <w:r>
        <w:t xml:space="preserve">  &lt;/function&gt;</w:t>
      </w:r>
    </w:p>
    <w:p w:rsidR="00D218FB" w:rsidRDefault="00D218FB" w:rsidP="00D218FB">
      <w:pPr>
        <w:pStyle w:val="5"/>
      </w:pPr>
      <w:r>
        <w:rPr>
          <w:rFonts w:hint="eastAsia"/>
        </w:rPr>
        <w:t>回复</w:t>
      </w:r>
      <w:r>
        <w:t>(Response)</w:t>
      </w:r>
    </w:p>
    <w:p w:rsidR="00DB6F62" w:rsidRDefault="00DB6F62" w:rsidP="00DB6F62">
      <w:r>
        <w:t xml:space="preserve">  &lt;function name="SetGlobalProperties" messagetype="response"&gt;</w:t>
      </w:r>
    </w:p>
    <w:p w:rsidR="00D218FB" w:rsidRDefault="00DB6F62" w:rsidP="00DB6F62">
      <w:r>
        <w:t xml:space="preserve">  &lt;/function&gt;</w:t>
      </w:r>
    </w:p>
    <w:p w:rsidR="00422202" w:rsidRDefault="00422202" w:rsidP="00422202">
      <w:pPr>
        <w:pStyle w:val="4"/>
      </w:pPr>
      <w:bookmarkStart w:id="68" w:name="_TTS.ChangeRegistration"/>
      <w:bookmarkEnd w:id="68"/>
      <w:r>
        <w:t>TTS.</w:t>
      </w:r>
      <w:r w:rsidR="00804DD0">
        <w:t>ChangeRegistration</w:t>
      </w:r>
    </w:p>
    <w:p w:rsidR="00422202" w:rsidRDefault="00422202" w:rsidP="00422202">
      <w:pPr>
        <w:pStyle w:val="5"/>
      </w:pPr>
      <w:r>
        <w:rPr>
          <w:rFonts w:hint="eastAsia"/>
        </w:rPr>
        <w:t>描述</w:t>
      </w:r>
    </w:p>
    <w:p w:rsidR="00422202" w:rsidRPr="00157AD7" w:rsidRDefault="00422202" w:rsidP="00422202">
      <w:r>
        <w:rPr>
          <w:rFonts w:hint="eastAsia"/>
        </w:rPr>
        <w:t>SDL请求，</w:t>
      </w:r>
      <w:r w:rsidR="000C2A57">
        <w:rPr>
          <w:rFonts w:hint="eastAsia"/>
        </w:rPr>
        <w:t>改变TTS的语言</w:t>
      </w:r>
      <w:r>
        <w:rPr>
          <w:rFonts w:hint="eastAsia"/>
        </w:rPr>
        <w:t>。</w:t>
      </w:r>
    </w:p>
    <w:p w:rsidR="00422202" w:rsidRDefault="00422202" w:rsidP="00422202">
      <w:pPr>
        <w:pStyle w:val="5"/>
      </w:pPr>
      <w:r>
        <w:rPr>
          <w:rFonts w:hint="eastAsia"/>
        </w:rPr>
        <w:t>请求</w:t>
      </w:r>
      <w:r>
        <w:t>(Request)</w:t>
      </w:r>
    </w:p>
    <w:p w:rsidR="00625C48" w:rsidRDefault="00625C48" w:rsidP="00625C48">
      <w:r>
        <w:t xml:space="preserve">  &lt;function name="ChangeRegistration" messagetype="request"&gt;</w:t>
      </w:r>
    </w:p>
    <w:p w:rsidR="00625C48" w:rsidRDefault="00625C48" w:rsidP="00625C48">
      <w:r>
        <w:t xml:space="preserve">    &lt;</w:t>
      </w:r>
      <w:proofErr w:type="gramStart"/>
      <w:r>
        <w:t>description&gt;</w:t>
      </w:r>
      <w:proofErr w:type="gramEnd"/>
      <w:r>
        <w:t>Request from SmartDeviceLink to HMI to change language of TTS.&lt;/description&gt;</w:t>
      </w:r>
    </w:p>
    <w:p w:rsidR="00625C48" w:rsidRDefault="00625C48" w:rsidP="00625C48">
      <w:r>
        <w:t xml:space="preserve">    &lt;param name="language" type="Common.Language" mandatory="true"&gt;</w:t>
      </w:r>
    </w:p>
    <w:p w:rsidR="00625C48" w:rsidRDefault="00625C48" w:rsidP="00625C48">
      <w:r>
        <w:t xml:space="preserve">      &lt;</w:t>
      </w:r>
      <w:proofErr w:type="gramStart"/>
      <w:r>
        <w:t>description&gt;</w:t>
      </w:r>
      <w:proofErr w:type="gramEnd"/>
      <w:r>
        <w:t>The language application wants to switch to.&lt;/description&gt;</w:t>
      </w:r>
    </w:p>
    <w:p w:rsidR="00625C48" w:rsidRDefault="00625C48" w:rsidP="00625C48">
      <w:r>
        <w:t xml:space="preserve">    &lt;/param&gt;</w:t>
      </w:r>
    </w:p>
    <w:p w:rsidR="00625C48" w:rsidRDefault="00625C48" w:rsidP="00625C48">
      <w:r>
        <w:t xml:space="preserve">    &lt;param name="appID" type="Integer" mandatory="true"&gt;</w:t>
      </w:r>
    </w:p>
    <w:p w:rsidR="00625C48" w:rsidRDefault="00625C48" w:rsidP="00625C48">
      <w:r>
        <w:t xml:space="preserve">      &lt;</w:t>
      </w:r>
      <w:proofErr w:type="gramStart"/>
      <w:r>
        <w:t>description&gt;</w:t>
      </w:r>
      <w:proofErr w:type="gramEnd"/>
      <w:r>
        <w:t>ID of application related to this RPC.&lt;/description&gt;</w:t>
      </w:r>
    </w:p>
    <w:p w:rsidR="00625C48" w:rsidRDefault="00625C48" w:rsidP="00625C48">
      <w:r>
        <w:t xml:space="preserve">    &lt;/param&gt;</w:t>
      </w:r>
    </w:p>
    <w:p w:rsidR="00422202" w:rsidRPr="00C32ECF" w:rsidRDefault="00625C48" w:rsidP="00625C48">
      <w:r>
        <w:t xml:space="preserve">  &lt;/function&gt;</w:t>
      </w:r>
    </w:p>
    <w:p w:rsidR="00422202" w:rsidRDefault="00422202" w:rsidP="00422202">
      <w:pPr>
        <w:pStyle w:val="5"/>
      </w:pPr>
      <w:r>
        <w:rPr>
          <w:rFonts w:hint="eastAsia"/>
        </w:rPr>
        <w:t>回复</w:t>
      </w:r>
      <w:r>
        <w:t>(Response)</w:t>
      </w:r>
    </w:p>
    <w:p w:rsidR="00625C48" w:rsidRDefault="00625C48" w:rsidP="00625C48">
      <w:r>
        <w:t xml:space="preserve">  &lt;function name="ChangeRegistration" messagetype="response"&gt;</w:t>
      </w:r>
    </w:p>
    <w:p w:rsidR="00422202" w:rsidRDefault="00625C48" w:rsidP="00625C48">
      <w:r>
        <w:t xml:space="preserve">  &lt;/function&gt;</w:t>
      </w:r>
    </w:p>
    <w:p w:rsidR="009842A5" w:rsidRDefault="009842A5" w:rsidP="009842A5">
      <w:pPr>
        <w:pStyle w:val="3"/>
      </w:pPr>
      <w:r>
        <w:lastRenderedPageBreak/>
        <w:t>UI</w:t>
      </w:r>
    </w:p>
    <w:p w:rsidR="009842A5" w:rsidRDefault="008F7EAF" w:rsidP="009842A5">
      <w:pPr>
        <w:pStyle w:val="4"/>
      </w:pPr>
      <w:bookmarkStart w:id="69" w:name="_UI.AddCommand"/>
      <w:bookmarkEnd w:id="69"/>
      <w:r>
        <w:t>UI</w:t>
      </w:r>
      <w:r w:rsidR="009842A5">
        <w:t>.</w:t>
      </w:r>
      <w:r w:rsidR="00E7215F">
        <w:t>AddCommand</w:t>
      </w:r>
    </w:p>
    <w:p w:rsidR="009842A5" w:rsidRDefault="009842A5" w:rsidP="009842A5">
      <w:pPr>
        <w:pStyle w:val="5"/>
      </w:pPr>
      <w:r>
        <w:rPr>
          <w:rFonts w:hint="eastAsia"/>
        </w:rPr>
        <w:t>描述</w:t>
      </w:r>
    </w:p>
    <w:p w:rsidR="009842A5" w:rsidRPr="00157AD7" w:rsidRDefault="009842A5" w:rsidP="009842A5">
      <w:r>
        <w:rPr>
          <w:rFonts w:hint="eastAsia"/>
        </w:rPr>
        <w:t>SDL请求，</w:t>
      </w:r>
      <w:r w:rsidR="005120E2">
        <w:rPr>
          <w:rFonts w:hint="eastAsia"/>
        </w:rPr>
        <w:t>添加命令</w:t>
      </w:r>
      <w:r w:rsidR="00D856A7">
        <w:rPr>
          <w:rFonts w:hint="eastAsia"/>
        </w:rPr>
        <w:t>到菜单</w:t>
      </w:r>
      <w:r>
        <w:rPr>
          <w:rFonts w:hint="eastAsia"/>
        </w:rPr>
        <w:t>。</w:t>
      </w:r>
    </w:p>
    <w:p w:rsidR="009842A5" w:rsidRDefault="009842A5" w:rsidP="009842A5">
      <w:pPr>
        <w:pStyle w:val="5"/>
      </w:pPr>
      <w:r>
        <w:rPr>
          <w:rFonts w:hint="eastAsia"/>
        </w:rPr>
        <w:t>请求</w:t>
      </w:r>
      <w:r>
        <w:t>(Request)</w:t>
      </w:r>
    </w:p>
    <w:p w:rsidR="00DE1460" w:rsidRDefault="00DE1460" w:rsidP="00DE1460">
      <w:r>
        <w:t xml:space="preserve">  &lt;function name="AddCommand" messagetype="request"&gt;</w:t>
      </w:r>
    </w:p>
    <w:p w:rsidR="00DE1460" w:rsidRDefault="00DE1460" w:rsidP="00DE1460">
      <w:r>
        <w:t xml:space="preserve">    &lt;</w:t>
      </w:r>
      <w:proofErr w:type="gramStart"/>
      <w:r>
        <w:t>description&gt;</w:t>
      </w:r>
      <w:proofErr w:type="gramEnd"/>
      <w:r>
        <w:t>Request from SDL to add a command to the application menu.&lt;/description&gt;</w:t>
      </w:r>
    </w:p>
    <w:p w:rsidR="00DE1460" w:rsidRDefault="00DE1460" w:rsidP="00DE1460">
      <w:r>
        <w:t xml:space="preserve">    &lt;param name="cmdID" type="Integer" minvalue="0" maxvalue="2000000000" mandatory="true"&gt;</w:t>
      </w:r>
    </w:p>
    <w:p w:rsidR="00DE1460" w:rsidRDefault="00DE1460" w:rsidP="00DE1460">
      <w:r>
        <w:t xml:space="preserve">      &lt;</w:t>
      </w:r>
      <w:proofErr w:type="gramStart"/>
      <w:r>
        <w:t>description&gt;</w:t>
      </w:r>
      <w:proofErr w:type="gramEnd"/>
      <w:r>
        <w:t>ID of the command to be added.&lt;/description&gt;</w:t>
      </w:r>
    </w:p>
    <w:p w:rsidR="00DE1460" w:rsidRDefault="00DE1460" w:rsidP="00DE1460">
      <w:r>
        <w:t xml:space="preserve">    &lt;/param&gt;</w:t>
      </w:r>
    </w:p>
    <w:p w:rsidR="00DE1460" w:rsidRDefault="00DE1460" w:rsidP="00DE1460">
      <w:r>
        <w:t xml:space="preserve">    &lt;param name="menuParams" type="Common.MenuParams" mandatory="false"&gt;</w:t>
      </w:r>
    </w:p>
    <w:p w:rsidR="00DE1460" w:rsidRDefault="00DE1460" w:rsidP="00DE1460">
      <w:r>
        <w:t xml:space="preserve">      &lt;</w:t>
      </w:r>
      <w:proofErr w:type="gramStart"/>
      <w:r>
        <w:t>description&gt;</w:t>
      </w:r>
      <w:proofErr w:type="gramEnd"/>
      <w:r>
        <w:t>Optional sub value containing parameters of the command (position, name, etc.). See MenuParams. If omitted the command should be added to the end of the list of commands</w:t>
      </w:r>
      <w:proofErr w:type="gramStart"/>
      <w:r>
        <w:t>.&lt;</w:t>
      </w:r>
      <w:proofErr w:type="gramEnd"/>
      <w:r>
        <w:t>/description&gt;</w:t>
      </w:r>
    </w:p>
    <w:p w:rsidR="00DE1460" w:rsidRDefault="00DE1460" w:rsidP="00DE1460">
      <w:r>
        <w:t xml:space="preserve">    &lt;/param&gt;</w:t>
      </w:r>
    </w:p>
    <w:p w:rsidR="00DE1460" w:rsidRDefault="00DE1460" w:rsidP="00DE1460">
      <w:r>
        <w:t xml:space="preserve">    &lt;param name="cmdIcon" type="Common.Image" mandatory="false"&gt;</w:t>
      </w:r>
    </w:p>
    <w:p w:rsidR="00DE1460" w:rsidRDefault="00DE1460" w:rsidP="00DE1460">
      <w:r>
        <w:t xml:space="preserve">      &lt;</w:t>
      </w:r>
      <w:proofErr w:type="gramStart"/>
      <w:r>
        <w:t>description&gt;</w:t>
      </w:r>
      <w:proofErr w:type="gramEnd"/>
      <w:r>
        <w:t>Image to be displayed for representing the command. See Image</w:t>
      </w:r>
      <w:proofErr w:type="gramStart"/>
      <w:r>
        <w:t>.&lt;</w:t>
      </w:r>
      <w:proofErr w:type="gramEnd"/>
      <w:r>
        <w:t>/description&gt;</w:t>
      </w:r>
    </w:p>
    <w:p w:rsidR="00DE1460" w:rsidRDefault="00DE1460" w:rsidP="00DE1460">
      <w:r>
        <w:t xml:space="preserve">      &lt;</w:t>
      </w:r>
      <w:proofErr w:type="gramStart"/>
      <w:r>
        <w:t>description&gt;</w:t>
      </w:r>
      <w:proofErr w:type="gramEnd"/>
      <w:r>
        <w:t>If omitted, no (or the default if applicable) icon should be displayed.&lt;/description&gt;</w:t>
      </w:r>
    </w:p>
    <w:p w:rsidR="00DE1460" w:rsidRDefault="00DE1460" w:rsidP="00DE1460">
      <w:r>
        <w:t xml:space="preserve">    &lt;/param&gt;</w:t>
      </w:r>
    </w:p>
    <w:p w:rsidR="00DE1460" w:rsidRDefault="00DE1460" w:rsidP="00DE1460">
      <w:r>
        <w:t xml:space="preserve">    &lt;param name="appID" type="Integer" mandatory="true"&gt;</w:t>
      </w:r>
    </w:p>
    <w:p w:rsidR="00DE1460" w:rsidRDefault="00DE1460" w:rsidP="00DE1460">
      <w:r>
        <w:t xml:space="preserve">      &lt;</w:t>
      </w:r>
      <w:proofErr w:type="gramStart"/>
      <w:r>
        <w:t>description&gt;</w:t>
      </w:r>
      <w:proofErr w:type="gramEnd"/>
      <w:r>
        <w:t>ID of application that concerns this RPC.&lt;/description&gt;</w:t>
      </w:r>
    </w:p>
    <w:p w:rsidR="00DE1460" w:rsidRDefault="00DE1460" w:rsidP="00DE1460">
      <w:r>
        <w:t xml:space="preserve">    &lt;/param&gt;</w:t>
      </w:r>
    </w:p>
    <w:p w:rsidR="009842A5" w:rsidRPr="00C32ECF" w:rsidRDefault="00DE1460" w:rsidP="00DE1460">
      <w:r>
        <w:t xml:space="preserve">  &lt;/function&gt;</w:t>
      </w:r>
    </w:p>
    <w:p w:rsidR="009842A5" w:rsidRDefault="009842A5" w:rsidP="009842A5">
      <w:pPr>
        <w:pStyle w:val="5"/>
      </w:pPr>
      <w:r>
        <w:rPr>
          <w:rFonts w:hint="eastAsia"/>
        </w:rPr>
        <w:t>回复</w:t>
      </w:r>
      <w:r>
        <w:t>(Response)</w:t>
      </w:r>
    </w:p>
    <w:p w:rsidR="00424AA6" w:rsidRDefault="00424AA6" w:rsidP="00424AA6">
      <w:r>
        <w:t xml:space="preserve">  &lt;function name="AddCommand" messagetype="response"&gt;</w:t>
      </w:r>
    </w:p>
    <w:p w:rsidR="009842A5" w:rsidRDefault="00E7215F" w:rsidP="00424AA6">
      <w:r>
        <w:t xml:space="preserve">  </w:t>
      </w:r>
      <w:r w:rsidR="00424AA6">
        <w:t>&lt;/function&gt;</w:t>
      </w:r>
    </w:p>
    <w:p w:rsidR="00884FDB" w:rsidRDefault="00683EE3" w:rsidP="00884FDB">
      <w:pPr>
        <w:pStyle w:val="4"/>
      </w:pPr>
      <w:bookmarkStart w:id="70" w:name="_UI.SetAppIcon"/>
      <w:bookmarkEnd w:id="70"/>
      <w:r>
        <w:t>UI</w:t>
      </w:r>
      <w:r w:rsidR="00884FDB">
        <w:t>.</w:t>
      </w:r>
      <w:r w:rsidR="00481C41">
        <w:t>SetAppIcon</w:t>
      </w:r>
    </w:p>
    <w:p w:rsidR="00884FDB" w:rsidRDefault="00884FDB" w:rsidP="00884FDB">
      <w:pPr>
        <w:pStyle w:val="5"/>
      </w:pPr>
      <w:r>
        <w:rPr>
          <w:rFonts w:hint="eastAsia"/>
        </w:rPr>
        <w:t>描述</w:t>
      </w:r>
    </w:p>
    <w:p w:rsidR="00884FDB" w:rsidRPr="00157AD7" w:rsidRDefault="00884FDB" w:rsidP="00884FDB">
      <w:r>
        <w:rPr>
          <w:rFonts w:hint="eastAsia"/>
        </w:rPr>
        <w:t>SDL请求，</w:t>
      </w:r>
      <w:r w:rsidR="009B19F4">
        <w:rPr>
          <w:rFonts w:hint="eastAsia"/>
        </w:rPr>
        <w:t>设置</w:t>
      </w:r>
      <w:r w:rsidR="009B19F4">
        <w:t>App</w:t>
      </w:r>
      <w:r w:rsidR="009B19F4">
        <w:rPr>
          <w:rFonts w:hint="eastAsia"/>
        </w:rPr>
        <w:t>的图标</w:t>
      </w:r>
      <w:r>
        <w:rPr>
          <w:rFonts w:hint="eastAsia"/>
        </w:rPr>
        <w:t>。</w:t>
      </w:r>
    </w:p>
    <w:p w:rsidR="00884FDB" w:rsidRDefault="00884FDB" w:rsidP="00884FDB">
      <w:pPr>
        <w:pStyle w:val="5"/>
      </w:pPr>
      <w:r>
        <w:rPr>
          <w:rFonts w:hint="eastAsia"/>
        </w:rPr>
        <w:t>请求</w:t>
      </w:r>
      <w:r>
        <w:t>(Request)</w:t>
      </w:r>
    </w:p>
    <w:p w:rsidR="006C60D9" w:rsidRDefault="006C60D9" w:rsidP="006C60D9">
      <w:r>
        <w:t xml:space="preserve">  &lt;function name="SetAppIcon" messagetype="request"&gt;</w:t>
      </w:r>
    </w:p>
    <w:p w:rsidR="006C60D9" w:rsidRDefault="006C60D9" w:rsidP="006C60D9">
      <w:r>
        <w:t xml:space="preserve">    &lt;</w:t>
      </w:r>
      <w:proofErr w:type="gramStart"/>
      <w:r>
        <w:t>description&gt;</w:t>
      </w:r>
      <w:proofErr w:type="gramEnd"/>
      <w:r>
        <w:t xml:space="preserve">Used to set existing local file on SYNC as the app's </w:t>
      </w:r>
      <w:r>
        <w:lastRenderedPageBreak/>
        <w:t>icon.&lt;/description&gt;</w:t>
      </w:r>
    </w:p>
    <w:p w:rsidR="006C60D9" w:rsidRDefault="006C60D9" w:rsidP="006C60D9">
      <w:r>
        <w:t xml:space="preserve">    &lt;param name="syncFileName" type="Common.Image" mandatory="true"&gt;</w:t>
      </w:r>
    </w:p>
    <w:p w:rsidR="006C60D9" w:rsidRDefault="006C60D9" w:rsidP="006C60D9">
      <w:r>
        <w:t xml:space="preserve">      &lt;</w:t>
      </w:r>
      <w:proofErr w:type="gramStart"/>
      <w:r>
        <w:t>description&gt;</w:t>
      </w:r>
      <w:proofErr w:type="gramEnd"/>
      <w:r>
        <w:t>Either the path to the dynamic image stored on HY or the static binary image itself. See Image&lt;/description&gt;</w:t>
      </w:r>
    </w:p>
    <w:p w:rsidR="006C60D9" w:rsidRDefault="006C60D9" w:rsidP="006C60D9">
      <w:r>
        <w:t xml:space="preserve">    &lt;/param&gt;</w:t>
      </w:r>
    </w:p>
    <w:p w:rsidR="006C60D9" w:rsidRDefault="006C60D9" w:rsidP="006C60D9">
      <w:r>
        <w:t xml:space="preserve">    &lt;param name="appID" type="Integer" mandatory="true"&gt;</w:t>
      </w:r>
    </w:p>
    <w:p w:rsidR="006C60D9" w:rsidRDefault="006C60D9" w:rsidP="006C60D9">
      <w:r>
        <w:t xml:space="preserve">      &lt;</w:t>
      </w:r>
      <w:proofErr w:type="gramStart"/>
      <w:r>
        <w:t>description&gt;</w:t>
      </w:r>
      <w:proofErr w:type="gramEnd"/>
      <w:r>
        <w:t>ID of application related to this RPC.&lt;/description&gt;</w:t>
      </w:r>
    </w:p>
    <w:p w:rsidR="006C60D9" w:rsidRDefault="006C60D9" w:rsidP="006C60D9">
      <w:r>
        <w:t xml:space="preserve">    &lt;/param&gt;</w:t>
      </w:r>
    </w:p>
    <w:p w:rsidR="00884FDB" w:rsidRPr="00C32ECF" w:rsidRDefault="006C60D9" w:rsidP="006C60D9">
      <w:r>
        <w:t xml:space="preserve">  &lt;/function&gt;</w:t>
      </w:r>
    </w:p>
    <w:p w:rsidR="00884FDB" w:rsidRDefault="00884FDB" w:rsidP="00884FDB">
      <w:pPr>
        <w:pStyle w:val="5"/>
      </w:pPr>
      <w:r>
        <w:rPr>
          <w:rFonts w:hint="eastAsia"/>
        </w:rPr>
        <w:t>回复</w:t>
      </w:r>
      <w:r>
        <w:t>(Response)</w:t>
      </w:r>
    </w:p>
    <w:p w:rsidR="00DC1C67" w:rsidRDefault="00DC1C67" w:rsidP="00DC1C67">
      <w:r>
        <w:t xml:space="preserve">  &lt;function name="SetAppIcon" messagetype="response"&gt;</w:t>
      </w:r>
    </w:p>
    <w:p w:rsidR="00884FDB" w:rsidRDefault="00DC1C67" w:rsidP="00DC1C67">
      <w:r>
        <w:t xml:space="preserve">  &lt;/function&gt;</w:t>
      </w:r>
    </w:p>
    <w:p w:rsidR="00FD7204" w:rsidRDefault="00FD7204" w:rsidP="00FD7204">
      <w:pPr>
        <w:pStyle w:val="4"/>
      </w:pPr>
      <w:bookmarkStart w:id="71" w:name="_UI.AddSubMenu"/>
      <w:bookmarkEnd w:id="71"/>
      <w:r>
        <w:t>UI.</w:t>
      </w:r>
      <w:r w:rsidR="00A26913">
        <w:t>AddSubMenu</w:t>
      </w:r>
    </w:p>
    <w:p w:rsidR="00FD7204" w:rsidRDefault="00FD7204" w:rsidP="00FD7204">
      <w:pPr>
        <w:pStyle w:val="5"/>
      </w:pPr>
      <w:r>
        <w:rPr>
          <w:rFonts w:hint="eastAsia"/>
        </w:rPr>
        <w:t>描述</w:t>
      </w:r>
    </w:p>
    <w:p w:rsidR="00FD7204" w:rsidRPr="00157AD7" w:rsidRDefault="00FD7204" w:rsidP="00FD7204">
      <w:r>
        <w:rPr>
          <w:rFonts w:hint="eastAsia"/>
        </w:rPr>
        <w:t>SDL请求，</w:t>
      </w:r>
      <w:r w:rsidR="00A6346E">
        <w:rPr>
          <w:rFonts w:hint="eastAsia"/>
        </w:rPr>
        <w:t>添加子菜单</w:t>
      </w:r>
      <w:r>
        <w:rPr>
          <w:rFonts w:hint="eastAsia"/>
        </w:rPr>
        <w:t>。</w:t>
      </w:r>
    </w:p>
    <w:p w:rsidR="00FD7204" w:rsidRDefault="00FD7204" w:rsidP="00FD7204">
      <w:pPr>
        <w:pStyle w:val="5"/>
      </w:pPr>
      <w:r>
        <w:rPr>
          <w:rFonts w:hint="eastAsia"/>
        </w:rPr>
        <w:t>请求</w:t>
      </w:r>
      <w:r>
        <w:t>(Request)</w:t>
      </w:r>
    </w:p>
    <w:p w:rsidR="005C712E" w:rsidRDefault="005C712E" w:rsidP="005C712E">
      <w:r>
        <w:t xml:space="preserve">  &lt;function name="AddSubMenu" messagetype="request"&gt;</w:t>
      </w:r>
    </w:p>
    <w:p w:rsidR="005C712E" w:rsidRDefault="005C712E" w:rsidP="005C712E">
      <w:r>
        <w:t xml:space="preserve">    &lt;</w:t>
      </w:r>
      <w:proofErr w:type="gramStart"/>
      <w:r>
        <w:t>description&gt;</w:t>
      </w:r>
      <w:proofErr w:type="gramEnd"/>
      <w:r>
        <w:t>Request from SDL to add a sub menu to the in-application menu.&lt;/description&gt;</w:t>
      </w:r>
    </w:p>
    <w:p w:rsidR="005C712E" w:rsidRDefault="005C712E" w:rsidP="005C712E">
      <w:r>
        <w:t xml:space="preserve">    &lt;param name="menuID" type="Integer" minvalue="1" maxvalue="2000000000" mandatory="true"&gt;</w:t>
      </w:r>
    </w:p>
    <w:p w:rsidR="005C712E" w:rsidRDefault="005C712E" w:rsidP="005C712E">
      <w:r>
        <w:t xml:space="preserve">      &lt;</w:t>
      </w:r>
      <w:proofErr w:type="gramStart"/>
      <w:r>
        <w:t>description&gt;</w:t>
      </w:r>
      <w:proofErr w:type="gramEnd"/>
      <w:r>
        <w:t>ID of the sub menu to be added. Unique for the application</w:t>
      </w:r>
      <w:proofErr w:type="gramStart"/>
      <w:r>
        <w:t>.&lt;</w:t>
      </w:r>
      <w:proofErr w:type="gramEnd"/>
      <w:r>
        <w:t>/description&gt;</w:t>
      </w:r>
    </w:p>
    <w:p w:rsidR="005C712E" w:rsidRDefault="005C712E" w:rsidP="005C712E">
      <w:r>
        <w:t xml:space="preserve">    &lt;/param&gt;</w:t>
      </w:r>
    </w:p>
    <w:p w:rsidR="005C712E" w:rsidRDefault="005C712E" w:rsidP="005C712E">
      <w:r>
        <w:t xml:space="preserve">    &lt;param name="menuParams" type="Common.MenuParams" mandatory="true"&gt;</w:t>
      </w:r>
    </w:p>
    <w:p w:rsidR="005C712E" w:rsidRDefault="005C712E" w:rsidP="005C712E">
      <w:r>
        <w:t xml:space="preserve">      &lt;</w:t>
      </w:r>
      <w:proofErr w:type="gramStart"/>
      <w:r>
        <w:t>description&gt;</w:t>
      </w:r>
      <w:proofErr w:type="gramEnd"/>
      <w:r>
        <w:t>Position and name of menu to be added. '</w:t>
      </w:r>
      <w:proofErr w:type="gramStart"/>
      <w:r>
        <w:t>parent</w:t>
      </w:r>
      <w:proofErr w:type="gramEnd"/>
      <w:r>
        <w:t>' field is omitted for this RPC.  &lt;/description&gt;</w:t>
      </w:r>
    </w:p>
    <w:p w:rsidR="005C712E" w:rsidRDefault="005C712E" w:rsidP="005C712E">
      <w:r>
        <w:t xml:space="preserve">    &lt;/param&gt;</w:t>
      </w:r>
    </w:p>
    <w:p w:rsidR="005C712E" w:rsidRDefault="005C712E" w:rsidP="005C712E">
      <w:r>
        <w:t xml:space="preserve">    &lt;param name="appID" type="Integer" mandatory="true"&gt;</w:t>
      </w:r>
    </w:p>
    <w:p w:rsidR="005C712E" w:rsidRDefault="005C712E" w:rsidP="005C712E">
      <w:r>
        <w:t xml:space="preserve">      &lt;</w:t>
      </w:r>
      <w:proofErr w:type="gramStart"/>
      <w:r>
        <w:t>description&gt;</w:t>
      </w:r>
      <w:proofErr w:type="gramEnd"/>
      <w:r>
        <w:t>ID of application that requested this RPC.&lt;/description&gt;</w:t>
      </w:r>
    </w:p>
    <w:p w:rsidR="005C712E" w:rsidRDefault="005C712E" w:rsidP="005C712E">
      <w:r>
        <w:t xml:space="preserve">    &lt;/param&gt;</w:t>
      </w:r>
    </w:p>
    <w:p w:rsidR="00FD7204" w:rsidRPr="00C32ECF" w:rsidRDefault="005C712E" w:rsidP="005C712E">
      <w:r>
        <w:t xml:space="preserve">  &lt;/function&gt;</w:t>
      </w:r>
    </w:p>
    <w:p w:rsidR="00FD7204" w:rsidRDefault="00FD7204" w:rsidP="00FD7204">
      <w:pPr>
        <w:pStyle w:val="5"/>
      </w:pPr>
      <w:r>
        <w:rPr>
          <w:rFonts w:hint="eastAsia"/>
        </w:rPr>
        <w:t>回复</w:t>
      </w:r>
      <w:r>
        <w:t>(Response)</w:t>
      </w:r>
    </w:p>
    <w:p w:rsidR="00602AEE" w:rsidRDefault="00602AEE" w:rsidP="00602AEE">
      <w:r>
        <w:t xml:space="preserve">  &lt;function name="AddSubMenu" messagetype="response"&gt;</w:t>
      </w:r>
    </w:p>
    <w:p w:rsidR="00FD7204" w:rsidRDefault="00602AEE" w:rsidP="00602AEE">
      <w:r>
        <w:t xml:space="preserve">  &lt;/function&gt;</w:t>
      </w:r>
    </w:p>
    <w:p w:rsidR="00FD7204" w:rsidRDefault="00FD7204" w:rsidP="00FD7204">
      <w:pPr>
        <w:pStyle w:val="4"/>
      </w:pPr>
      <w:bookmarkStart w:id="72" w:name="_UI.DeleteSubMenu"/>
      <w:bookmarkEnd w:id="72"/>
      <w:r>
        <w:lastRenderedPageBreak/>
        <w:t>UI.</w:t>
      </w:r>
      <w:r w:rsidR="002F76B8">
        <w:t>DeleteSubMenu</w:t>
      </w:r>
    </w:p>
    <w:p w:rsidR="00FD7204" w:rsidRDefault="00FD7204" w:rsidP="00FD7204">
      <w:pPr>
        <w:pStyle w:val="5"/>
      </w:pPr>
      <w:r>
        <w:rPr>
          <w:rFonts w:hint="eastAsia"/>
        </w:rPr>
        <w:t>描述</w:t>
      </w:r>
    </w:p>
    <w:p w:rsidR="00FD7204" w:rsidRPr="00157AD7" w:rsidRDefault="00FD7204" w:rsidP="00FD7204">
      <w:r>
        <w:rPr>
          <w:rFonts w:hint="eastAsia"/>
        </w:rPr>
        <w:t>SDL请求，</w:t>
      </w:r>
      <w:r w:rsidR="00832E70">
        <w:rPr>
          <w:rFonts w:hint="eastAsia"/>
        </w:rPr>
        <w:t>删除子菜单</w:t>
      </w:r>
      <w:r>
        <w:rPr>
          <w:rFonts w:hint="eastAsia"/>
        </w:rPr>
        <w:t>。</w:t>
      </w:r>
    </w:p>
    <w:p w:rsidR="00FD7204" w:rsidRDefault="00FD7204" w:rsidP="00FD7204">
      <w:pPr>
        <w:pStyle w:val="5"/>
      </w:pPr>
      <w:r>
        <w:rPr>
          <w:rFonts w:hint="eastAsia"/>
        </w:rPr>
        <w:t>请求</w:t>
      </w:r>
      <w:r>
        <w:t>(Request)</w:t>
      </w:r>
    </w:p>
    <w:p w:rsidR="002F76B8" w:rsidRDefault="002F76B8" w:rsidP="002F76B8">
      <w:r>
        <w:t xml:space="preserve">  &lt;function name="DeleteSubMenu" messagetype="request"&gt;</w:t>
      </w:r>
    </w:p>
    <w:p w:rsidR="002F76B8" w:rsidRDefault="002F76B8" w:rsidP="002F76B8">
      <w:r>
        <w:t xml:space="preserve">    &lt;</w:t>
      </w:r>
      <w:proofErr w:type="gramStart"/>
      <w:r>
        <w:t>description&gt;</w:t>
      </w:r>
      <w:proofErr w:type="gramEnd"/>
      <w:r>
        <w:t>Request from SDL to delete a submenu from the in-application menu.&lt;/description&gt;</w:t>
      </w:r>
    </w:p>
    <w:p w:rsidR="002F76B8" w:rsidRDefault="002F76B8" w:rsidP="002F76B8">
      <w:r>
        <w:t xml:space="preserve">    &lt;param name="menuID" type="Integer" minvalue="1" maxvalue="2000000000" mandatory="true" &gt;</w:t>
      </w:r>
    </w:p>
    <w:p w:rsidR="002F76B8" w:rsidRDefault="002F76B8" w:rsidP="002F76B8">
      <w:r>
        <w:t xml:space="preserve">      &lt;</w:t>
      </w:r>
      <w:proofErr w:type="gramStart"/>
      <w:r>
        <w:t>description&gt;</w:t>
      </w:r>
      <w:proofErr w:type="gramEnd"/>
      <w:r>
        <w:t>The "menuID" of the sub-menu to be deleted. (See addSubMenu.menuID)&lt;/description&gt;</w:t>
      </w:r>
    </w:p>
    <w:p w:rsidR="002F76B8" w:rsidRDefault="002F76B8" w:rsidP="002F76B8">
      <w:r>
        <w:t xml:space="preserve">    &lt;/param&gt;</w:t>
      </w:r>
    </w:p>
    <w:p w:rsidR="002F76B8" w:rsidRDefault="002F76B8" w:rsidP="002F76B8">
      <w:r>
        <w:t xml:space="preserve">    &lt;param name="appID" type="Integer" mandatory="true"&gt;</w:t>
      </w:r>
    </w:p>
    <w:p w:rsidR="002F76B8" w:rsidRDefault="002F76B8" w:rsidP="002F76B8">
      <w:r>
        <w:t xml:space="preserve">      &lt;</w:t>
      </w:r>
      <w:proofErr w:type="gramStart"/>
      <w:r>
        <w:t>description&gt;</w:t>
      </w:r>
      <w:proofErr w:type="gramEnd"/>
      <w:r>
        <w:t>ID of application that concerns this RPC.&lt;/description&gt;</w:t>
      </w:r>
    </w:p>
    <w:p w:rsidR="002F76B8" w:rsidRDefault="002F76B8" w:rsidP="002F76B8">
      <w:r>
        <w:t xml:space="preserve">    &lt;/param&gt;</w:t>
      </w:r>
    </w:p>
    <w:p w:rsidR="00FD7204" w:rsidRPr="00C32ECF" w:rsidRDefault="002F76B8" w:rsidP="002F76B8">
      <w:r>
        <w:t xml:space="preserve">  &lt;/function&gt;</w:t>
      </w:r>
    </w:p>
    <w:p w:rsidR="00FD7204" w:rsidRDefault="00FD7204" w:rsidP="00FD7204">
      <w:pPr>
        <w:pStyle w:val="5"/>
      </w:pPr>
      <w:r>
        <w:rPr>
          <w:rFonts w:hint="eastAsia"/>
        </w:rPr>
        <w:t>回复</w:t>
      </w:r>
      <w:r>
        <w:t>(Response)</w:t>
      </w:r>
    </w:p>
    <w:p w:rsidR="002F76B8" w:rsidRDefault="002F76B8" w:rsidP="002F76B8">
      <w:r>
        <w:t xml:space="preserve">  &lt;function name="DeleteSubMenu" messagetype="response"&gt;</w:t>
      </w:r>
    </w:p>
    <w:p w:rsidR="00FD7204" w:rsidRDefault="002F76B8" w:rsidP="002F76B8">
      <w:r>
        <w:t xml:space="preserve">  &lt;/function&gt;</w:t>
      </w:r>
    </w:p>
    <w:p w:rsidR="00FD7204" w:rsidRDefault="00FD7204" w:rsidP="00FD7204">
      <w:pPr>
        <w:pStyle w:val="4"/>
      </w:pPr>
      <w:bookmarkStart w:id="73" w:name="_UI.DeleteCommand"/>
      <w:bookmarkEnd w:id="73"/>
      <w:r>
        <w:t>UI.</w:t>
      </w:r>
      <w:r w:rsidR="007C2B8E">
        <w:t>DeleteCommand</w:t>
      </w:r>
    </w:p>
    <w:p w:rsidR="00FD7204" w:rsidRDefault="00FD7204" w:rsidP="00FD7204">
      <w:pPr>
        <w:pStyle w:val="5"/>
      </w:pPr>
      <w:r>
        <w:rPr>
          <w:rFonts w:hint="eastAsia"/>
        </w:rPr>
        <w:t>描述</w:t>
      </w:r>
    </w:p>
    <w:p w:rsidR="00FD7204" w:rsidRPr="00157AD7" w:rsidRDefault="00FD7204" w:rsidP="00FD7204">
      <w:r>
        <w:rPr>
          <w:rFonts w:hint="eastAsia"/>
        </w:rPr>
        <w:t>SDL请求，</w:t>
      </w:r>
      <w:r w:rsidR="00FA23B8">
        <w:rPr>
          <w:rFonts w:hint="eastAsia"/>
        </w:rPr>
        <w:t>从菜单中删除命令</w:t>
      </w:r>
      <w:r>
        <w:rPr>
          <w:rFonts w:hint="eastAsia"/>
        </w:rPr>
        <w:t>。</w:t>
      </w:r>
    </w:p>
    <w:p w:rsidR="00FD7204" w:rsidRDefault="00FD7204" w:rsidP="00FD7204">
      <w:pPr>
        <w:pStyle w:val="5"/>
      </w:pPr>
      <w:r>
        <w:rPr>
          <w:rFonts w:hint="eastAsia"/>
        </w:rPr>
        <w:t>请求</w:t>
      </w:r>
      <w:r>
        <w:t>(Request)</w:t>
      </w:r>
    </w:p>
    <w:p w:rsidR="007C2B8E" w:rsidRDefault="007C2B8E" w:rsidP="007C2B8E">
      <w:r>
        <w:t xml:space="preserve">  &lt;function name="DeleteCommand" messagetype="request"&gt;</w:t>
      </w:r>
    </w:p>
    <w:p w:rsidR="007C2B8E" w:rsidRDefault="007C2B8E" w:rsidP="007C2B8E">
      <w:r>
        <w:t xml:space="preserve">    &lt;</w:t>
      </w:r>
      <w:proofErr w:type="gramStart"/>
      <w:r>
        <w:t>description&gt;</w:t>
      </w:r>
      <w:proofErr w:type="gramEnd"/>
      <w:r>
        <w:t>Request from SDL to delete a command from the in-application menu with the specified command id.&lt;/description&gt;</w:t>
      </w:r>
    </w:p>
    <w:p w:rsidR="007C2B8E" w:rsidRDefault="007C2B8E" w:rsidP="007C2B8E">
      <w:r>
        <w:t xml:space="preserve">    &lt;param name="cmdID" type="Integer" mandatory="true" minvalue="0" maxvalue="2000000000"&gt;</w:t>
      </w:r>
    </w:p>
    <w:p w:rsidR="007C2B8E" w:rsidRDefault="007C2B8E" w:rsidP="007C2B8E">
      <w:r>
        <w:t xml:space="preserve">      &lt;</w:t>
      </w:r>
      <w:proofErr w:type="gramStart"/>
      <w:r>
        <w:t>description&gt;</w:t>
      </w:r>
      <w:proofErr w:type="gramEnd"/>
      <w:r>
        <w:t>cmdId previously sent via AddCommand request - id of the command to be deleted.&lt;/description&gt;</w:t>
      </w:r>
    </w:p>
    <w:p w:rsidR="007C2B8E" w:rsidRDefault="007C2B8E" w:rsidP="007C2B8E">
      <w:r>
        <w:t xml:space="preserve">    &lt;/param&gt;</w:t>
      </w:r>
    </w:p>
    <w:p w:rsidR="007C2B8E" w:rsidRDefault="007C2B8E" w:rsidP="007C2B8E">
      <w:r>
        <w:t xml:space="preserve">    &lt;param name="appID" type="Integer" mandatory="true"&gt;</w:t>
      </w:r>
    </w:p>
    <w:p w:rsidR="007C2B8E" w:rsidRDefault="007C2B8E" w:rsidP="007C2B8E">
      <w:r>
        <w:t xml:space="preserve">      &lt;</w:t>
      </w:r>
      <w:proofErr w:type="gramStart"/>
      <w:r>
        <w:t>description&gt;</w:t>
      </w:r>
      <w:proofErr w:type="gramEnd"/>
      <w:r>
        <w:t>ID of application that concerns this RPC.&lt;/description&gt;</w:t>
      </w:r>
    </w:p>
    <w:p w:rsidR="007C2B8E" w:rsidRDefault="007C2B8E" w:rsidP="007C2B8E">
      <w:r>
        <w:t xml:space="preserve">    &lt;/param&gt;</w:t>
      </w:r>
    </w:p>
    <w:p w:rsidR="00FD7204" w:rsidRPr="00C32ECF" w:rsidRDefault="007C2B8E" w:rsidP="007C2B8E">
      <w:r>
        <w:t xml:space="preserve">  &lt;/function&gt;</w:t>
      </w:r>
    </w:p>
    <w:p w:rsidR="00FD7204" w:rsidRDefault="00FD7204" w:rsidP="00FD7204">
      <w:pPr>
        <w:pStyle w:val="5"/>
      </w:pPr>
      <w:r>
        <w:rPr>
          <w:rFonts w:hint="eastAsia"/>
        </w:rPr>
        <w:lastRenderedPageBreak/>
        <w:t>回复</w:t>
      </w:r>
      <w:r>
        <w:t>(Response)</w:t>
      </w:r>
    </w:p>
    <w:p w:rsidR="007C2B8E" w:rsidRDefault="007C2B8E" w:rsidP="007C2B8E">
      <w:r>
        <w:t xml:space="preserve">  &lt;function name="DeleteCommand" messagetype="response"&gt;</w:t>
      </w:r>
    </w:p>
    <w:p w:rsidR="00FD7204" w:rsidRDefault="007C2B8E" w:rsidP="007C2B8E">
      <w:r>
        <w:t xml:space="preserve">  &lt;/function&gt;</w:t>
      </w:r>
    </w:p>
    <w:p w:rsidR="00FD7204" w:rsidRDefault="00FD7204" w:rsidP="00FD7204">
      <w:pPr>
        <w:pStyle w:val="4"/>
      </w:pPr>
      <w:bookmarkStart w:id="74" w:name="_UI.Alert"/>
      <w:bookmarkEnd w:id="74"/>
      <w:r>
        <w:t>UI.</w:t>
      </w:r>
      <w:r w:rsidR="00BF5B3C">
        <w:t>Alert</w:t>
      </w:r>
    </w:p>
    <w:p w:rsidR="00FD7204" w:rsidRDefault="00FD7204" w:rsidP="00FD7204">
      <w:pPr>
        <w:pStyle w:val="5"/>
      </w:pPr>
      <w:r>
        <w:rPr>
          <w:rFonts w:hint="eastAsia"/>
        </w:rPr>
        <w:t>描述</w:t>
      </w:r>
    </w:p>
    <w:p w:rsidR="00FD7204" w:rsidRPr="00157AD7" w:rsidRDefault="00FD7204" w:rsidP="00FD7204">
      <w:r>
        <w:rPr>
          <w:rFonts w:hint="eastAsia"/>
        </w:rPr>
        <w:t>SDL请求，</w:t>
      </w:r>
      <w:r w:rsidR="00413DEA">
        <w:rPr>
          <w:rFonts w:hint="eastAsia"/>
        </w:rPr>
        <w:t>在</w:t>
      </w:r>
      <w:r w:rsidR="00556FC6">
        <w:t>HMI</w:t>
      </w:r>
      <w:r w:rsidR="00556FC6">
        <w:rPr>
          <w:rFonts w:hint="eastAsia"/>
        </w:rPr>
        <w:t>屏幕</w:t>
      </w:r>
      <w:r w:rsidR="00413DEA">
        <w:rPr>
          <w:rFonts w:hint="eastAsia"/>
        </w:rPr>
        <w:t>上显示一个报警消息</w:t>
      </w:r>
      <w:r>
        <w:rPr>
          <w:rFonts w:hint="eastAsia"/>
        </w:rPr>
        <w:t>。</w:t>
      </w:r>
    </w:p>
    <w:p w:rsidR="00FD7204" w:rsidRDefault="00FD7204" w:rsidP="00FD7204">
      <w:pPr>
        <w:pStyle w:val="5"/>
      </w:pPr>
      <w:r>
        <w:rPr>
          <w:rFonts w:hint="eastAsia"/>
        </w:rPr>
        <w:t>请求</w:t>
      </w:r>
      <w:r>
        <w:t>(Request)</w:t>
      </w:r>
    </w:p>
    <w:p w:rsidR="00E97679" w:rsidRDefault="00E97679" w:rsidP="00E97679">
      <w:r>
        <w:t xml:space="preserve">  &lt;function name="Alert" messagetype="request"&gt;</w:t>
      </w:r>
    </w:p>
    <w:p w:rsidR="00E97679" w:rsidRDefault="00E97679" w:rsidP="00E97679">
      <w:r>
        <w:t xml:space="preserve">    &lt;</w:t>
      </w:r>
      <w:proofErr w:type="gramStart"/>
      <w:r>
        <w:t>description&gt;</w:t>
      </w:r>
      <w:proofErr w:type="gramEnd"/>
      <w:r>
        <w:t>Request from SDL to show an alert message on the display.&lt;/description&gt;</w:t>
      </w:r>
    </w:p>
    <w:p w:rsidR="00E97679" w:rsidRDefault="00E97679" w:rsidP="00E97679">
      <w:r>
        <w:t xml:space="preserve">    &lt;param name="alertStrings" type="Common.TextFieldStruct" mandatory="true" array="true" minsize="0" maxsize="3"&gt;</w:t>
      </w:r>
    </w:p>
    <w:p w:rsidR="00E97679" w:rsidRDefault="00E97679" w:rsidP="00E97679">
      <w:r>
        <w:t xml:space="preserve">      &lt;</w:t>
      </w:r>
      <w:proofErr w:type="gramStart"/>
      <w:r>
        <w:t>description&gt;</w:t>
      </w:r>
      <w:proofErr w:type="gramEnd"/>
      <w:r>
        <w:t>Array of lines of alert text fields. See TextFieldStruct. Uses alertText1, alertText2, alertText3</w:t>
      </w:r>
      <w:proofErr w:type="gramStart"/>
      <w:r>
        <w:t>.&lt;</w:t>
      </w:r>
      <w:proofErr w:type="gramEnd"/>
      <w:r>
        <w:t>/description&gt;</w:t>
      </w:r>
    </w:p>
    <w:p w:rsidR="00E97679" w:rsidRDefault="00E97679" w:rsidP="00E97679">
      <w:r>
        <w:t xml:space="preserve">    &lt;/param&gt;</w:t>
      </w:r>
    </w:p>
    <w:p w:rsidR="00E97679" w:rsidRDefault="00E97679" w:rsidP="00E97679">
      <w:r>
        <w:t xml:space="preserve">    &lt;param name="duration" type="Integer" mandatory="true" minvalue="3000" maxvalue="10000" defvalue="5000"&gt;</w:t>
      </w:r>
    </w:p>
    <w:p w:rsidR="00E97679" w:rsidRDefault="00E97679" w:rsidP="00E97679">
      <w:r>
        <w:t xml:space="preserve">      &lt;</w:t>
      </w:r>
      <w:proofErr w:type="gramStart"/>
      <w:r>
        <w:t>description&gt;</w:t>
      </w:r>
      <w:proofErr w:type="gramEnd"/>
      <w:r>
        <w:t>Timeout in milliseconds.&lt;/description&gt;</w:t>
      </w:r>
    </w:p>
    <w:p w:rsidR="00E97679" w:rsidRDefault="00E97679" w:rsidP="00E97679">
      <w:r>
        <w:t xml:space="preserve">    &lt;/param&gt;</w:t>
      </w:r>
    </w:p>
    <w:p w:rsidR="00E97679" w:rsidRDefault="00E97679" w:rsidP="00E97679">
      <w:r>
        <w:t xml:space="preserve">    &lt;param name="softButtons" type="Common.SoftButton" mandatory="false" minsize="0" maxsize="4" array="true"&gt;</w:t>
      </w:r>
    </w:p>
    <w:p w:rsidR="00E97679" w:rsidRDefault="00E97679" w:rsidP="00E97679">
      <w:r>
        <w:t xml:space="preserve">      &lt;</w:t>
      </w:r>
      <w:proofErr w:type="gramStart"/>
      <w:r>
        <w:t>description&gt;</w:t>
      </w:r>
      <w:proofErr w:type="gramEnd"/>
      <w:r>
        <w:t>App defined SoftButtons&lt;/description&gt;</w:t>
      </w:r>
    </w:p>
    <w:p w:rsidR="00E97679" w:rsidRDefault="00E97679" w:rsidP="00E97679">
      <w:r>
        <w:t xml:space="preserve">    &lt;/param&gt;</w:t>
      </w:r>
    </w:p>
    <w:p w:rsidR="00E97679" w:rsidRDefault="00E97679" w:rsidP="00E97679">
      <w:r>
        <w:t xml:space="preserve">    &lt;param name="progressIndicator" type="Boolean" mandatory="false"&gt;</w:t>
      </w:r>
    </w:p>
    <w:p w:rsidR="00E97679" w:rsidRDefault="00E97679" w:rsidP="00E97679">
      <w:r>
        <w:t xml:space="preserve">      &lt;</w:t>
      </w:r>
      <w:proofErr w:type="gramStart"/>
      <w:r>
        <w:t>description&gt;</w:t>
      </w:r>
      <w:proofErr w:type="gramEnd"/>
      <w:r>
        <w:t xml:space="preserve">If supported on the given platform, the alert GUI will include some sort of animation indicating that loading of a feature is progressing.  </w:t>
      </w:r>
      <w:proofErr w:type="gramStart"/>
      <w:r>
        <w:t>e.g</w:t>
      </w:r>
      <w:proofErr w:type="gramEnd"/>
      <w:r>
        <w:t>. a spinning wheel or hourglass, etc.&lt;/description&gt;</w:t>
      </w:r>
    </w:p>
    <w:p w:rsidR="00E97679" w:rsidRDefault="00E97679" w:rsidP="00E97679">
      <w:r>
        <w:t xml:space="preserve">    &lt;/param&gt;</w:t>
      </w:r>
    </w:p>
    <w:p w:rsidR="00E97679" w:rsidRDefault="00E97679" w:rsidP="00E97679">
      <w:r>
        <w:t xml:space="preserve">    &lt;param name="appID" type="Integer" mandatory="true"&gt;</w:t>
      </w:r>
    </w:p>
    <w:p w:rsidR="00E97679" w:rsidRDefault="00E97679" w:rsidP="00E97679">
      <w:r>
        <w:t xml:space="preserve">      &lt;</w:t>
      </w:r>
      <w:proofErr w:type="gramStart"/>
      <w:r>
        <w:t>description&gt;</w:t>
      </w:r>
      <w:proofErr w:type="gramEnd"/>
      <w:r>
        <w:t>ID of application requested this RPC.&lt;/description&gt;</w:t>
      </w:r>
    </w:p>
    <w:p w:rsidR="00E97679" w:rsidRDefault="00E97679" w:rsidP="00E97679">
      <w:r>
        <w:t xml:space="preserve">    &lt;/param&gt;</w:t>
      </w:r>
    </w:p>
    <w:p w:rsidR="00FD7204" w:rsidRPr="00C32ECF" w:rsidRDefault="00E97679" w:rsidP="00E97679">
      <w:r>
        <w:t xml:space="preserve">  &lt;/function&gt;</w:t>
      </w:r>
    </w:p>
    <w:p w:rsidR="00FD7204" w:rsidRDefault="00FD7204" w:rsidP="00FD7204">
      <w:pPr>
        <w:pStyle w:val="5"/>
      </w:pPr>
      <w:r>
        <w:rPr>
          <w:rFonts w:hint="eastAsia"/>
        </w:rPr>
        <w:t>回复</w:t>
      </w:r>
      <w:r>
        <w:t>(Response)</w:t>
      </w:r>
    </w:p>
    <w:p w:rsidR="00E0142C" w:rsidRDefault="00E0142C" w:rsidP="00E0142C">
      <w:r>
        <w:t xml:space="preserve">  &lt;function name="Alert" messagetype="response"&gt;</w:t>
      </w:r>
    </w:p>
    <w:p w:rsidR="00E0142C" w:rsidRDefault="00E0142C" w:rsidP="00E0142C">
      <w:r>
        <w:t xml:space="preserve">    &lt;param name="tryAgainTime" type="Integer" mandatory="false" minvalue="0" maxvalue="2000000000"&gt;</w:t>
      </w:r>
    </w:p>
    <w:p w:rsidR="00E0142C" w:rsidRDefault="00E0142C" w:rsidP="00E0142C">
      <w:r>
        <w:t xml:space="preserve">      &lt;</w:t>
      </w:r>
      <w:proofErr w:type="gramStart"/>
      <w:r>
        <w:t>description&gt;</w:t>
      </w:r>
      <w:proofErr w:type="gramEnd"/>
      <w:r>
        <w:t>Amount of time (in milliseconds) that SDL must wait before resending an alert. Must be provided if another system event or overlay currently has a higher priority than this alert</w:t>
      </w:r>
      <w:proofErr w:type="gramStart"/>
      <w:r>
        <w:t>.&lt;</w:t>
      </w:r>
      <w:proofErr w:type="gramEnd"/>
      <w:r>
        <w:t>/description&gt;</w:t>
      </w:r>
    </w:p>
    <w:p w:rsidR="00E0142C" w:rsidRDefault="00E0142C" w:rsidP="00E0142C">
      <w:r>
        <w:t xml:space="preserve">    &lt;/param&gt;</w:t>
      </w:r>
    </w:p>
    <w:p w:rsidR="00FD7204" w:rsidRDefault="00E0142C" w:rsidP="00E0142C">
      <w:r>
        <w:t xml:space="preserve">  &lt;/function&gt;</w:t>
      </w:r>
    </w:p>
    <w:tbl>
      <w:tblPr>
        <w:tblStyle w:val="a6"/>
        <w:tblW w:w="0" w:type="auto"/>
        <w:tblLook w:val="04A0" w:firstRow="1" w:lastRow="0" w:firstColumn="1" w:lastColumn="0" w:noHBand="0" w:noVBand="1"/>
      </w:tblPr>
      <w:tblGrid>
        <w:gridCol w:w="1101"/>
        <w:gridCol w:w="1134"/>
        <w:gridCol w:w="1417"/>
        <w:gridCol w:w="1843"/>
        <w:gridCol w:w="3027"/>
      </w:tblGrid>
      <w:tr w:rsidR="00CE563A" w:rsidTr="00AC0F9F">
        <w:tc>
          <w:tcPr>
            <w:tcW w:w="1101" w:type="dxa"/>
          </w:tcPr>
          <w:p w:rsidR="00CE563A" w:rsidRDefault="00CE563A" w:rsidP="00AC0F9F">
            <w:r>
              <w:rPr>
                <w:rFonts w:hint="eastAsia"/>
              </w:rPr>
              <w:lastRenderedPageBreak/>
              <w:t>名称</w:t>
            </w:r>
          </w:p>
        </w:tc>
        <w:tc>
          <w:tcPr>
            <w:tcW w:w="1134" w:type="dxa"/>
          </w:tcPr>
          <w:p w:rsidR="00CE563A" w:rsidRDefault="00CE563A" w:rsidP="00AC0F9F">
            <w:r>
              <w:rPr>
                <w:rFonts w:hint="eastAsia"/>
              </w:rPr>
              <w:t>类型</w:t>
            </w:r>
          </w:p>
        </w:tc>
        <w:tc>
          <w:tcPr>
            <w:tcW w:w="1417" w:type="dxa"/>
          </w:tcPr>
          <w:p w:rsidR="00CE563A" w:rsidRDefault="00CE563A" w:rsidP="00AC0F9F">
            <w:r>
              <w:rPr>
                <w:rFonts w:hint="eastAsia"/>
              </w:rPr>
              <w:t>描述</w:t>
            </w:r>
          </w:p>
        </w:tc>
        <w:tc>
          <w:tcPr>
            <w:tcW w:w="1843" w:type="dxa"/>
          </w:tcPr>
          <w:p w:rsidR="00CE563A" w:rsidRDefault="00CE563A" w:rsidP="00AC0F9F">
            <w:r>
              <w:rPr>
                <w:rFonts w:hint="eastAsia"/>
              </w:rPr>
              <w:t>必需</w:t>
            </w:r>
            <w:r>
              <w:t>(</w:t>
            </w:r>
            <w:r>
              <w:rPr>
                <w:rFonts w:hint="eastAsia"/>
              </w:rPr>
              <w:t>是</w:t>
            </w:r>
            <w:r>
              <w:t>/</w:t>
            </w:r>
            <w:r>
              <w:rPr>
                <w:rFonts w:hint="eastAsia"/>
              </w:rPr>
              <w:t>否 )</w:t>
            </w:r>
          </w:p>
        </w:tc>
        <w:tc>
          <w:tcPr>
            <w:tcW w:w="3027" w:type="dxa"/>
          </w:tcPr>
          <w:p w:rsidR="00CE563A" w:rsidRDefault="00CE563A" w:rsidP="00AC0F9F">
            <w:r>
              <w:rPr>
                <w:rFonts w:hint="eastAsia"/>
              </w:rPr>
              <w:t>注意事项</w:t>
            </w:r>
          </w:p>
        </w:tc>
      </w:tr>
      <w:tr w:rsidR="00CE563A" w:rsidTr="00AC0F9F">
        <w:tc>
          <w:tcPr>
            <w:tcW w:w="1101" w:type="dxa"/>
          </w:tcPr>
          <w:p w:rsidR="00CE563A" w:rsidRDefault="00CE563A" w:rsidP="00AC0F9F">
            <w:r>
              <w:t>code</w:t>
            </w:r>
          </w:p>
        </w:tc>
        <w:tc>
          <w:tcPr>
            <w:tcW w:w="1134" w:type="dxa"/>
          </w:tcPr>
          <w:p w:rsidR="00CE563A" w:rsidRDefault="00CE563A" w:rsidP="00AC0F9F">
            <w:r>
              <w:t>Result</w:t>
            </w:r>
          </w:p>
        </w:tc>
        <w:tc>
          <w:tcPr>
            <w:tcW w:w="1417" w:type="dxa"/>
          </w:tcPr>
          <w:p w:rsidR="00CE563A" w:rsidRDefault="00CE563A" w:rsidP="00AC0F9F">
            <w:r>
              <w:rPr>
                <w:rFonts w:hint="eastAsia"/>
              </w:rPr>
              <w:t>返回状态</w:t>
            </w:r>
          </w:p>
        </w:tc>
        <w:tc>
          <w:tcPr>
            <w:tcW w:w="1843" w:type="dxa"/>
          </w:tcPr>
          <w:p w:rsidR="00CE563A" w:rsidRDefault="00CE563A" w:rsidP="00AC0F9F">
            <w:r>
              <w:rPr>
                <w:rFonts w:hint="eastAsia"/>
              </w:rPr>
              <w:t>是</w:t>
            </w:r>
          </w:p>
        </w:tc>
        <w:tc>
          <w:tcPr>
            <w:tcW w:w="3027" w:type="dxa"/>
          </w:tcPr>
          <w:p w:rsidR="00CE563A" w:rsidRDefault="00CE563A" w:rsidP="00AC0F9F">
            <w:r>
              <w:t>ABORTED</w:t>
            </w:r>
            <w:r>
              <w:rPr>
                <w:rFonts w:hint="eastAsia"/>
              </w:rPr>
              <w:t>：取消交互</w:t>
            </w:r>
            <w:r>
              <w:rPr>
                <w:rFonts w:hint="eastAsia"/>
              </w:rPr>
              <w:br/>
            </w:r>
            <w:r>
              <w:t>TIMED_OUT</w:t>
            </w:r>
            <w:r>
              <w:rPr>
                <w:rFonts w:hint="eastAsia"/>
              </w:rPr>
              <w:t>：交互超时</w:t>
            </w:r>
          </w:p>
        </w:tc>
      </w:tr>
    </w:tbl>
    <w:p w:rsidR="00CE563A" w:rsidRDefault="00CE563A" w:rsidP="00E0142C"/>
    <w:p w:rsidR="00FD7204" w:rsidRDefault="00FD7204" w:rsidP="00FD7204">
      <w:pPr>
        <w:pStyle w:val="4"/>
      </w:pPr>
      <w:bookmarkStart w:id="75" w:name="_UI.Show"/>
      <w:bookmarkEnd w:id="75"/>
      <w:r>
        <w:t>UI.</w:t>
      </w:r>
      <w:r w:rsidR="00A87AD5">
        <w:t>Show</w:t>
      </w:r>
    </w:p>
    <w:p w:rsidR="00FD7204" w:rsidRDefault="00FD7204" w:rsidP="00FD7204">
      <w:pPr>
        <w:pStyle w:val="5"/>
      </w:pPr>
      <w:r>
        <w:rPr>
          <w:rFonts w:hint="eastAsia"/>
        </w:rPr>
        <w:t>描述</w:t>
      </w:r>
    </w:p>
    <w:p w:rsidR="00FD7204" w:rsidRPr="00157AD7" w:rsidRDefault="00FD7204" w:rsidP="00FD7204">
      <w:r>
        <w:rPr>
          <w:rFonts w:hint="eastAsia"/>
        </w:rPr>
        <w:t>SDL请求，</w:t>
      </w:r>
      <w:r w:rsidR="00917992">
        <w:rPr>
          <w:rFonts w:hint="eastAsia"/>
        </w:rPr>
        <w:t>将A</w:t>
      </w:r>
      <w:r w:rsidR="00917992">
        <w:t>pp</w:t>
      </w:r>
      <w:r w:rsidR="00917992">
        <w:rPr>
          <w:rFonts w:hint="eastAsia"/>
        </w:rPr>
        <w:t>的相关信息显示在</w:t>
      </w:r>
      <w:r w:rsidR="00917992">
        <w:t>HMI</w:t>
      </w:r>
      <w:r w:rsidR="00917992">
        <w:rPr>
          <w:rFonts w:hint="eastAsia"/>
        </w:rPr>
        <w:t>屏幕上</w:t>
      </w:r>
      <w:r>
        <w:rPr>
          <w:rFonts w:hint="eastAsia"/>
        </w:rPr>
        <w:t>。</w:t>
      </w:r>
    </w:p>
    <w:p w:rsidR="00FD7204" w:rsidRDefault="00FD7204" w:rsidP="00FD7204">
      <w:pPr>
        <w:pStyle w:val="5"/>
      </w:pPr>
      <w:r>
        <w:rPr>
          <w:rFonts w:hint="eastAsia"/>
        </w:rPr>
        <w:t>请求</w:t>
      </w:r>
      <w:r>
        <w:t>(Request)</w:t>
      </w:r>
    </w:p>
    <w:p w:rsidR="004770C7" w:rsidRDefault="004770C7" w:rsidP="004770C7">
      <w:r>
        <w:t xml:space="preserve">  &lt;function name="Show" messagetype="request"&gt;</w:t>
      </w:r>
    </w:p>
    <w:p w:rsidR="004770C7" w:rsidRDefault="004770C7" w:rsidP="004770C7">
      <w:r>
        <w:t xml:space="preserve">    &lt;param name="showStrings" type="Common.TextFieldStruct" mandatory="true" array="true" minsize="0" maxsize="7"&gt;</w:t>
      </w:r>
    </w:p>
    <w:p w:rsidR="004770C7" w:rsidRDefault="004770C7" w:rsidP="004770C7">
      <w:r>
        <w:t xml:space="preserve">      &lt;</w:t>
      </w:r>
      <w:proofErr w:type="gramStart"/>
      <w:r>
        <w:t>description&gt;</w:t>
      </w:r>
      <w:proofErr w:type="gramEnd"/>
      <w:r>
        <w:t xml:space="preserve">Array of lines of show text fields. See TextFieldStruct. </w:t>
      </w:r>
      <w:proofErr w:type="gramStart"/>
      <w:r>
        <w:t>Uses mainField1, mainField2, mainField3, mainField4.</w:t>
      </w:r>
      <w:proofErr w:type="gramEnd"/>
      <w:r>
        <w:t xml:space="preserve"> If some field is not set, the corresponding text should stay unchanged. If field's text is empty "", the field must be cleared.</w:t>
      </w:r>
    </w:p>
    <w:p w:rsidR="004770C7" w:rsidRDefault="004770C7" w:rsidP="004770C7">
      <w:r>
        <w:t xml:space="preserve">          mainField1: The text that should be displayed in a single or upper display line.</w:t>
      </w:r>
    </w:p>
    <w:p w:rsidR="004770C7" w:rsidRDefault="004770C7" w:rsidP="004770C7">
      <w:r>
        <w:t xml:space="preserve">          mainField2: The text that should be displayed on the second display line.</w:t>
      </w:r>
    </w:p>
    <w:p w:rsidR="004770C7" w:rsidRDefault="004770C7" w:rsidP="004770C7">
      <w:r>
        <w:t xml:space="preserve">          mainField3: The text that should be displayed on the second "page" first display line.</w:t>
      </w:r>
    </w:p>
    <w:p w:rsidR="004770C7" w:rsidRDefault="004770C7" w:rsidP="004770C7">
      <w:r>
        <w:t xml:space="preserve">          mainField4: The text that should be displayed on the second "page" second display line.</w:t>
      </w:r>
    </w:p>
    <w:p w:rsidR="004770C7" w:rsidRDefault="004770C7" w:rsidP="004770C7">
      <w:r>
        <w:t xml:space="preserve">          </w:t>
      </w:r>
      <w:proofErr w:type="gramStart"/>
      <w:r>
        <w:t>statusBar</w:t>
      </w:r>
      <w:proofErr w:type="gramEnd"/>
      <w:r>
        <w:t>: statusBar.</w:t>
      </w:r>
    </w:p>
    <w:p w:rsidR="004770C7" w:rsidRDefault="004770C7" w:rsidP="004770C7">
      <w:r>
        <w:t xml:space="preserve">          </w:t>
      </w:r>
      <w:proofErr w:type="gramStart"/>
      <w:r>
        <w:t>mediaClock</w:t>
      </w:r>
      <w:proofErr w:type="gramEnd"/>
      <w:r>
        <w:t>: Text value for MediaClock field.</w:t>
      </w:r>
    </w:p>
    <w:p w:rsidR="004770C7" w:rsidRDefault="004770C7" w:rsidP="004770C7">
      <w:r>
        <w:t xml:space="preserve">          </w:t>
      </w:r>
      <w:proofErr w:type="gramStart"/>
      <w:r>
        <w:t>mediaTrack</w:t>
      </w:r>
      <w:proofErr w:type="gramEnd"/>
      <w:r>
        <w:t>: The text that should be displayed in the track field. This field is only valid for media applications on NGN type ACMs.</w:t>
      </w:r>
    </w:p>
    <w:p w:rsidR="004770C7" w:rsidRDefault="004770C7" w:rsidP="004770C7">
      <w:r>
        <w:t xml:space="preserve">      &lt;/description&gt;</w:t>
      </w:r>
    </w:p>
    <w:p w:rsidR="004770C7" w:rsidRDefault="004770C7" w:rsidP="004770C7">
      <w:r>
        <w:t xml:space="preserve">    &lt;/param&gt;</w:t>
      </w:r>
    </w:p>
    <w:p w:rsidR="004770C7" w:rsidRDefault="004770C7" w:rsidP="004770C7">
      <w:r>
        <w:t xml:space="preserve">    &lt;param name="alignment" type="Common.TextAlignment" mandatory="false"&gt;</w:t>
      </w:r>
    </w:p>
    <w:p w:rsidR="004770C7" w:rsidRDefault="004770C7" w:rsidP="004770C7">
      <w:r>
        <w:t xml:space="preserve">      &lt;</w:t>
      </w:r>
      <w:proofErr w:type="gramStart"/>
      <w:r>
        <w:t>description&gt;</w:t>
      </w:r>
      <w:proofErr w:type="gramEnd"/>
      <w:r>
        <w:t>Specifies how mainField1 and mainField2 texts should be aligned on the display.&lt;/description&gt;</w:t>
      </w:r>
    </w:p>
    <w:p w:rsidR="004770C7" w:rsidRDefault="004770C7" w:rsidP="004770C7">
      <w:r>
        <w:t xml:space="preserve">      &lt;</w:t>
      </w:r>
      <w:proofErr w:type="gramStart"/>
      <w:r>
        <w:t>description&gt;</w:t>
      </w:r>
      <w:proofErr w:type="gramEnd"/>
      <w:r>
        <w:t>If omitted, texts must be centered&lt;/description&gt;</w:t>
      </w:r>
    </w:p>
    <w:p w:rsidR="004770C7" w:rsidRDefault="004770C7" w:rsidP="004770C7">
      <w:r>
        <w:t xml:space="preserve">    &lt;/param&gt;</w:t>
      </w:r>
    </w:p>
    <w:p w:rsidR="004770C7" w:rsidRDefault="004770C7" w:rsidP="004770C7">
      <w:r>
        <w:t xml:space="preserve">    &lt;param name="graphic" type="Common.Image" mandatory="false"&gt;</w:t>
      </w:r>
    </w:p>
    <w:p w:rsidR="004770C7" w:rsidRDefault="004770C7" w:rsidP="004770C7">
      <w:r>
        <w:t xml:space="preserve">      &lt;</w:t>
      </w:r>
      <w:proofErr w:type="gramStart"/>
      <w:r>
        <w:t>description&gt;</w:t>
      </w:r>
      <w:proofErr w:type="gramEnd"/>
      <w:r>
        <w:t>Path to optional dynamic image or the static binary image itself.  See Image. If omitted, the displayed graphic should not change</w:t>
      </w:r>
      <w:proofErr w:type="gramStart"/>
      <w:r>
        <w:t>.&lt;</w:t>
      </w:r>
      <w:proofErr w:type="gramEnd"/>
      <w:r>
        <w:t>/description&gt;</w:t>
      </w:r>
    </w:p>
    <w:p w:rsidR="004770C7" w:rsidRDefault="004770C7" w:rsidP="004770C7">
      <w:r>
        <w:t xml:space="preserve">    &lt;/param&gt;</w:t>
      </w:r>
    </w:p>
    <w:p w:rsidR="004770C7" w:rsidRDefault="004770C7" w:rsidP="004770C7">
      <w:r>
        <w:t xml:space="preserve">    &lt;param name="secondaryGraphic" type="Common.Image" mandatory="false"&gt;</w:t>
      </w:r>
    </w:p>
    <w:p w:rsidR="004770C7" w:rsidRDefault="004770C7" w:rsidP="004770C7">
      <w:r>
        <w:lastRenderedPageBreak/>
        <w:t xml:space="preserve">      &lt;</w:t>
      </w:r>
      <w:proofErr w:type="gramStart"/>
      <w:r>
        <w:t>description</w:t>
      </w:r>
      <w:proofErr w:type="gramEnd"/>
      <w:r>
        <w:t>&gt;</w:t>
      </w:r>
    </w:p>
    <w:p w:rsidR="004770C7" w:rsidRDefault="004770C7" w:rsidP="004770C7">
      <w:r>
        <w:t xml:space="preserve">        </w:t>
      </w:r>
      <w:proofErr w:type="gramStart"/>
      <w:r>
        <w:t>Image struct determining whether static or dynamic secondary image to display in app.</w:t>
      </w:r>
      <w:proofErr w:type="gramEnd"/>
    </w:p>
    <w:p w:rsidR="004770C7" w:rsidRDefault="004770C7" w:rsidP="004770C7">
      <w:r>
        <w:t xml:space="preserve">        If omitted on supported displays, the displayed secondary graphic shall not change.</w:t>
      </w:r>
    </w:p>
    <w:p w:rsidR="004770C7" w:rsidRDefault="004770C7" w:rsidP="004770C7">
      <w:r>
        <w:t xml:space="preserve">      &lt;/description&gt;</w:t>
      </w:r>
    </w:p>
    <w:p w:rsidR="004770C7" w:rsidRDefault="004770C7" w:rsidP="004770C7">
      <w:r>
        <w:t xml:space="preserve">    &lt;/param&gt;</w:t>
      </w:r>
    </w:p>
    <w:p w:rsidR="004770C7" w:rsidRDefault="004770C7" w:rsidP="004770C7">
      <w:r>
        <w:t xml:space="preserve">    &lt;param name="softButtons" type="Common.SoftButton" minsize="0" maxsize="8" array="true" mandatory="false"&gt;</w:t>
      </w:r>
    </w:p>
    <w:p w:rsidR="004770C7" w:rsidRDefault="004770C7" w:rsidP="004770C7">
      <w:r>
        <w:t xml:space="preserve">      &lt;</w:t>
      </w:r>
      <w:proofErr w:type="gramStart"/>
      <w:r>
        <w:t>description&gt;</w:t>
      </w:r>
      <w:proofErr w:type="gramEnd"/>
      <w:r>
        <w:t>App defined SoftButtons.&lt;/description&gt;</w:t>
      </w:r>
    </w:p>
    <w:p w:rsidR="004770C7" w:rsidRDefault="004770C7" w:rsidP="004770C7">
      <w:r>
        <w:t xml:space="preserve">      &lt;</w:t>
      </w:r>
      <w:proofErr w:type="gramStart"/>
      <w:r>
        <w:t>description&gt;</w:t>
      </w:r>
      <w:proofErr w:type="gramEnd"/>
      <w:r>
        <w:t>If omitted, the currently displayed SoftButton values should not change.&lt;/description&gt;</w:t>
      </w:r>
    </w:p>
    <w:p w:rsidR="004770C7" w:rsidRDefault="004770C7" w:rsidP="004770C7">
      <w:r>
        <w:t xml:space="preserve">    &lt;/param&gt;</w:t>
      </w:r>
    </w:p>
    <w:p w:rsidR="004770C7" w:rsidRDefault="004770C7" w:rsidP="004770C7">
      <w:r>
        <w:t xml:space="preserve">    &lt;param name="customPresets" type="String" maxlength="500" minsize="0" maxsize="8" array="true" mandatory="false"&gt;</w:t>
      </w:r>
    </w:p>
    <w:p w:rsidR="004770C7" w:rsidRDefault="004770C7" w:rsidP="004770C7">
      <w:r>
        <w:t xml:space="preserve">      &lt;</w:t>
      </w:r>
      <w:proofErr w:type="gramStart"/>
      <w:r>
        <w:t>description&gt;</w:t>
      </w:r>
      <w:proofErr w:type="gramEnd"/>
      <w:r>
        <w:t>App labeled on-screen presets (i.e. GEN3 media presets or dynamic search suggestions).&lt;/description&gt;</w:t>
      </w:r>
    </w:p>
    <w:p w:rsidR="004770C7" w:rsidRDefault="004770C7" w:rsidP="004770C7">
      <w:r>
        <w:t xml:space="preserve">      &lt;</w:t>
      </w:r>
      <w:proofErr w:type="gramStart"/>
      <w:r>
        <w:t>description&gt;</w:t>
      </w:r>
      <w:proofErr w:type="gramEnd"/>
      <w:r>
        <w:t>If omitted on supported displays, the presets will be shown as not defined.&lt;/description&gt;</w:t>
      </w:r>
    </w:p>
    <w:p w:rsidR="004770C7" w:rsidRDefault="004770C7" w:rsidP="004770C7">
      <w:r>
        <w:t xml:space="preserve">    &lt;/param&gt;</w:t>
      </w:r>
    </w:p>
    <w:p w:rsidR="004770C7" w:rsidRDefault="004770C7" w:rsidP="004770C7">
      <w:r>
        <w:t xml:space="preserve">    &lt;param name="appID" type="Integer" mandatory="true"&gt;</w:t>
      </w:r>
    </w:p>
    <w:p w:rsidR="004770C7" w:rsidRDefault="004770C7" w:rsidP="004770C7">
      <w:r>
        <w:t xml:space="preserve">      &lt;</w:t>
      </w:r>
      <w:proofErr w:type="gramStart"/>
      <w:r>
        <w:t>description&gt;</w:t>
      </w:r>
      <w:proofErr w:type="gramEnd"/>
      <w:r>
        <w:t>Id of application related to this RPC.&lt;/description&gt;</w:t>
      </w:r>
    </w:p>
    <w:p w:rsidR="004770C7" w:rsidRDefault="004770C7" w:rsidP="004770C7">
      <w:r>
        <w:t xml:space="preserve">    &lt;/param&gt;</w:t>
      </w:r>
    </w:p>
    <w:p w:rsidR="00FD7204" w:rsidRPr="00C32ECF" w:rsidRDefault="004770C7" w:rsidP="004770C7">
      <w:r>
        <w:t xml:space="preserve">  &lt;/function&gt;</w:t>
      </w:r>
    </w:p>
    <w:p w:rsidR="00FD7204" w:rsidRDefault="00FD7204" w:rsidP="00FD7204">
      <w:pPr>
        <w:pStyle w:val="5"/>
      </w:pPr>
      <w:r>
        <w:rPr>
          <w:rFonts w:hint="eastAsia"/>
        </w:rPr>
        <w:t>回复</w:t>
      </w:r>
      <w:r>
        <w:t>(Response)</w:t>
      </w:r>
    </w:p>
    <w:p w:rsidR="00A97467" w:rsidRDefault="00A97467" w:rsidP="00A97467">
      <w:r>
        <w:t xml:space="preserve">  &lt;function name="Show" messagetype="response"&gt;</w:t>
      </w:r>
    </w:p>
    <w:p w:rsidR="00FD7204" w:rsidRDefault="00A97467" w:rsidP="00A97467">
      <w:r>
        <w:t xml:space="preserve">  &lt;/function&gt;</w:t>
      </w:r>
    </w:p>
    <w:p w:rsidR="00C36418" w:rsidRDefault="00C36418" w:rsidP="00C36418">
      <w:pPr>
        <w:pStyle w:val="4"/>
      </w:pPr>
      <w:bookmarkStart w:id="76" w:name="_UI.SetGlobalProperties"/>
      <w:bookmarkEnd w:id="76"/>
      <w:r>
        <w:t>UI.</w:t>
      </w:r>
      <w:r w:rsidR="00711B3D">
        <w:t>SetGlobalProperties</w:t>
      </w:r>
    </w:p>
    <w:p w:rsidR="00C36418" w:rsidRDefault="00C36418" w:rsidP="00C36418">
      <w:pPr>
        <w:pStyle w:val="5"/>
      </w:pPr>
      <w:r>
        <w:rPr>
          <w:rFonts w:hint="eastAsia"/>
        </w:rPr>
        <w:t>描述</w:t>
      </w:r>
    </w:p>
    <w:p w:rsidR="00C36418" w:rsidRPr="00157AD7" w:rsidRDefault="00C36418" w:rsidP="00C36418">
      <w:r>
        <w:rPr>
          <w:rFonts w:hint="eastAsia"/>
        </w:rPr>
        <w:t>SDL请求，</w:t>
      </w:r>
      <w:r w:rsidR="000B2EFA">
        <w:rPr>
          <w:rFonts w:hint="eastAsia"/>
        </w:rPr>
        <w:t>设置</w:t>
      </w:r>
      <w:r w:rsidR="000B2EFA">
        <w:t>App</w:t>
      </w:r>
      <w:r w:rsidR="000B2EFA">
        <w:rPr>
          <w:rFonts w:hint="eastAsia"/>
        </w:rPr>
        <w:t>的全局</w:t>
      </w:r>
      <w:r w:rsidR="00190D15">
        <w:t>UI</w:t>
      </w:r>
      <w:r w:rsidR="000B2EFA">
        <w:rPr>
          <w:rFonts w:hint="eastAsia"/>
        </w:rPr>
        <w:t>属性</w:t>
      </w:r>
      <w:r>
        <w:rPr>
          <w:rFonts w:hint="eastAsia"/>
        </w:rPr>
        <w:t>。</w:t>
      </w:r>
    </w:p>
    <w:p w:rsidR="00C36418" w:rsidRDefault="00C36418" w:rsidP="00C36418">
      <w:pPr>
        <w:pStyle w:val="5"/>
      </w:pPr>
      <w:r>
        <w:rPr>
          <w:rFonts w:hint="eastAsia"/>
        </w:rPr>
        <w:t>请求</w:t>
      </w:r>
      <w:r>
        <w:t>(Request)</w:t>
      </w:r>
    </w:p>
    <w:p w:rsidR="00BA70F8" w:rsidRDefault="00BA70F8" w:rsidP="00BA70F8">
      <w:r>
        <w:t xml:space="preserve">  &lt;function name="SetGlobalProperties" messagetype="request"&gt;</w:t>
      </w:r>
    </w:p>
    <w:p w:rsidR="00BA70F8" w:rsidRDefault="00BA70F8" w:rsidP="00BA70F8">
      <w:r>
        <w:t xml:space="preserve">    &lt;</w:t>
      </w:r>
      <w:proofErr w:type="gramStart"/>
      <w:r>
        <w:t>description&gt;</w:t>
      </w:r>
      <w:proofErr w:type="gramEnd"/>
      <w:r>
        <w:t>Request from SDL to set some properties for VR help.&lt;/description&gt;</w:t>
      </w:r>
    </w:p>
    <w:p w:rsidR="00BA70F8" w:rsidRDefault="00BA70F8" w:rsidP="00BA70F8">
      <w:r>
        <w:t xml:space="preserve">    &lt;param name="vrHelpTitle" type="String" maxlength="500" mandatory="false"&gt;</w:t>
      </w:r>
    </w:p>
    <w:p w:rsidR="00BA70F8" w:rsidRDefault="00BA70F8" w:rsidP="00BA70F8">
      <w:r>
        <w:t xml:space="preserve">      &lt;</w:t>
      </w:r>
      <w:proofErr w:type="gramStart"/>
      <w:r>
        <w:t>description&gt;</w:t>
      </w:r>
      <w:proofErr w:type="gramEnd"/>
      <w:r>
        <w:t>VR Help Title text.&lt;/description&gt;</w:t>
      </w:r>
    </w:p>
    <w:p w:rsidR="00BA70F8" w:rsidRDefault="00BA70F8" w:rsidP="00BA70F8">
      <w:r>
        <w:t xml:space="preserve">      &lt;</w:t>
      </w:r>
      <w:proofErr w:type="gramStart"/>
      <w:r>
        <w:t>description&gt;</w:t>
      </w:r>
      <w:proofErr w:type="gramEnd"/>
      <w:r>
        <w:t>If omitted on supported displays, the default HU system help title should be used.&lt;/description&gt;</w:t>
      </w:r>
    </w:p>
    <w:p w:rsidR="00BA70F8" w:rsidRDefault="00BA70F8" w:rsidP="00BA70F8">
      <w:r>
        <w:t xml:space="preserve">    &lt;/param&gt;</w:t>
      </w:r>
    </w:p>
    <w:p w:rsidR="00BA70F8" w:rsidRDefault="00BA70F8" w:rsidP="00BA70F8">
      <w:r>
        <w:t xml:space="preserve">    &lt;param name="vrHelp" type="Common.VrHelpItem" minsize="1" </w:t>
      </w:r>
      <w:r>
        <w:lastRenderedPageBreak/>
        <w:t>maxsize="100" array="true" mandatory="false"&gt;</w:t>
      </w:r>
    </w:p>
    <w:p w:rsidR="00BA70F8" w:rsidRDefault="00BA70F8" w:rsidP="00BA70F8">
      <w:r>
        <w:t xml:space="preserve">      &lt;</w:t>
      </w:r>
      <w:proofErr w:type="gramStart"/>
      <w:r>
        <w:t>description&gt;</w:t>
      </w:r>
      <w:proofErr w:type="gramEnd"/>
      <w:r>
        <w:t>VR Help Items. If omitted on supported displays, the default HU system generated help items should be used</w:t>
      </w:r>
      <w:proofErr w:type="gramStart"/>
      <w:r>
        <w:t>.&lt;</w:t>
      </w:r>
      <w:proofErr w:type="gramEnd"/>
      <w:r>
        <w:t>/description&gt;</w:t>
      </w:r>
    </w:p>
    <w:p w:rsidR="00BA70F8" w:rsidRDefault="00BA70F8" w:rsidP="00BA70F8">
      <w:r>
        <w:t xml:space="preserve">    &lt;/param&gt;</w:t>
      </w:r>
    </w:p>
    <w:p w:rsidR="00BA70F8" w:rsidRDefault="00BA70F8" w:rsidP="00BA70F8">
      <w:r>
        <w:t xml:space="preserve">    &lt;param name="menuTitle" maxlength="500" type="String" mandatory="false"&gt;</w:t>
      </w:r>
    </w:p>
    <w:p w:rsidR="00BA70F8" w:rsidRDefault="00BA70F8" w:rsidP="00BA70F8">
      <w:r>
        <w:t xml:space="preserve">      &lt;</w:t>
      </w:r>
      <w:proofErr w:type="gramStart"/>
      <w:r>
        <w:t>description&gt;</w:t>
      </w:r>
      <w:proofErr w:type="gramEnd"/>
      <w:r>
        <w:t>Optional text to label an app menu button (for certain touchscreen platforms).&lt;/description&gt;</w:t>
      </w:r>
    </w:p>
    <w:p w:rsidR="00BA70F8" w:rsidRDefault="00BA70F8" w:rsidP="00BA70F8">
      <w:r>
        <w:t xml:space="preserve">    &lt;/param&gt;</w:t>
      </w:r>
    </w:p>
    <w:p w:rsidR="00BA70F8" w:rsidRDefault="00BA70F8" w:rsidP="00BA70F8">
      <w:r>
        <w:t xml:space="preserve">    &lt;param name="menuIcon" type="Common.Image" mandatory="false"&gt;</w:t>
      </w:r>
    </w:p>
    <w:p w:rsidR="00BA70F8" w:rsidRDefault="00BA70F8" w:rsidP="00BA70F8">
      <w:r>
        <w:t xml:space="preserve">      &lt;</w:t>
      </w:r>
      <w:proofErr w:type="gramStart"/>
      <w:r>
        <w:t>description</w:t>
      </w:r>
      <w:proofErr w:type="gramEnd"/>
      <w:r>
        <w:t>&gt;&gt;Optional icon to draw on an app menu button (for certain touchscreen platforms).&lt;/description&gt;</w:t>
      </w:r>
    </w:p>
    <w:p w:rsidR="00BA70F8" w:rsidRDefault="00BA70F8" w:rsidP="00BA70F8">
      <w:r>
        <w:t xml:space="preserve">    &lt;/param&gt;</w:t>
      </w:r>
    </w:p>
    <w:p w:rsidR="00BA70F8" w:rsidRDefault="00BA70F8" w:rsidP="00BA70F8">
      <w:r>
        <w:t xml:space="preserve">    &lt;param name="keyboardProperties" type="Common.KeyboardProperties" mandatory="false"&gt;</w:t>
      </w:r>
    </w:p>
    <w:p w:rsidR="00BA70F8" w:rsidRDefault="00BA70F8" w:rsidP="00BA70F8">
      <w:r>
        <w:t xml:space="preserve">      &lt;</w:t>
      </w:r>
      <w:proofErr w:type="gramStart"/>
      <w:r>
        <w:t>description&gt;</w:t>
      </w:r>
      <w:proofErr w:type="gramEnd"/>
      <w:r>
        <w:t>On-screen keybaord configuration (if available).&lt;/description&gt;</w:t>
      </w:r>
    </w:p>
    <w:p w:rsidR="00BA70F8" w:rsidRDefault="00BA70F8" w:rsidP="00BA70F8">
      <w:r>
        <w:t xml:space="preserve">    &lt;/param&gt;</w:t>
      </w:r>
    </w:p>
    <w:p w:rsidR="00BA70F8" w:rsidRDefault="00BA70F8" w:rsidP="00BA70F8">
      <w:r>
        <w:t xml:space="preserve">    &lt;param name="appID" type="Integer" mandatory="true"&gt;</w:t>
      </w:r>
    </w:p>
    <w:p w:rsidR="00BA70F8" w:rsidRDefault="00BA70F8" w:rsidP="00BA70F8">
      <w:r>
        <w:t xml:space="preserve">      &lt;</w:t>
      </w:r>
      <w:proofErr w:type="gramStart"/>
      <w:r>
        <w:t>description&gt;</w:t>
      </w:r>
      <w:proofErr w:type="gramEnd"/>
      <w:r>
        <w:t>ID of application that concerns this RPC.&lt;/description&gt;</w:t>
      </w:r>
    </w:p>
    <w:p w:rsidR="00BA70F8" w:rsidRDefault="00BA70F8" w:rsidP="00BA70F8">
      <w:r>
        <w:t xml:space="preserve">    &lt;/param&gt;</w:t>
      </w:r>
    </w:p>
    <w:p w:rsidR="00C36418" w:rsidRPr="00C32ECF" w:rsidRDefault="00BA70F8" w:rsidP="00BA70F8">
      <w:r>
        <w:t xml:space="preserve">  &lt;/function&gt;</w:t>
      </w:r>
    </w:p>
    <w:p w:rsidR="00C36418" w:rsidRDefault="00C36418" w:rsidP="00C36418">
      <w:pPr>
        <w:pStyle w:val="5"/>
      </w:pPr>
      <w:r>
        <w:rPr>
          <w:rFonts w:hint="eastAsia"/>
        </w:rPr>
        <w:t>回复</w:t>
      </w:r>
      <w:r>
        <w:t>(Response)</w:t>
      </w:r>
    </w:p>
    <w:p w:rsidR="00A30BEA" w:rsidRDefault="00A30BEA" w:rsidP="00A30BEA">
      <w:r>
        <w:t xml:space="preserve">  &lt;function name="SetGlobalProperties" messagetype="response"&gt;</w:t>
      </w:r>
    </w:p>
    <w:p w:rsidR="00C36418" w:rsidRDefault="00A30BEA" w:rsidP="00A30BEA">
      <w:r>
        <w:t xml:space="preserve">  &lt;/function&gt;</w:t>
      </w:r>
    </w:p>
    <w:p w:rsidR="00BA70F8" w:rsidRDefault="00BA70F8" w:rsidP="00BA70F8">
      <w:pPr>
        <w:pStyle w:val="4"/>
      </w:pPr>
      <w:bookmarkStart w:id="77" w:name="_UI.SetMediaClockTimer"/>
      <w:bookmarkEnd w:id="77"/>
      <w:r>
        <w:t>UI.</w:t>
      </w:r>
      <w:r w:rsidR="009C6F30">
        <w:t>SetMediaClockTimer</w:t>
      </w:r>
    </w:p>
    <w:p w:rsidR="00BA70F8" w:rsidRDefault="00BA70F8" w:rsidP="00BA70F8">
      <w:pPr>
        <w:pStyle w:val="5"/>
      </w:pPr>
      <w:r>
        <w:rPr>
          <w:rFonts w:hint="eastAsia"/>
        </w:rPr>
        <w:t>描述</w:t>
      </w:r>
    </w:p>
    <w:p w:rsidR="00BA70F8" w:rsidRPr="00157AD7" w:rsidRDefault="00BA70F8" w:rsidP="00BA70F8">
      <w:r>
        <w:rPr>
          <w:rFonts w:hint="eastAsia"/>
        </w:rPr>
        <w:t>SDL请求，</w:t>
      </w:r>
      <w:r w:rsidR="0055434E" w:rsidRPr="0055434E">
        <w:rPr>
          <w:rFonts w:hint="eastAsia"/>
        </w:rPr>
        <w:t>设置初始媒体时钟值和自动更新方法</w:t>
      </w:r>
      <w:r>
        <w:rPr>
          <w:rFonts w:hint="eastAsia"/>
        </w:rPr>
        <w:t>。</w:t>
      </w:r>
    </w:p>
    <w:p w:rsidR="00BA70F8" w:rsidRDefault="00BA70F8" w:rsidP="00BA70F8">
      <w:pPr>
        <w:pStyle w:val="5"/>
      </w:pPr>
      <w:r>
        <w:rPr>
          <w:rFonts w:hint="eastAsia"/>
        </w:rPr>
        <w:t>请求</w:t>
      </w:r>
      <w:r>
        <w:t>(Request)</w:t>
      </w:r>
    </w:p>
    <w:p w:rsidR="00F20605" w:rsidRDefault="00F20605" w:rsidP="00F20605">
      <w:r>
        <w:t xml:space="preserve">  &lt;function name="SetMediaClockTimer" messagetype="request"&gt;</w:t>
      </w:r>
    </w:p>
    <w:p w:rsidR="00F20605" w:rsidRDefault="00F20605" w:rsidP="00F20605">
      <w:r>
        <w:t xml:space="preserve">    &lt;</w:t>
      </w:r>
      <w:proofErr w:type="gramStart"/>
      <w:r>
        <w:t>description&gt;</w:t>
      </w:r>
      <w:proofErr w:type="gramEnd"/>
      <w:r>
        <w:t>Sets the initial media clock value and automatic update method.&lt;/description&gt;</w:t>
      </w:r>
    </w:p>
    <w:p w:rsidR="00F20605" w:rsidRDefault="00F20605" w:rsidP="00F20605">
      <w:r>
        <w:t xml:space="preserve">    &lt;param name="startTime" type="Common.TimeFormat" mandatory="false"&gt;</w:t>
      </w:r>
    </w:p>
    <w:p w:rsidR="00F20605" w:rsidRDefault="00F20605" w:rsidP="00F20605">
      <w:r>
        <w:t xml:space="preserve">      &lt;</w:t>
      </w:r>
      <w:proofErr w:type="gramStart"/>
      <w:r>
        <w:t>description&gt;</w:t>
      </w:r>
      <w:proofErr w:type="gramEnd"/>
      <w:r>
        <w:t>startTime should be ignored for "PAUSE", "RESUME", and "CLEAR"&lt;/description&gt;</w:t>
      </w:r>
    </w:p>
    <w:p w:rsidR="00F20605" w:rsidRDefault="00F20605" w:rsidP="00F20605">
      <w:r>
        <w:t xml:space="preserve">    &lt;/param&gt;</w:t>
      </w:r>
    </w:p>
    <w:p w:rsidR="00F20605" w:rsidRDefault="00F20605" w:rsidP="00F20605">
      <w:r>
        <w:t xml:space="preserve">    &lt;param name="endTime" type="Common.TimeFormat" mandatory="false"&gt;</w:t>
      </w:r>
    </w:p>
    <w:p w:rsidR="00F20605" w:rsidRDefault="00F20605" w:rsidP="00F20605">
      <w:r>
        <w:t xml:space="preserve">      &lt;</w:t>
      </w:r>
      <w:proofErr w:type="gramStart"/>
      <w:r>
        <w:t>description</w:t>
      </w:r>
      <w:proofErr w:type="gramEnd"/>
      <w:r>
        <w:t>&gt;</w:t>
      </w:r>
    </w:p>
    <w:p w:rsidR="00F20605" w:rsidRDefault="00F20605" w:rsidP="00F20605">
      <w:r>
        <w:t xml:space="preserve">          See TimeFormat.</w:t>
      </w:r>
    </w:p>
    <w:p w:rsidR="00F20605" w:rsidRDefault="00F20605" w:rsidP="00F20605">
      <w:r>
        <w:lastRenderedPageBreak/>
        <w:t xml:space="preserve">      </w:t>
      </w:r>
      <w:r>
        <w:tab/>
        <w:t xml:space="preserve">  </w:t>
      </w:r>
      <w:proofErr w:type="gramStart"/>
      <w:r>
        <w:t>endTime</w:t>
      </w:r>
      <w:proofErr w:type="gramEnd"/>
      <w:r>
        <w:t xml:space="preserve"> can be provided for "COUNTUP" and "COUNTDOWN"; to be used to calculate any visual progress bar (if not provided, this feature is ignored)</w:t>
      </w:r>
    </w:p>
    <w:p w:rsidR="00F20605" w:rsidRDefault="00F20605" w:rsidP="00F20605">
      <w:r>
        <w:t xml:space="preserve">      </w:t>
      </w:r>
      <w:r>
        <w:tab/>
        <w:t xml:space="preserve">  If endTime is greater then startTime for COUNTDOWN or less than startTime for COUNTUP, then the request will return an INVALID_DATA.</w:t>
      </w:r>
    </w:p>
    <w:p w:rsidR="00F20605" w:rsidRDefault="00F20605" w:rsidP="00F20605">
      <w:r>
        <w:t xml:space="preserve">      </w:t>
      </w:r>
      <w:r>
        <w:tab/>
        <w:t xml:space="preserve">  </w:t>
      </w:r>
      <w:proofErr w:type="gramStart"/>
      <w:r>
        <w:t>endTime</w:t>
      </w:r>
      <w:proofErr w:type="gramEnd"/>
      <w:r>
        <w:t xml:space="preserve"> will be ignored for "PAUSE", "RESUME", and "CLEAR"</w:t>
      </w:r>
    </w:p>
    <w:p w:rsidR="00F20605" w:rsidRDefault="00F20605" w:rsidP="00F20605">
      <w:r>
        <w:t xml:space="preserve">      &lt;/description&gt;</w:t>
      </w:r>
    </w:p>
    <w:p w:rsidR="00F20605" w:rsidRDefault="00F20605" w:rsidP="00F20605">
      <w:r>
        <w:t xml:space="preserve">    &lt;/param&gt;</w:t>
      </w:r>
    </w:p>
    <w:p w:rsidR="00F20605" w:rsidRDefault="00F20605" w:rsidP="00F20605">
      <w:r>
        <w:t xml:space="preserve">    &lt;param name="updateMode" type="Common.ClockUpdateMode" mandatory="true"&gt;</w:t>
      </w:r>
    </w:p>
    <w:p w:rsidR="00F20605" w:rsidRDefault="00F20605" w:rsidP="00F20605">
      <w:r>
        <w:t xml:space="preserve">      &lt;</w:t>
      </w:r>
      <w:proofErr w:type="gramStart"/>
      <w:r>
        <w:t>description&gt;</w:t>
      </w:r>
      <w:proofErr w:type="gramEnd"/>
      <w:r>
        <w:t>The update method of the media clock.&lt;/description&gt;</w:t>
      </w:r>
    </w:p>
    <w:p w:rsidR="00F20605" w:rsidRDefault="00F20605" w:rsidP="00F20605">
      <w:r>
        <w:t xml:space="preserve">      &lt;</w:t>
      </w:r>
      <w:proofErr w:type="gramStart"/>
      <w:r>
        <w:t>description&gt;</w:t>
      </w:r>
      <w:proofErr w:type="gramEnd"/>
      <w:r>
        <w:t>In case of pause, resume, or clear, the start time value is ignored and shall be left out.  For resume, the time continues with the same value as it was when paused</w:t>
      </w:r>
      <w:proofErr w:type="gramStart"/>
      <w:r>
        <w:t>.&lt;</w:t>
      </w:r>
      <w:proofErr w:type="gramEnd"/>
      <w:r>
        <w:t>/description&gt;</w:t>
      </w:r>
    </w:p>
    <w:p w:rsidR="00F20605" w:rsidRDefault="00F20605" w:rsidP="00F20605">
      <w:r>
        <w:t xml:space="preserve">    &lt;/param&gt;</w:t>
      </w:r>
    </w:p>
    <w:p w:rsidR="00F20605" w:rsidRDefault="00F20605" w:rsidP="00F20605">
      <w:r>
        <w:t xml:space="preserve">    &lt;param name="appID" type="Integer" mandatory="true"&gt;</w:t>
      </w:r>
    </w:p>
    <w:p w:rsidR="00F20605" w:rsidRDefault="00F20605" w:rsidP="00F20605">
      <w:r>
        <w:t xml:space="preserve">      &lt;</w:t>
      </w:r>
      <w:proofErr w:type="gramStart"/>
      <w:r>
        <w:t>description&gt;</w:t>
      </w:r>
      <w:proofErr w:type="gramEnd"/>
      <w:r>
        <w:t>ID of application that requested this RPC.&lt;/description&gt;</w:t>
      </w:r>
    </w:p>
    <w:p w:rsidR="00F20605" w:rsidRDefault="00F20605" w:rsidP="00F20605">
      <w:r>
        <w:t xml:space="preserve">    &lt;/param&gt;</w:t>
      </w:r>
    </w:p>
    <w:p w:rsidR="00BA70F8" w:rsidRPr="00C32ECF" w:rsidRDefault="00F20605" w:rsidP="00F20605">
      <w:r>
        <w:t xml:space="preserve">  &lt;/function&gt;</w:t>
      </w:r>
    </w:p>
    <w:p w:rsidR="00BA70F8" w:rsidRDefault="00BA70F8" w:rsidP="00BA70F8">
      <w:pPr>
        <w:pStyle w:val="5"/>
      </w:pPr>
      <w:r>
        <w:rPr>
          <w:rFonts w:hint="eastAsia"/>
        </w:rPr>
        <w:t>回复</w:t>
      </w:r>
      <w:r>
        <w:t>(Response)</w:t>
      </w:r>
    </w:p>
    <w:p w:rsidR="00F20605" w:rsidRDefault="00F20605" w:rsidP="00F20605">
      <w:r>
        <w:t xml:space="preserve">  &lt;function name="SetMediaClockTimer" messagetype="response"&gt;</w:t>
      </w:r>
    </w:p>
    <w:p w:rsidR="00BA70F8" w:rsidRDefault="00F20605" w:rsidP="00F20605">
      <w:r>
        <w:t xml:space="preserve">  &lt;/function&gt;</w:t>
      </w:r>
    </w:p>
    <w:p w:rsidR="00BA70F8" w:rsidRDefault="00BA70F8" w:rsidP="00BA70F8">
      <w:pPr>
        <w:pStyle w:val="4"/>
      </w:pPr>
      <w:bookmarkStart w:id="78" w:name="_UI.PerformInteraction"/>
      <w:bookmarkEnd w:id="78"/>
      <w:r>
        <w:t>UI.</w:t>
      </w:r>
      <w:r w:rsidR="005B08D1">
        <w:t>PerformInteraction</w:t>
      </w:r>
    </w:p>
    <w:p w:rsidR="00BA70F8" w:rsidRDefault="00BA70F8" w:rsidP="00BA70F8">
      <w:pPr>
        <w:pStyle w:val="5"/>
      </w:pPr>
      <w:r>
        <w:rPr>
          <w:rFonts w:hint="eastAsia"/>
        </w:rPr>
        <w:t>描述</w:t>
      </w:r>
    </w:p>
    <w:p w:rsidR="00BA70F8" w:rsidRPr="00157AD7" w:rsidRDefault="00BA70F8" w:rsidP="00BA70F8">
      <w:r>
        <w:rPr>
          <w:rFonts w:hint="eastAsia"/>
        </w:rPr>
        <w:t>SDL请求，</w:t>
      </w:r>
      <w:r w:rsidR="00897DA7">
        <w:rPr>
          <w:rFonts w:hint="eastAsia"/>
        </w:rPr>
        <w:t>触发一个交互</w:t>
      </w:r>
      <w:r>
        <w:rPr>
          <w:rFonts w:hint="eastAsia"/>
        </w:rPr>
        <w:t>。</w:t>
      </w:r>
    </w:p>
    <w:p w:rsidR="00BA70F8" w:rsidRDefault="00BA70F8" w:rsidP="00BA70F8">
      <w:pPr>
        <w:pStyle w:val="5"/>
      </w:pPr>
      <w:r>
        <w:rPr>
          <w:rFonts w:hint="eastAsia"/>
        </w:rPr>
        <w:t>请求</w:t>
      </w:r>
      <w:r>
        <w:t>(Request)</w:t>
      </w:r>
    </w:p>
    <w:p w:rsidR="001A15DE" w:rsidRDefault="001A15DE" w:rsidP="001A15DE">
      <w:r>
        <w:t xml:space="preserve">  &lt;function name="PerformInteraction" messagetype="request"&gt;</w:t>
      </w:r>
    </w:p>
    <w:p w:rsidR="001A15DE" w:rsidRDefault="001A15DE" w:rsidP="001A15DE">
      <w:r>
        <w:t xml:space="preserve">    &lt;</w:t>
      </w:r>
      <w:proofErr w:type="gramStart"/>
      <w:r>
        <w:t>description&gt;</w:t>
      </w:r>
      <w:proofErr w:type="gramEnd"/>
      <w:r>
        <w:t>Request from SDL for triggering an interaction (e.g. "Permit GPS?" - Yes, no, Always Allow)</w:t>
      </w:r>
      <w:proofErr w:type="gramStart"/>
      <w:r>
        <w:t>.&lt;</w:t>
      </w:r>
      <w:proofErr w:type="gramEnd"/>
      <w:r>
        <w:t>/description&gt;</w:t>
      </w:r>
    </w:p>
    <w:p w:rsidR="001A15DE" w:rsidRDefault="001A15DE" w:rsidP="001A15DE">
      <w:r>
        <w:t xml:space="preserve">    &lt;param name="initialText" type="Common.TextFieldStruct" mandatory="true"&gt;</w:t>
      </w:r>
    </w:p>
    <w:p w:rsidR="001A15DE" w:rsidRDefault="001A15DE" w:rsidP="001A15DE">
      <w:r>
        <w:t xml:space="preserve">      &lt;</w:t>
      </w:r>
      <w:proofErr w:type="gramStart"/>
      <w:r>
        <w:t>description&gt;</w:t>
      </w:r>
      <w:proofErr w:type="gramEnd"/>
      <w:r>
        <w:t>Uses initialInteractionText. See TextFieldStruct</w:t>
      </w:r>
      <w:proofErr w:type="gramStart"/>
      <w:r>
        <w:t>.&lt;</w:t>
      </w:r>
      <w:proofErr w:type="gramEnd"/>
      <w:r>
        <w:t>/description&gt;</w:t>
      </w:r>
    </w:p>
    <w:p w:rsidR="001A15DE" w:rsidRDefault="001A15DE" w:rsidP="001A15DE">
      <w:r>
        <w:t xml:space="preserve">    &lt;/param&gt;</w:t>
      </w:r>
    </w:p>
    <w:p w:rsidR="001A15DE" w:rsidRDefault="001A15DE" w:rsidP="001A15DE">
      <w:r>
        <w:t xml:space="preserve">    &lt;param name="choiceSet" type="Common.Choice" minsize="1" maxsize="100" array="true" mandatory="false"&gt;</w:t>
      </w:r>
    </w:p>
    <w:p w:rsidR="001A15DE" w:rsidRDefault="001A15DE" w:rsidP="001A15DE">
      <w:r>
        <w:t xml:space="preserve">      &lt;</w:t>
      </w:r>
      <w:proofErr w:type="gramStart"/>
      <w:r>
        <w:t>description&gt;</w:t>
      </w:r>
      <w:proofErr w:type="gramEnd"/>
      <w:r>
        <w:t>The list of choices to be used for the interaction with the user&lt;/description&gt;</w:t>
      </w:r>
    </w:p>
    <w:p w:rsidR="001A15DE" w:rsidRDefault="001A15DE" w:rsidP="001A15DE">
      <w:r>
        <w:t xml:space="preserve">    &lt;/param&gt;</w:t>
      </w:r>
    </w:p>
    <w:p w:rsidR="001A15DE" w:rsidRDefault="001A15DE" w:rsidP="001A15DE">
      <w:r>
        <w:t xml:space="preserve">    &lt;param name="vrHelpTitle" type="String" maxlength="500" </w:t>
      </w:r>
      <w:r>
        <w:lastRenderedPageBreak/>
        <w:t>mandatory="false"&gt;</w:t>
      </w:r>
    </w:p>
    <w:p w:rsidR="001A15DE" w:rsidRDefault="001A15DE" w:rsidP="001A15DE">
      <w:r>
        <w:t xml:space="preserve">      &lt;</w:t>
      </w:r>
      <w:proofErr w:type="gramStart"/>
      <w:r>
        <w:t>description&gt;</w:t>
      </w:r>
      <w:proofErr w:type="gramEnd"/>
      <w:r>
        <w:t>VR Help Title text.&lt;/description&gt;</w:t>
      </w:r>
    </w:p>
    <w:p w:rsidR="001A15DE" w:rsidRDefault="001A15DE" w:rsidP="001A15DE">
      <w:r>
        <w:t xml:space="preserve">      &lt;</w:t>
      </w:r>
      <w:proofErr w:type="gramStart"/>
      <w:r>
        <w:t>description&gt;</w:t>
      </w:r>
      <w:proofErr w:type="gramEnd"/>
      <w:r>
        <w:t>If omitted on supported displays, the default HU system help title should be used.&lt;/description&gt;</w:t>
      </w:r>
    </w:p>
    <w:p w:rsidR="001A15DE" w:rsidRDefault="001A15DE" w:rsidP="001A15DE">
      <w:r>
        <w:t xml:space="preserve">    &lt;/param&gt;</w:t>
      </w:r>
    </w:p>
    <w:p w:rsidR="001A15DE" w:rsidRDefault="001A15DE" w:rsidP="001A15DE">
      <w:r>
        <w:t xml:space="preserve">    &lt;param name="vrHelp" type="Common.VrHelpItem" minsize="1" maxsize="100" array="true" mandatory="false"&gt;</w:t>
      </w:r>
    </w:p>
    <w:p w:rsidR="001A15DE" w:rsidRDefault="001A15DE" w:rsidP="001A15DE">
      <w:r>
        <w:t xml:space="preserve">      &lt;</w:t>
      </w:r>
      <w:proofErr w:type="gramStart"/>
      <w:r>
        <w:t>description&gt;</w:t>
      </w:r>
      <w:proofErr w:type="gramEnd"/>
      <w:r>
        <w:t>VR Help Items. If omitted on supported displays, the default HU system generated help items should be used</w:t>
      </w:r>
      <w:proofErr w:type="gramStart"/>
      <w:r>
        <w:t>.&lt;</w:t>
      </w:r>
      <w:proofErr w:type="gramEnd"/>
      <w:r>
        <w:t>/description&gt;</w:t>
      </w:r>
    </w:p>
    <w:p w:rsidR="001A15DE" w:rsidRDefault="001A15DE" w:rsidP="001A15DE">
      <w:r>
        <w:t xml:space="preserve">    &lt;/param&gt;</w:t>
      </w:r>
    </w:p>
    <w:p w:rsidR="001A15DE" w:rsidRDefault="001A15DE" w:rsidP="001A15DE">
      <w:r>
        <w:t xml:space="preserve">    &lt;param name="timeout" type="Integer" minvalue="5000" maxvalue="100000" defvalue="10000" mandatory="true"&gt;</w:t>
      </w:r>
    </w:p>
    <w:p w:rsidR="001A15DE" w:rsidRDefault="001A15DE" w:rsidP="001A15DE">
      <w:r>
        <w:t xml:space="preserve">      &lt;</w:t>
      </w:r>
      <w:proofErr w:type="gramStart"/>
      <w:r>
        <w:t>description&gt;</w:t>
      </w:r>
      <w:proofErr w:type="gramEnd"/>
      <w:r>
        <w:t>Timeout in milliseconds.&lt;/description&gt;</w:t>
      </w:r>
    </w:p>
    <w:p w:rsidR="001A15DE" w:rsidRDefault="001A15DE" w:rsidP="001A15DE">
      <w:r>
        <w:t xml:space="preserve">    &lt;/param&gt;</w:t>
      </w:r>
    </w:p>
    <w:p w:rsidR="001A15DE" w:rsidRDefault="001A15DE" w:rsidP="001A15DE">
      <w:r>
        <w:t xml:space="preserve">    &lt;param name="interactionLayout" type="Common.LayoutMode" mandatory="false"&gt;</w:t>
      </w:r>
    </w:p>
    <w:p w:rsidR="001A15DE" w:rsidRDefault="001A15DE" w:rsidP="001A15DE">
      <w:r>
        <w:t xml:space="preserve">      &lt;</w:t>
      </w:r>
      <w:proofErr w:type="gramStart"/>
      <w:r>
        <w:t>description&gt;</w:t>
      </w:r>
      <w:proofErr w:type="gramEnd"/>
      <w:r>
        <w:t>See LayoutMode.&lt;/description&gt;</w:t>
      </w:r>
    </w:p>
    <w:p w:rsidR="001A15DE" w:rsidRDefault="001A15DE" w:rsidP="001A15DE">
      <w:r>
        <w:t xml:space="preserve">    &lt;/param&gt;</w:t>
      </w:r>
    </w:p>
    <w:p w:rsidR="001A15DE" w:rsidRDefault="001A15DE" w:rsidP="001A15DE">
      <w:r>
        <w:t xml:space="preserve">    &lt;param name="appID" type="Integer" mandatory="true"&gt;</w:t>
      </w:r>
    </w:p>
    <w:p w:rsidR="001A15DE" w:rsidRDefault="001A15DE" w:rsidP="001A15DE">
      <w:r>
        <w:t xml:space="preserve">      &lt;</w:t>
      </w:r>
      <w:proofErr w:type="gramStart"/>
      <w:r>
        <w:t>description&gt;</w:t>
      </w:r>
      <w:proofErr w:type="gramEnd"/>
      <w:r>
        <w:t>ID of application that concerns this RPC.&lt;/description&gt;</w:t>
      </w:r>
    </w:p>
    <w:p w:rsidR="001A15DE" w:rsidRDefault="001A15DE" w:rsidP="001A15DE">
      <w:r>
        <w:t xml:space="preserve">    &lt;/param&gt;</w:t>
      </w:r>
    </w:p>
    <w:p w:rsidR="00BA70F8" w:rsidRPr="00C32ECF" w:rsidRDefault="001A15DE" w:rsidP="001A15DE">
      <w:r>
        <w:t xml:space="preserve">  &lt;/function&gt;</w:t>
      </w:r>
    </w:p>
    <w:p w:rsidR="00BA70F8" w:rsidRDefault="00BA70F8" w:rsidP="00BA70F8">
      <w:pPr>
        <w:pStyle w:val="5"/>
      </w:pPr>
      <w:r>
        <w:rPr>
          <w:rFonts w:hint="eastAsia"/>
        </w:rPr>
        <w:t>回复</w:t>
      </w:r>
      <w:r>
        <w:t>(Response)</w:t>
      </w:r>
    </w:p>
    <w:p w:rsidR="001B3BAD" w:rsidRDefault="001B3BAD" w:rsidP="001B3BAD">
      <w:r>
        <w:t xml:space="preserve">  &lt;function name="PerformInteraction" messagetype="response"&gt;</w:t>
      </w:r>
    </w:p>
    <w:p w:rsidR="001B3BAD" w:rsidRDefault="001B3BAD" w:rsidP="001B3BAD">
      <w:r>
        <w:t xml:space="preserve">    &lt;param name="choiceID" type="Integer" minvalue="0" maxvalue="2000000000" mandatory="false"&gt;</w:t>
      </w:r>
    </w:p>
    <w:p w:rsidR="001B3BAD" w:rsidRDefault="001B3BAD" w:rsidP="001B3BAD">
      <w:r>
        <w:t xml:space="preserve">      &lt;</w:t>
      </w:r>
      <w:proofErr w:type="gramStart"/>
      <w:r>
        <w:t>description&gt;</w:t>
      </w:r>
      <w:proofErr w:type="gramEnd"/>
      <w:r>
        <w:t>ID of the choice that was selected in response to PerformInteraction.&lt;/description&gt;</w:t>
      </w:r>
    </w:p>
    <w:p w:rsidR="001B3BAD" w:rsidRDefault="001B3BAD" w:rsidP="001B3BAD">
      <w:r>
        <w:t xml:space="preserve">    &lt;/param&gt;</w:t>
      </w:r>
    </w:p>
    <w:p w:rsidR="001B3BAD" w:rsidRDefault="001B3BAD" w:rsidP="001B3BAD">
      <w:r>
        <w:t xml:space="preserve">    &lt;param name="manualTextEntry" type="String" maxlength="500" mandatory="false"&gt;</w:t>
      </w:r>
    </w:p>
    <w:p w:rsidR="001B3BAD" w:rsidRDefault="001B3BAD" w:rsidP="001B3BAD">
      <w:r>
        <w:t xml:space="preserve">      &lt;</w:t>
      </w:r>
      <w:proofErr w:type="gramStart"/>
      <w:r>
        <w:t>description</w:t>
      </w:r>
      <w:proofErr w:type="gramEnd"/>
      <w:r>
        <w:t>&gt;</w:t>
      </w:r>
    </w:p>
    <w:p w:rsidR="001B3BAD" w:rsidRDefault="001B3BAD" w:rsidP="001B3BAD">
      <w:r>
        <w:tab/>
        <w:t xml:space="preserve">       </w:t>
      </w:r>
      <w:r>
        <w:tab/>
        <w:t>Manually entered text selection, e.g. through keyboard</w:t>
      </w:r>
    </w:p>
    <w:p w:rsidR="001B3BAD" w:rsidRDefault="001B3BAD" w:rsidP="001B3BAD">
      <w:r>
        <w:t xml:space="preserve">        </w:t>
      </w:r>
      <w:r>
        <w:tab/>
        <w:t>Can be returned in lieu of choiceID, depending on trigger source</w:t>
      </w:r>
    </w:p>
    <w:p w:rsidR="001B3BAD" w:rsidRDefault="001B3BAD" w:rsidP="001B3BAD">
      <w:r>
        <w:t xml:space="preserve">      &lt;/description&gt;</w:t>
      </w:r>
    </w:p>
    <w:p w:rsidR="001B3BAD" w:rsidRDefault="001B3BAD" w:rsidP="001B3BAD">
      <w:r>
        <w:t xml:space="preserve">    &lt;/param&gt;</w:t>
      </w:r>
    </w:p>
    <w:p w:rsidR="00BA70F8" w:rsidRDefault="001B3BAD" w:rsidP="001B3BAD">
      <w:r>
        <w:t xml:space="preserve">  &lt;/function&gt;</w:t>
      </w:r>
    </w:p>
    <w:tbl>
      <w:tblPr>
        <w:tblStyle w:val="a6"/>
        <w:tblW w:w="0" w:type="auto"/>
        <w:tblLook w:val="04A0" w:firstRow="1" w:lastRow="0" w:firstColumn="1" w:lastColumn="0" w:noHBand="0" w:noVBand="1"/>
      </w:tblPr>
      <w:tblGrid>
        <w:gridCol w:w="1101"/>
        <w:gridCol w:w="1134"/>
        <w:gridCol w:w="1417"/>
        <w:gridCol w:w="1843"/>
        <w:gridCol w:w="3027"/>
      </w:tblGrid>
      <w:tr w:rsidR="00623031" w:rsidTr="00623031">
        <w:tc>
          <w:tcPr>
            <w:tcW w:w="1101" w:type="dxa"/>
          </w:tcPr>
          <w:p w:rsidR="00623031" w:rsidRDefault="00623031" w:rsidP="00AC0F9F">
            <w:r>
              <w:rPr>
                <w:rFonts w:hint="eastAsia"/>
              </w:rPr>
              <w:t>名称</w:t>
            </w:r>
          </w:p>
        </w:tc>
        <w:tc>
          <w:tcPr>
            <w:tcW w:w="1134" w:type="dxa"/>
          </w:tcPr>
          <w:p w:rsidR="00623031" w:rsidRDefault="00623031" w:rsidP="00AC0F9F">
            <w:r>
              <w:rPr>
                <w:rFonts w:hint="eastAsia"/>
              </w:rPr>
              <w:t>类型</w:t>
            </w:r>
          </w:p>
        </w:tc>
        <w:tc>
          <w:tcPr>
            <w:tcW w:w="1417" w:type="dxa"/>
          </w:tcPr>
          <w:p w:rsidR="00623031" w:rsidRDefault="00623031" w:rsidP="00AC0F9F">
            <w:r>
              <w:rPr>
                <w:rFonts w:hint="eastAsia"/>
              </w:rPr>
              <w:t>描述</w:t>
            </w:r>
          </w:p>
        </w:tc>
        <w:tc>
          <w:tcPr>
            <w:tcW w:w="1843" w:type="dxa"/>
          </w:tcPr>
          <w:p w:rsidR="00623031" w:rsidRDefault="00623031" w:rsidP="00AC0F9F">
            <w:r>
              <w:rPr>
                <w:rFonts w:hint="eastAsia"/>
              </w:rPr>
              <w:t>必需</w:t>
            </w:r>
            <w:r>
              <w:t>(</w:t>
            </w:r>
            <w:r>
              <w:rPr>
                <w:rFonts w:hint="eastAsia"/>
              </w:rPr>
              <w:t>是</w:t>
            </w:r>
            <w:r>
              <w:t>/</w:t>
            </w:r>
            <w:r>
              <w:rPr>
                <w:rFonts w:hint="eastAsia"/>
              </w:rPr>
              <w:t>否 )</w:t>
            </w:r>
          </w:p>
        </w:tc>
        <w:tc>
          <w:tcPr>
            <w:tcW w:w="3027" w:type="dxa"/>
          </w:tcPr>
          <w:p w:rsidR="00623031" w:rsidRDefault="00623031" w:rsidP="00AC0F9F">
            <w:r>
              <w:rPr>
                <w:rFonts w:hint="eastAsia"/>
              </w:rPr>
              <w:t>注意事项</w:t>
            </w:r>
          </w:p>
        </w:tc>
      </w:tr>
      <w:tr w:rsidR="00623031" w:rsidTr="00623031">
        <w:tc>
          <w:tcPr>
            <w:tcW w:w="1101" w:type="dxa"/>
          </w:tcPr>
          <w:p w:rsidR="00623031" w:rsidRDefault="00623031" w:rsidP="00AC0F9F">
            <w:r>
              <w:t>code</w:t>
            </w:r>
          </w:p>
        </w:tc>
        <w:tc>
          <w:tcPr>
            <w:tcW w:w="1134" w:type="dxa"/>
          </w:tcPr>
          <w:p w:rsidR="00623031" w:rsidRDefault="00623031" w:rsidP="00AC0F9F">
            <w:r>
              <w:t>Result</w:t>
            </w:r>
          </w:p>
        </w:tc>
        <w:tc>
          <w:tcPr>
            <w:tcW w:w="1417" w:type="dxa"/>
          </w:tcPr>
          <w:p w:rsidR="00623031" w:rsidRDefault="00623031" w:rsidP="00AC0F9F">
            <w:r>
              <w:rPr>
                <w:rFonts w:hint="eastAsia"/>
              </w:rPr>
              <w:t>返回状态</w:t>
            </w:r>
          </w:p>
        </w:tc>
        <w:tc>
          <w:tcPr>
            <w:tcW w:w="1843" w:type="dxa"/>
          </w:tcPr>
          <w:p w:rsidR="00623031" w:rsidRDefault="00623031" w:rsidP="00AC0F9F">
            <w:r>
              <w:rPr>
                <w:rFonts w:hint="eastAsia"/>
              </w:rPr>
              <w:t>是</w:t>
            </w:r>
          </w:p>
        </w:tc>
        <w:tc>
          <w:tcPr>
            <w:tcW w:w="3027" w:type="dxa"/>
          </w:tcPr>
          <w:p w:rsidR="00623031" w:rsidRDefault="00623031" w:rsidP="00AC0F9F">
            <w:r>
              <w:t>ABORTED</w:t>
            </w:r>
            <w:r>
              <w:rPr>
                <w:rFonts w:hint="eastAsia"/>
              </w:rPr>
              <w:t>：取消</w:t>
            </w:r>
            <w:r w:rsidR="008C5E70">
              <w:rPr>
                <w:rFonts w:hint="eastAsia"/>
              </w:rPr>
              <w:t>交互</w:t>
            </w:r>
            <w:r>
              <w:rPr>
                <w:rFonts w:hint="eastAsia"/>
              </w:rPr>
              <w:br/>
            </w:r>
            <w:r>
              <w:t>TIMED_OUT</w:t>
            </w:r>
            <w:r>
              <w:rPr>
                <w:rFonts w:hint="eastAsia"/>
              </w:rPr>
              <w:t>：</w:t>
            </w:r>
            <w:r w:rsidR="008C5E70">
              <w:rPr>
                <w:rFonts w:hint="eastAsia"/>
              </w:rPr>
              <w:t>交互</w:t>
            </w:r>
            <w:r>
              <w:rPr>
                <w:rFonts w:hint="eastAsia"/>
              </w:rPr>
              <w:t>超时</w:t>
            </w:r>
          </w:p>
        </w:tc>
      </w:tr>
    </w:tbl>
    <w:p w:rsidR="00623031" w:rsidRDefault="00623031" w:rsidP="001B3BAD"/>
    <w:p w:rsidR="00BA70F8" w:rsidRDefault="00BA70F8" w:rsidP="00BA70F8">
      <w:pPr>
        <w:pStyle w:val="4"/>
      </w:pPr>
      <w:bookmarkStart w:id="79" w:name="_UI.Slider"/>
      <w:bookmarkEnd w:id="79"/>
      <w:r>
        <w:lastRenderedPageBreak/>
        <w:t>UI.</w:t>
      </w:r>
      <w:r w:rsidR="00793633">
        <w:t>Slider</w:t>
      </w:r>
    </w:p>
    <w:p w:rsidR="00BA70F8" w:rsidRDefault="00BA70F8" w:rsidP="00BA70F8">
      <w:pPr>
        <w:pStyle w:val="5"/>
      </w:pPr>
      <w:r>
        <w:rPr>
          <w:rFonts w:hint="eastAsia"/>
        </w:rPr>
        <w:t>描述</w:t>
      </w:r>
    </w:p>
    <w:p w:rsidR="00BA70F8" w:rsidRPr="00157AD7" w:rsidRDefault="00BA70F8" w:rsidP="00BA70F8">
      <w:r>
        <w:rPr>
          <w:rFonts w:hint="eastAsia"/>
        </w:rPr>
        <w:t>SDL请求，</w:t>
      </w:r>
      <w:r w:rsidR="002E2214">
        <w:rPr>
          <w:rFonts w:hint="eastAsia"/>
        </w:rPr>
        <w:t>创建一个全屏或弹出的</w:t>
      </w:r>
      <w:r w:rsidR="002E2214" w:rsidRPr="002E2214">
        <w:rPr>
          <w:rFonts w:hint="eastAsia"/>
        </w:rPr>
        <w:t>滑动</w:t>
      </w:r>
      <w:r w:rsidR="002E2214">
        <w:rPr>
          <w:rFonts w:hint="eastAsia"/>
        </w:rPr>
        <w:t>条</w:t>
      </w:r>
      <w:r>
        <w:rPr>
          <w:rFonts w:hint="eastAsia"/>
        </w:rPr>
        <w:t>。</w:t>
      </w:r>
    </w:p>
    <w:p w:rsidR="00BA70F8" w:rsidRDefault="00BA70F8" w:rsidP="00BA70F8">
      <w:pPr>
        <w:pStyle w:val="5"/>
      </w:pPr>
      <w:r>
        <w:rPr>
          <w:rFonts w:hint="eastAsia"/>
        </w:rPr>
        <w:t>请求</w:t>
      </w:r>
      <w:r>
        <w:t>(Request)</w:t>
      </w:r>
    </w:p>
    <w:p w:rsidR="0044779A" w:rsidRDefault="0044779A" w:rsidP="0044779A">
      <w:r>
        <w:t xml:space="preserve">  &lt;function name="Slider" messagetype="request"&gt;</w:t>
      </w:r>
    </w:p>
    <w:p w:rsidR="0044779A" w:rsidRDefault="0044779A" w:rsidP="0044779A">
      <w:r>
        <w:t xml:space="preserve">    &lt;</w:t>
      </w:r>
      <w:proofErr w:type="gramStart"/>
      <w:r>
        <w:t>description&gt;</w:t>
      </w:r>
      <w:proofErr w:type="gramEnd"/>
      <w:r>
        <w:t>Creates a full screen or pop-up overlay (depending on platform) with a single user controlled slider.&lt;/description&gt;</w:t>
      </w:r>
    </w:p>
    <w:p w:rsidR="0044779A" w:rsidRDefault="0044779A" w:rsidP="0044779A">
      <w:r>
        <w:t xml:space="preserve">    &lt;param name="numTicks" type="Integer" minvalue="2" maxvalue="26" mandatory="true"&gt;</w:t>
      </w:r>
    </w:p>
    <w:p w:rsidR="0044779A" w:rsidRDefault="0044779A" w:rsidP="0044779A">
      <w:r>
        <w:t xml:space="preserve">      &lt;</w:t>
      </w:r>
      <w:proofErr w:type="gramStart"/>
      <w:r>
        <w:t>description&gt;</w:t>
      </w:r>
      <w:proofErr w:type="gramEnd"/>
      <w:r>
        <w:t>Number of selectable items on a horizontal axis&lt;/description&gt;</w:t>
      </w:r>
    </w:p>
    <w:p w:rsidR="0044779A" w:rsidRDefault="0044779A" w:rsidP="0044779A">
      <w:r>
        <w:t xml:space="preserve">    &lt;/param&gt;</w:t>
      </w:r>
    </w:p>
    <w:p w:rsidR="0044779A" w:rsidRDefault="0044779A" w:rsidP="0044779A">
      <w:r>
        <w:t xml:space="preserve">    &lt;param name="position" type="Integer" minvalue="1" maxvalue="26" mandatory="true"&gt;</w:t>
      </w:r>
    </w:p>
    <w:p w:rsidR="0044779A" w:rsidRDefault="0044779A" w:rsidP="0044779A">
      <w:r>
        <w:t xml:space="preserve">      &lt;</w:t>
      </w:r>
      <w:proofErr w:type="gramStart"/>
      <w:r>
        <w:t>description&gt;</w:t>
      </w:r>
      <w:proofErr w:type="gramEnd"/>
      <w:r>
        <w:t>Initial position of slider control (cannot exceed numTicks)&lt;/description&gt;</w:t>
      </w:r>
    </w:p>
    <w:p w:rsidR="0044779A" w:rsidRDefault="0044779A" w:rsidP="0044779A">
      <w:r>
        <w:t xml:space="preserve">    &lt;/param&gt;</w:t>
      </w:r>
    </w:p>
    <w:p w:rsidR="0044779A" w:rsidRDefault="0044779A" w:rsidP="0044779A">
      <w:r>
        <w:t xml:space="preserve">    &lt;param name="sliderHeader" type="String" maxlength="500" mandatory="true"&gt;</w:t>
      </w:r>
    </w:p>
    <w:p w:rsidR="0044779A" w:rsidRDefault="0044779A" w:rsidP="0044779A">
      <w:r>
        <w:t xml:space="preserve">      &lt;</w:t>
      </w:r>
      <w:proofErr w:type="gramStart"/>
      <w:r>
        <w:t>description&gt;</w:t>
      </w:r>
      <w:proofErr w:type="gramEnd"/>
      <w:r>
        <w:t>Text header to be displayed.&lt;/description&gt;</w:t>
      </w:r>
    </w:p>
    <w:p w:rsidR="0044779A" w:rsidRDefault="0044779A" w:rsidP="0044779A">
      <w:r>
        <w:t xml:space="preserve">    &lt;/param&gt;</w:t>
      </w:r>
    </w:p>
    <w:p w:rsidR="0044779A" w:rsidRDefault="0044779A" w:rsidP="0044779A">
      <w:r>
        <w:t xml:space="preserve">    &lt;param name="sliderFooter" type="String" maxlength="500</w:t>
      </w:r>
      <w:proofErr w:type="gramStart"/>
      <w:r>
        <w:t>"  minsize</w:t>
      </w:r>
      <w:proofErr w:type="gramEnd"/>
      <w:r>
        <w:t>="1" maxsize="26" array="true" mandatory="false"&gt;</w:t>
      </w:r>
    </w:p>
    <w:p w:rsidR="0044779A" w:rsidRDefault="0044779A" w:rsidP="0044779A">
      <w:r>
        <w:t xml:space="preserve">      &lt;</w:t>
      </w:r>
      <w:proofErr w:type="gramStart"/>
      <w:r>
        <w:t>description&gt;</w:t>
      </w:r>
      <w:proofErr w:type="gramEnd"/>
      <w:r>
        <w:t>Text footer to be displayed (meant to display min/max threshold descriptors).&lt;/description&gt;</w:t>
      </w:r>
    </w:p>
    <w:p w:rsidR="0044779A" w:rsidRDefault="0044779A" w:rsidP="0044779A">
      <w:r>
        <w:t xml:space="preserve">      &lt;</w:t>
      </w:r>
      <w:proofErr w:type="gramStart"/>
      <w:r>
        <w:t>description&gt;</w:t>
      </w:r>
      <w:proofErr w:type="gramEnd"/>
      <w:r>
        <w:t>For a static text footer, only one footer string shall be provided in the array.&lt;/description&gt;</w:t>
      </w:r>
    </w:p>
    <w:p w:rsidR="0044779A" w:rsidRDefault="0044779A" w:rsidP="0044779A">
      <w:r>
        <w:t xml:space="preserve">      &lt;</w:t>
      </w:r>
      <w:proofErr w:type="gramStart"/>
      <w:r>
        <w:t>description&gt;</w:t>
      </w:r>
      <w:proofErr w:type="gramEnd"/>
      <w:r>
        <w:t>For a dynamic text footer, the number of footer text string in the array must match the numTicks value.&lt;/description&gt;</w:t>
      </w:r>
    </w:p>
    <w:p w:rsidR="0044779A" w:rsidRDefault="0044779A" w:rsidP="0044779A">
      <w:r>
        <w:t xml:space="preserve">      &lt;</w:t>
      </w:r>
      <w:proofErr w:type="gramStart"/>
      <w:r>
        <w:t>description&gt;</w:t>
      </w:r>
      <w:proofErr w:type="gramEnd"/>
      <w:r>
        <w:t>For a dynamic text footer, text array string should correlate with potential slider position index.&lt;/description&gt;</w:t>
      </w:r>
    </w:p>
    <w:p w:rsidR="0044779A" w:rsidRDefault="0044779A" w:rsidP="0044779A">
      <w:r>
        <w:t xml:space="preserve">      &lt;</w:t>
      </w:r>
      <w:proofErr w:type="gramStart"/>
      <w:r>
        <w:t>description&gt;</w:t>
      </w:r>
      <w:proofErr w:type="gramEnd"/>
      <w:r>
        <w:t>If omitted on supported displays, no footer text shall be displayed.&lt;/description&gt;</w:t>
      </w:r>
    </w:p>
    <w:p w:rsidR="0044779A" w:rsidRDefault="0044779A" w:rsidP="0044779A">
      <w:r>
        <w:t xml:space="preserve">    &lt;/param&gt;</w:t>
      </w:r>
    </w:p>
    <w:p w:rsidR="0044779A" w:rsidRDefault="0044779A" w:rsidP="0044779A">
      <w:r>
        <w:t xml:space="preserve">    &lt;param name="timeout" type="Integer" minvalue="1000" maxvalue="65535" mandatory="true"&gt;</w:t>
      </w:r>
    </w:p>
    <w:p w:rsidR="0044779A" w:rsidRDefault="0044779A" w:rsidP="0044779A">
      <w:r>
        <w:t xml:space="preserve">      &lt;</w:t>
      </w:r>
      <w:proofErr w:type="gramStart"/>
      <w:r>
        <w:t>description&gt;</w:t>
      </w:r>
      <w:proofErr w:type="gramEnd"/>
      <w:r>
        <w:t>Timeout. The slider should be displayed until the defined amount of time has elapsed. &lt;/description&gt;</w:t>
      </w:r>
    </w:p>
    <w:p w:rsidR="0044779A" w:rsidRDefault="0044779A" w:rsidP="0044779A">
      <w:r>
        <w:t xml:space="preserve">    &lt;/param&gt;</w:t>
      </w:r>
    </w:p>
    <w:p w:rsidR="0044779A" w:rsidRDefault="0044779A" w:rsidP="0044779A">
      <w:r>
        <w:t xml:space="preserve">    &lt;param name="appID" type="Integer" mandatory="true"&gt;</w:t>
      </w:r>
    </w:p>
    <w:p w:rsidR="0044779A" w:rsidRDefault="0044779A" w:rsidP="0044779A">
      <w:r>
        <w:t xml:space="preserve">      &lt;</w:t>
      </w:r>
      <w:proofErr w:type="gramStart"/>
      <w:r>
        <w:t>description&gt;</w:t>
      </w:r>
      <w:proofErr w:type="gramEnd"/>
      <w:r>
        <w:t>ID of application that concerns this RPC.&lt;/description&gt;</w:t>
      </w:r>
    </w:p>
    <w:p w:rsidR="0044779A" w:rsidRDefault="0044779A" w:rsidP="0044779A">
      <w:r>
        <w:lastRenderedPageBreak/>
        <w:t xml:space="preserve">    &lt;/param&gt;</w:t>
      </w:r>
    </w:p>
    <w:p w:rsidR="00BA70F8" w:rsidRPr="00C32ECF" w:rsidRDefault="0044779A" w:rsidP="0044779A">
      <w:r>
        <w:t xml:space="preserve">  &lt;/function&gt;</w:t>
      </w:r>
    </w:p>
    <w:p w:rsidR="00BA70F8" w:rsidRDefault="00BA70F8" w:rsidP="00BA70F8">
      <w:pPr>
        <w:pStyle w:val="5"/>
      </w:pPr>
      <w:r>
        <w:rPr>
          <w:rFonts w:hint="eastAsia"/>
        </w:rPr>
        <w:t>回复</w:t>
      </w:r>
      <w:r>
        <w:t>(Response)</w:t>
      </w:r>
    </w:p>
    <w:p w:rsidR="00445C42" w:rsidRDefault="00445C42" w:rsidP="00445C42">
      <w:r>
        <w:t xml:space="preserve">  &lt;function name="Slider" messagetype="response"&gt;</w:t>
      </w:r>
    </w:p>
    <w:p w:rsidR="00445C42" w:rsidRDefault="00445C42" w:rsidP="00445C42">
      <w:r>
        <w:t xml:space="preserve">    &lt;param name="sliderPosition" type="Integer" minvalue="1" maxvalue="26" mandatory="false"&gt;</w:t>
      </w:r>
    </w:p>
    <w:p w:rsidR="00445C42" w:rsidRDefault="00445C42" w:rsidP="00445C42">
      <w:r>
        <w:t xml:space="preserve">      &lt;</w:t>
      </w:r>
      <w:proofErr w:type="gramStart"/>
      <w:r>
        <w:t>description&gt;</w:t>
      </w:r>
      <w:proofErr w:type="gramEnd"/>
      <w:r>
        <w:t>Current slider position. Must be returned when the user has clicked the ‘Save’ or ‘Canceled’ button or by the timeout &lt;/description&gt;</w:t>
      </w:r>
    </w:p>
    <w:p w:rsidR="00445C42" w:rsidRDefault="00445C42" w:rsidP="00445C42">
      <w:r>
        <w:t xml:space="preserve">    &lt;/param&gt;</w:t>
      </w:r>
    </w:p>
    <w:p w:rsidR="00BA70F8" w:rsidRDefault="00445C42" w:rsidP="00445C42">
      <w:r>
        <w:t xml:space="preserve">  &lt;/function&gt;</w:t>
      </w:r>
    </w:p>
    <w:p w:rsidR="00BA70F8" w:rsidRDefault="00BA70F8" w:rsidP="00BA70F8">
      <w:pPr>
        <w:pStyle w:val="4"/>
      </w:pPr>
      <w:bookmarkStart w:id="80" w:name="_UI.ScrollableMessage"/>
      <w:bookmarkEnd w:id="80"/>
      <w:r>
        <w:t>UI.</w:t>
      </w:r>
      <w:r w:rsidR="004716F1">
        <w:t>ScrollableMessage</w:t>
      </w:r>
    </w:p>
    <w:p w:rsidR="00BA70F8" w:rsidRDefault="00BA70F8" w:rsidP="00BA70F8">
      <w:pPr>
        <w:pStyle w:val="5"/>
      </w:pPr>
      <w:r>
        <w:rPr>
          <w:rFonts w:hint="eastAsia"/>
        </w:rPr>
        <w:t>描述</w:t>
      </w:r>
    </w:p>
    <w:p w:rsidR="00BA70F8" w:rsidRPr="00157AD7" w:rsidRDefault="00BA70F8" w:rsidP="00BA70F8">
      <w:r>
        <w:rPr>
          <w:rFonts w:hint="eastAsia"/>
        </w:rPr>
        <w:t>SDL请求，</w:t>
      </w:r>
      <w:r w:rsidR="00B472BE">
        <w:rPr>
          <w:rFonts w:hint="eastAsia"/>
        </w:rPr>
        <w:t>创建一个全屏可滑动的格式化文本区域</w:t>
      </w:r>
      <w:r>
        <w:rPr>
          <w:rFonts w:hint="eastAsia"/>
        </w:rPr>
        <w:t>。</w:t>
      </w:r>
    </w:p>
    <w:p w:rsidR="00BA70F8" w:rsidRDefault="00BA70F8" w:rsidP="00BA70F8">
      <w:pPr>
        <w:pStyle w:val="5"/>
      </w:pPr>
      <w:r>
        <w:rPr>
          <w:rFonts w:hint="eastAsia"/>
        </w:rPr>
        <w:t>请求</w:t>
      </w:r>
      <w:r>
        <w:t>(Request)</w:t>
      </w:r>
    </w:p>
    <w:p w:rsidR="007E4F77" w:rsidRDefault="007E4F77" w:rsidP="007E4F77">
      <w:r>
        <w:t xml:space="preserve">  &lt;function name="ScrollableMessage" messagetype="request"&gt;</w:t>
      </w:r>
    </w:p>
    <w:p w:rsidR="007E4F77" w:rsidRDefault="007E4F77" w:rsidP="007E4F77">
      <w:r>
        <w:t xml:space="preserve">    &lt;</w:t>
      </w:r>
      <w:proofErr w:type="gramStart"/>
      <w:r>
        <w:t>description&gt;</w:t>
      </w:r>
      <w:proofErr w:type="gramEnd"/>
      <w:r>
        <w:t>Creates a full screen overlay containing a large block of formatted text that can be scrolled with up to 8 SoftButtons defined&lt;/description&gt;</w:t>
      </w:r>
    </w:p>
    <w:p w:rsidR="007E4F77" w:rsidRDefault="007E4F77" w:rsidP="007E4F77">
      <w:r>
        <w:t xml:space="preserve">    &lt;param name="messageText" type="Common.TextFieldStruct" mandatory="true"&gt;</w:t>
      </w:r>
    </w:p>
    <w:p w:rsidR="007E4F77" w:rsidRDefault="007E4F77" w:rsidP="007E4F77">
      <w:r>
        <w:t xml:space="preserve">      &lt;</w:t>
      </w:r>
      <w:proofErr w:type="gramStart"/>
      <w:r>
        <w:t>description&gt;</w:t>
      </w:r>
      <w:proofErr w:type="gramEnd"/>
      <w:r>
        <w:t>Body of text that can include newlines and tabs. Uses scrollableMessageBody</w:t>
      </w:r>
      <w:proofErr w:type="gramStart"/>
      <w:r>
        <w:t>.&lt;</w:t>
      </w:r>
      <w:proofErr w:type="gramEnd"/>
      <w:r>
        <w:t>/description&gt;</w:t>
      </w:r>
    </w:p>
    <w:p w:rsidR="007E4F77" w:rsidRDefault="007E4F77" w:rsidP="007E4F77">
      <w:r>
        <w:t xml:space="preserve">    &lt;/param&gt;</w:t>
      </w:r>
    </w:p>
    <w:p w:rsidR="007E4F77" w:rsidRDefault="007E4F77" w:rsidP="007E4F77">
      <w:r>
        <w:t xml:space="preserve">    &lt;param name="timeout" type="Integer" minvalue="0" maxvalue="65535" defvalue="30000" mandatory="true"&gt;</w:t>
      </w:r>
    </w:p>
    <w:p w:rsidR="007E4F77" w:rsidRDefault="007E4F77" w:rsidP="007E4F77">
      <w:r>
        <w:t xml:space="preserve">      &lt;</w:t>
      </w:r>
      <w:proofErr w:type="gramStart"/>
      <w:r>
        <w:t>description&gt;</w:t>
      </w:r>
      <w:proofErr w:type="gramEnd"/>
      <w:r>
        <w:t>Timeout in milliseconds. The message should be displayed until the time defined is up</w:t>
      </w:r>
      <w:proofErr w:type="gramStart"/>
      <w:r>
        <w:t>.&lt;</w:t>
      </w:r>
      <w:proofErr w:type="gramEnd"/>
      <w:r>
        <w:t>/description&gt;</w:t>
      </w:r>
    </w:p>
    <w:p w:rsidR="007E4F77" w:rsidRDefault="007E4F77" w:rsidP="007E4F77">
      <w:r>
        <w:t xml:space="preserve">    &lt;/param&gt;</w:t>
      </w:r>
    </w:p>
    <w:p w:rsidR="007E4F77" w:rsidRDefault="007E4F77" w:rsidP="007E4F77">
      <w:r>
        <w:t xml:space="preserve">    &lt;param name="softButtons" type="Common.SoftButton" minsize="0" maxsize="8" array="true" mandatory="false"&gt;</w:t>
      </w:r>
    </w:p>
    <w:p w:rsidR="007E4F77" w:rsidRDefault="007E4F77" w:rsidP="007E4F77">
      <w:r>
        <w:t xml:space="preserve">      &lt;</w:t>
      </w:r>
      <w:proofErr w:type="gramStart"/>
      <w:r>
        <w:t>description&gt;</w:t>
      </w:r>
      <w:proofErr w:type="gramEnd"/>
      <w:r>
        <w:t>App defined SoftButtons.&lt;/description&gt;</w:t>
      </w:r>
    </w:p>
    <w:p w:rsidR="007E4F77" w:rsidRDefault="007E4F77" w:rsidP="007E4F77">
      <w:r>
        <w:t xml:space="preserve">      &lt;</w:t>
      </w:r>
      <w:proofErr w:type="gramStart"/>
      <w:r>
        <w:t>description&gt;</w:t>
      </w:r>
      <w:proofErr w:type="gramEnd"/>
      <w:r>
        <w:t>If omitted on supported displays, only the system defined "Close" SoftButton should be displayed.&lt;/description&gt;</w:t>
      </w:r>
    </w:p>
    <w:p w:rsidR="007E4F77" w:rsidRDefault="007E4F77" w:rsidP="007E4F77">
      <w:r>
        <w:t xml:space="preserve">    &lt;/param&gt;</w:t>
      </w:r>
    </w:p>
    <w:p w:rsidR="007E4F77" w:rsidRDefault="007E4F77" w:rsidP="007E4F77">
      <w:r>
        <w:t xml:space="preserve">    &lt;param name="appID" type="Integer" mandatory="true"&gt;</w:t>
      </w:r>
    </w:p>
    <w:p w:rsidR="007E4F77" w:rsidRDefault="007E4F77" w:rsidP="007E4F77">
      <w:r>
        <w:t xml:space="preserve">      &lt;</w:t>
      </w:r>
      <w:proofErr w:type="gramStart"/>
      <w:r>
        <w:t>description&gt;</w:t>
      </w:r>
      <w:proofErr w:type="gramEnd"/>
      <w:r>
        <w:t>ID of application related to this RPC.&lt;/description&gt;</w:t>
      </w:r>
    </w:p>
    <w:p w:rsidR="007E4F77" w:rsidRDefault="007E4F77" w:rsidP="007E4F77">
      <w:r>
        <w:t xml:space="preserve">    &lt;/param&gt;</w:t>
      </w:r>
    </w:p>
    <w:p w:rsidR="00BA70F8" w:rsidRPr="00C32ECF" w:rsidRDefault="007E4F77" w:rsidP="007E4F77">
      <w:r>
        <w:t xml:space="preserve">  &lt;/function&gt;</w:t>
      </w:r>
    </w:p>
    <w:p w:rsidR="00BA70F8" w:rsidRDefault="00BA70F8" w:rsidP="00BA70F8">
      <w:pPr>
        <w:pStyle w:val="5"/>
      </w:pPr>
      <w:r>
        <w:rPr>
          <w:rFonts w:hint="eastAsia"/>
        </w:rPr>
        <w:t>回复</w:t>
      </w:r>
      <w:r>
        <w:t>(Response)</w:t>
      </w:r>
    </w:p>
    <w:p w:rsidR="00576C31" w:rsidRDefault="00576C31" w:rsidP="00576C31">
      <w:r>
        <w:t xml:space="preserve">  &lt;function name="ScrollableMessage" messagetype="response"&gt;</w:t>
      </w:r>
    </w:p>
    <w:p w:rsidR="00BA70F8" w:rsidRDefault="00576C31" w:rsidP="00576C31">
      <w:r>
        <w:lastRenderedPageBreak/>
        <w:t xml:space="preserve">  &lt;/function&gt;</w:t>
      </w:r>
    </w:p>
    <w:p w:rsidR="00B472BE" w:rsidRDefault="00B472BE" w:rsidP="00B472BE">
      <w:pPr>
        <w:pStyle w:val="4"/>
      </w:pPr>
      <w:bookmarkStart w:id="81" w:name="_UI.ChangeRegistration"/>
      <w:bookmarkEnd w:id="81"/>
      <w:r>
        <w:rPr>
          <w:rFonts w:hint="eastAsia"/>
        </w:rPr>
        <w:t>UI</w:t>
      </w:r>
      <w:r>
        <w:t>.</w:t>
      </w:r>
      <w:r w:rsidR="003D02EF">
        <w:t>ChangeRegistration</w:t>
      </w:r>
    </w:p>
    <w:p w:rsidR="00B472BE" w:rsidRDefault="00B472BE" w:rsidP="00B472BE">
      <w:pPr>
        <w:pStyle w:val="5"/>
      </w:pPr>
      <w:r>
        <w:rPr>
          <w:rFonts w:hint="eastAsia"/>
        </w:rPr>
        <w:t>描述</w:t>
      </w:r>
    </w:p>
    <w:p w:rsidR="00B472BE" w:rsidRPr="00157AD7" w:rsidRDefault="00B472BE" w:rsidP="00B472BE">
      <w:r>
        <w:rPr>
          <w:rFonts w:hint="eastAsia"/>
        </w:rPr>
        <w:t>SDL请求，</w:t>
      </w:r>
      <w:r w:rsidR="00E30CD0">
        <w:rPr>
          <w:rFonts w:hint="eastAsia"/>
        </w:rPr>
        <w:t>改变UI的语言</w:t>
      </w:r>
      <w:r>
        <w:rPr>
          <w:rFonts w:hint="eastAsia"/>
        </w:rPr>
        <w:t>。</w:t>
      </w:r>
    </w:p>
    <w:p w:rsidR="00B472BE" w:rsidRDefault="00B472BE" w:rsidP="00B472BE">
      <w:pPr>
        <w:pStyle w:val="5"/>
      </w:pPr>
      <w:r>
        <w:rPr>
          <w:rFonts w:hint="eastAsia"/>
        </w:rPr>
        <w:t>请求</w:t>
      </w:r>
      <w:r>
        <w:t>(Request)</w:t>
      </w:r>
    </w:p>
    <w:p w:rsidR="00196942" w:rsidRDefault="00196942" w:rsidP="00196942">
      <w:r>
        <w:t xml:space="preserve">  &lt;function name="ChangeRegistration" messagetype="request"&gt;</w:t>
      </w:r>
    </w:p>
    <w:p w:rsidR="00196942" w:rsidRDefault="00196942" w:rsidP="00196942">
      <w:r>
        <w:t xml:space="preserve">    &lt;</w:t>
      </w:r>
      <w:proofErr w:type="gramStart"/>
      <w:r>
        <w:t>description&gt;</w:t>
      </w:r>
      <w:proofErr w:type="gramEnd"/>
      <w:r>
        <w:t>Request from SmartDeviceLink to HMI to change language for app.&lt;/description&gt;</w:t>
      </w:r>
    </w:p>
    <w:p w:rsidR="00196942" w:rsidRDefault="00196942" w:rsidP="00196942">
      <w:r>
        <w:t xml:space="preserve">    &lt;param name="language" type="Common.Language" mandatory="true"&gt;</w:t>
      </w:r>
    </w:p>
    <w:p w:rsidR="00196942" w:rsidRDefault="00196942" w:rsidP="00196942">
      <w:r>
        <w:t xml:space="preserve">      &lt;</w:t>
      </w:r>
      <w:proofErr w:type="gramStart"/>
      <w:r>
        <w:t>description&gt;</w:t>
      </w:r>
      <w:proofErr w:type="gramEnd"/>
      <w:r>
        <w:t>The language application wants to switch to.&lt;/description&gt;</w:t>
      </w:r>
    </w:p>
    <w:p w:rsidR="00196942" w:rsidRDefault="00196942" w:rsidP="00196942">
      <w:r>
        <w:t xml:space="preserve">    &lt;/param&gt;</w:t>
      </w:r>
    </w:p>
    <w:p w:rsidR="00196942" w:rsidRDefault="00196942" w:rsidP="00196942">
      <w:r>
        <w:t xml:space="preserve">    &lt;param name="appID" type="Integer" mandatory="true"&gt;</w:t>
      </w:r>
    </w:p>
    <w:p w:rsidR="00196942" w:rsidRDefault="00196942" w:rsidP="00196942">
      <w:r>
        <w:t xml:space="preserve">      &lt;</w:t>
      </w:r>
      <w:proofErr w:type="gramStart"/>
      <w:r>
        <w:t>description&gt;</w:t>
      </w:r>
      <w:proofErr w:type="gramEnd"/>
      <w:r>
        <w:t>ID of application that concerns this RPC.&lt;/description&gt;</w:t>
      </w:r>
    </w:p>
    <w:p w:rsidR="00196942" w:rsidRDefault="00196942" w:rsidP="00196942">
      <w:r>
        <w:t xml:space="preserve">    &lt;/param&gt;</w:t>
      </w:r>
    </w:p>
    <w:p w:rsidR="00B472BE" w:rsidRPr="00C32ECF" w:rsidRDefault="00196942" w:rsidP="00196942">
      <w:r>
        <w:t xml:space="preserve">  &lt;/function&gt;</w:t>
      </w:r>
    </w:p>
    <w:p w:rsidR="00B472BE" w:rsidRDefault="00B472BE" w:rsidP="00B472BE">
      <w:pPr>
        <w:pStyle w:val="5"/>
      </w:pPr>
      <w:r>
        <w:rPr>
          <w:rFonts w:hint="eastAsia"/>
        </w:rPr>
        <w:t>回复</w:t>
      </w:r>
      <w:r>
        <w:t>(Response)</w:t>
      </w:r>
    </w:p>
    <w:p w:rsidR="00196942" w:rsidRDefault="00196942" w:rsidP="00196942">
      <w:r>
        <w:t xml:space="preserve">  &lt;function name="ChangeRegistration" messagetype="response"&gt;</w:t>
      </w:r>
    </w:p>
    <w:p w:rsidR="00B472BE" w:rsidRDefault="00196942" w:rsidP="00196942">
      <w:r>
        <w:t xml:space="preserve">  &lt;/function&gt;</w:t>
      </w:r>
    </w:p>
    <w:p w:rsidR="00B472BE" w:rsidRDefault="00B472BE" w:rsidP="00B472BE">
      <w:pPr>
        <w:pStyle w:val="4"/>
      </w:pPr>
      <w:bookmarkStart w:id="82" w:name="_UI.PerformAudioPassThru"/>
      <w:bookmarkEnd w:id="82"/>
      <w:r>
        <w:rPr>
          <w:rFonts w:hint="eastAsia"/>
        </w:rPr>
        <w:t>UI</w:t>
      </w:r>
      <w:r>
        <w:t>.</w:t>
      </w:r>
      <w:r w:rsidR="004509CC">
        <w:t>PerformAudioPassThru</w:t>
      </w:r>
    </w:p>
    <w:p w:rsidR="00B472BE" w:rsidRDefault="00B472BE" w:rsidP="00B472BE">
      <w:pPr>
        <w:pStyle w:val="5"/>
      </w:pPr>
      <w:r>
        <w:rPr>
          <w:rFonts w:hint="eastAsia"/>
        </w:rPr>
        <w:t>描述</w:t>
      </w:r>
    </w:p>
    <w:p w:rsidR="00B472BE" w:rsidRPr="00157AD7" w:rsidRDefault="00B472BE" w:rsidP="00B472BE">
      <w:r>
        <w:rPr>
          <w:rFonts w:hint="eastAsia"/>
        </w:rPr>
        <w:t>SDL请求，</w:t>
      </w:r>
      <w:r w:rsidR="002B73AE">
        <w:rPr>
          <w:rFonts w:hint="eastAsia"/>
        </w:rPr>
        <w:t>执行录音</w:t>
      </w:r>
      <w:r>
        <w:rPr>
          <w:rFonts w:hint="eastAsia"/>
        </w:rPr>
        <w:t>。</w:t>
      </w:r>
    </w:p>
    <w:p w:rsidR="00B472BE" w:rsidRDefault="00B472BE" w:rsidP="00B472BE">
      <w:pPr>
        <w:pStyle w:val="5"/>
      </w:pPr>
      <w:r>
        <w:rPr>
          <w:rFonts w:hint="eastAsia"/>
        </w:rPr>
        <w:t>请求</w:t>
      </w:r>
      <w:r>
        <w:t>(Request)</w:t>
      </w:r>
    </w:p>
    <w:p w:rsidR="00031527" w:rsidRDefault="00031527" w:rsidP="00031527">
      <w:r>
        <w:t xml:space="preserve">  &lt;function name="PerformAudioPassThru" messagetype="request"&gt;</w:t>
      </w:r>
    </w:p>
    <w:p w:rsidR="00031527" w:rsidRDefault="00031527" w:rsidP="00031527">
      <w:r>
        <w:t xml:space="preserve">    &lt;param name="appID" type="Integer" mandatory="true"&gt;</w:t>
      </w:r>
    </w:p>
    <w:p w:rsidR="00031527" w:rsidRDefault="00031527" w:rsidP="00031527">
      <w:r>
        <w:t xml:space="preserve">      &lt;</w:t>
      </w:r>
      <w:proofErr w:type="gramStart"/>
      <w:r>
        <w:t>description&gt;</w:t>
      </w:r>
      <w:proofErr w:type="gramEnd"/>
      <w:r>
        <w:t>ID of application related to this RPC.&lt;/description&gt;</w:t>
      </w:r>
    </w:p>
    <w:p w:rsidR="00031527" w:rsidRDefault="00031527" w:rsidP="00031527">
      <w:r>
        <w:t xml:space="preserve">    &lt;/param&gt;</w:t>
      </w:r>
    </w:p>
    <w:p w:rsidR="00031527" w:rsidRDefault="00031527" w:rsidP="00031527">
      <w:r>
        <w:t xml:space="preserve">    &lt;param name="audioPassThruDisplayTexts" type="Common.TextFieldStruct" mandatory="true" minsize="0" maxsize="2" array="true"&gt;</w:t>
      </w:r>
    </w:p>
    <w:p w:rsidR="00031527" w:rsidRDefault="00031527" w:rsidP="00031527">
      <w:r>
        <w:t xml:space="preserve">      &lt;</w:t>
      </w:r>
      <w:proofErr w:type="gramStart"/>
      <w:r>
        <w:t>description&gt;</w:t>
      </w:r>
      <w:proofErr w:type="gramEnd"/>
      <w:r>
        <w:t>Uses</w:t>
      </w:r>
    </w:p>
    <w:p w:rsidR="00031527" w:rsidRDefault="00031527" w:rsidP="00031527">
      <w:r>
        <w:t xml:space="preserve">            audioPassThruDisplayText1: First line of text displayed during audio capture.</w:t>
      </w:r>
    </w:p>
    <w:p w:rsidR="00031527" w:rsidRDefault="00031527" w:rsidP="00031527">
      <w:r>
        <w:t xml:space="preserve">            audioPassThruDisplayText2: Second line of text displayed during audio capture</w:t>
      </w:r>
      <w:proofErr w:type="gramStart"/>
      <w:r>
        <w:t>.&lt;</w:t>
      </w:r>
      <w:proofErr w:type="gramEnd"/>
      <w:r>
        <w:t>/description&gt;</w:t>
      </w:r>
    </w:p>
    <w:p w:rsidR="00031527" w:rsidRDefault="00031527" w:rsidP="00031527">
      <w:r>
        <w:t xml:space="preserve">    &lt;/param&gt;</w:t>
      </w:r>
    </w:p>
    <w:p w:rsidR="00031527" w:rsidRDefault="00031527" w:rsidP="00031527">
      <w:r>
        <w:t xml:space="preserve">    &lt;param name="maxDuration" type="Integer" minvalue="1" maxvalue="1000000" mandatory="true"&gt;</w:t>
      </w:r>
    </w:p>
    <w:p w:rsidR="00031527" w:rsidRDefault="00031527" w:rsidP="00031527">
      <w:r>
        <w:lastRenderedPageBreak/>
        <w:t xml:space="preserve">      &lt;</w:t>
      </w:r>
      <w:proofErr w:type="gramStart"/>
      <w:r>
        <w:t>description&gt;</w:t>
      </w:r>
      <w:proofErr w:type="gramEnd"/>
      <w:r>
        <w:t>The maximum duration of audio recording in milliseconds. If not provided, the recording should be performed until EndAudioPassThru arrives</w:t>
      </w:r>
      <w:proofErr w:type="gramStart"/>
      <w:r>
        <w:t>.&lt;</w:t>
      </w:r>
      <w:proofErr w:type="gramEnd"/>
      <w:r>
        <w:t>/description&gt;</w:t>
      </w:r>
    </w:p>
    <w:p w:rsidR="00031527" w:rsidRDefault="00031527" w:rsidP="00031527">
      <w:r>
        <w:t xml:space="preserve">    &lt;/param&gt;</w:t>
      </w:r>
    </w:p>
    <w:p w:rsidR="00031527" w:rsidRDefault="00031527" w:rsidP="00031527">
      <w:r>
        <w:t xml:space="preserve">      &lt;param name="samplingRate" type="Common.SamplingRate" mandatory="false"&gt;</w:t>
      </w:r>
    </w:p>
    <w:p w:rsidR="00031527" w:rsidRDefault="00031527" w:rsidP="00031527">
      <w:r>
        <w:t xml:space="preserve">        &lt;</w:t>
      </w:r>
      <w:proofErr w:type="gramStart"/>
      <w:r>
        <w:t>description</w:t>
      </w:r>
      <w:proofErr w:type="gramEnd"/>
      <w:r>
        <w:t>&gt; This value shall be allowed at 8 khz or 16 or 22 or 44 khz.&lt;/description&gt;</w:t>
      </w:r>
    </w:p>
    <w:p w:rsidR="00031527" w:rsidRDefault="00031527" w:rsidP="00031527">
      <w:r>
        <w:t xml:space="preserve">      &lt;/param&gt;</w:t>
      </w:r>
    </w:p>
    <w:p w:rsidR="00031527" w:rsidRDefault="00031527" w:rsidP="00031527">
      <w:r>
        <w:t xml:space="preserve">      &lt;param name="bitsPerSample" type="Common.BitsPerSample" mandatory="false"&gt;</w:t>
      </w:r>
    </w:p>
    <w:p w:rsidR="00031527" w:rsidRDefault="00031527" w:rsidP="00031527">
      <w:r>
        <w:t xml:space="preserve">        &lt;</w:t>
      </w:r>
      <w:proofErr w:type="gramStart"/>
      <w:r>
        <w:t>description&gt;</w:t>
      </w:r>
      <w:proofErr w:type="gramEnd"/>
      <w:r>
        <w:t>Specifies the quality the audio is recorded. Currently 8 bit or 16 bit</w:t>
      </w:r>
      <w:proofErr w:type="gramStart"/>
      <w:r>
        <w:t>.&lt;</w:t>
      </w:r>
      <w:proofErr w:type="gramEnd"/>
      <w:r>
        <w:t>/description&gt;</w:t>
      </w:r>
    </w:p>
    <w:p w:rsidR="00031527" w:rsidRDefault="00031527" w:rsidP="00031527">
      <w:r>
        <w:t xml:space="preserve">      &lt;/param&gt;</w:t>
      </w:r>
    </w:p>
    <w:p w:rsidR="00031527" w:rsidRDefault="00031527" w:rsidP="00031527">
      <w:r>
        <w:t xml:space="preserve">      &lt;param name="audioType" type="Common.AudioType" mandatory="false"&gt;</w:t>
      </w:r>
    </w:p>
    <w:p w:rsidR="00031527" w:rsidRDefault="00031527" w:rsidP="00031527">
      <w:r>
        <w:t xml:space="preserve">        &lt;</w:t>
      </w:r>
      <w:proofErr w:type="gramStart"/>
      <w:r>
        <w:t>description&gt;</w:t>
      </w:r>
      <w:proofErr w:type="gramEnd"/>
      <w:r>
        <w:t>Specifies the type of audio data being requested.&lt;/description&gt;</w:t>
      </w:r>
    </w:p>
    <w:p w:rsidR="00031527" w:rsidRDefault="00031527" w:rsidP="00031527">
      <w:r>
        <w:t xml:space="preserve">      &lt;/param&gt;</w:t>
      </w:r>
    </w:p>
    <w:p w:rsidR="00031527" w:rsidRDefault="00031527" w:rsidP="00031527">
      <w:r>
        <w:t xml:space="preserve">      &lt;param name="muteAudio" type="Boolean" mandatory="false"&gt;</w:t>
      </w:r>
    </w:p>
    <w:p w:rsidR="00031527" w:rsidRDefault="00031527" w:rsidP="00031527">
      <w:r>
        <w:t xml:space="preserve">        &lt;</w:t>
      </w:r>
      <w:proofErr w:type="gramStart"/>
      <w:r>
        <w:t>description</w:t>
      </w:r>
      <w:proofErr w:type="gramEnd"/>
      <w:r>
        <w:t>&gt;</w:t>
      </w:r>
    </w:p>
    <w:p w:rsidR="00031527" w:rsidRDefault="00031527" w:rsidP="00031527">
      <w:r>
        <w:tab/>
        <w:t xml:space="preserve">  </w:t>
      </w:r>
      <w:r>
        <w:tab/>
      </w:r>
      <w:proofErr w:type="gramStart"/>
      <w:r>
        <w:t>Defines if the current audio source should be muted during the APT session.</w:t>
      </w:r>
      <w:proofErr w:type="gramEnd"/>
      <w:r>
        <w:t xml:space="preserve">  If not, the audio source will play without interruption.</w:t>
      </w:r>
    </w:p>
    <w:p w:rsidR="00031527" w:rsidRDefault="00031527" w:rsidP="00031527">
      <w:r>
        <w:t xml:space="preserve">      </w:t>
      </w:r>
      <w:r>
        <w:tab/>
        <w:t xml:space="preserve">  If omitted, the value is set to true.</w:t>
      </w:r>
    </w:p>
    <w:p w:rsidR="00031527" w:rsidRDefault="00031527" w:rsidP="00031527">
      <w:r>
        <w:t xml:space="preserve">        &lt;/description&gt;</w:t>
      </w:r>
    </w:p>
    <w:p w:rsidR="00031527" w:rsidRDefault="00031527" w:rsidP="00031527">
      <w:r>
        <w:t xml:space="preserve">      &lt;/param&gt;</w:t>
      </w:r>
    </w:p>
    <w:p w:rsidR="00B472BE" w:rsidRPr="00C32ECF" w:rsidRDefault="00031527" w:rsidP="00031527">
      <w:r>
        <w:t xml:space="preserve">  &lt;/function&gt;</w:t>
      </w:r>
    </w:p>
    <w:p w:rsidR="00B472BE" w:rsidRDefault="00B472BE" w:rsidP="00B472BE">
      <w:pPr>
        <w:pStyle w:val="5"/>
      </w:pPr>
      <w:r>
        <w:rPr>
          <w:rFonts w:hint="eastAsia"/>
        </w:rPr>
        <w:t>回复</w:t>
      </w:r>
      <w:r>
        <w:t>(Response)</w:t>
      </w:r>
    </w:p>
    <w:p w:rsidR="004971EA" w:rsidRDefault="004971EA" w:rsidP="004971EA">
      <w:r>
        <w:t xml:space="preserve">  &lt;function name="PerformAudioPassThru" messagetype="response"&gt;</w:t>
      </w:r>
    </w:p>
    <w:p w:rsidR="00B472BE" w:rsidRDefault="004971EA" w:rsidP="004971EA">
      <w:r>
        <w:t xml:space="preserve">  &lt;/function&gt;</w:t>
      </w:r>
    </w:p>
    <w:p w:rsidR="00B472BE" w:rsidRDefault="00B472BE" w:rsidP="00B472BE">
      <w:pPr>
        <w:pStyle w:val="4"/>
      </w:pPr>
      <w:bookmarkStart w:id="83" w:name="_UI.EndAudioPassThru"/>
      <w:bookmarkEnd w:id="83"/>
      <w:r>
        <w:rPr>
          <w:rFonts w:hint="eastAsia"/>
        </w:rPr>
        <w:t>UI</w:t>
      </w:r>
      <w:r>
        <w:t>.</w:t>
      </w:r>
      <w:r w:rsidR="00E615FA">
        <w:t>EndAudioPassThru</w:t>
      </w:r>
    </w:p>
    <w:p w:rsidR="00B472BE" w:rsidRDefault="00B472BE" w:rsidP="00B472BE">
      <w:pPr>
        <w:pStyle w:val="5"/>
      </w:pPr>
      <w:r>
        <w:rPr>
          <w:rFonts w:hint="eastAsia"/>
        </w:rPr>
        <w:t>描述</w:t>
      </w:r>
    </w:p>
    <w:p w:rsidR="00B472BE" w:rsidRPr="00157AD7" w:rsidRDefault="00B472BE" w:rsidP="00B472BE">
      <w:r>
        <w:rPr>
          <w:rFonts w:hint="eastAsia"/>
        </w:rPr>
        <w:t>SDL请求，</w:t>
      </w:r>
      <w:r w:rsidR="004060D8">
        <w:rPr>
          <w:rFonts w:hint="eastAsia"/>
        </w:rPr>
        <w:t>结束录音</w:t>
      </w:r>
      <w:r>
        <w:rPr>
          <w:rFonts w:hint="eastAsia"/>
        </w:rPr>
        <w:t>。</w:t>
      </w:r>
    </w:p>
    <w:p w:rsidR="00B472BE" w:rsidRDefault="00B472BE" w:rsidP="00B472BE">
      <w:pPr>
        <w:pStyle w:val="5"/>
      </w:pPr>
      <w:r>
        <w:rPr>
          <w:rFonts w:hint="eastAsia"/>
        </w:rPr>
        <w:t>请求</w:t>
      </w:r>
      <w:r>
        <w:t>(Request)</w:t>
      </w:r>
    </w:p>
    <w:p w:rsidR="00FB2881" w:rsidRDefault="00FB2881" w:rsidP="00FB2881">
      <w:r>
        <w:t xml:space="preserve">  &lt;function name="EndAudioPassThru" messagetype="request"&gt;</w:t>
      </w:r>
    </w:p>
    <w:p w:rsidR="00FB2881" w:rsidRDefault="00FB2881" w:rsidP="00FB2881">
      <w:r>
        <w:t xml:space="preserve">    &lt;</w:t>
      </w:r>
      <w:proofErr w:type="gramStart"/>
      <w:r>
        <w:t>description&gt;</w:t>
      </w:r>
      <w:proofErr w:type="gramEnd"/>
      <w:r>
        <w:t>Request is sent by SDL to stop the audio capturing.&lt;/description&gt;</w:t>
      </w:r>
    </w:p>
    <w:p w:rsidR="00B472BE" w:rsidRPr="00C32ECF" w:rsidRDefault="00FB2881" w:rsidP="00FB2881">
      <w:r>
        <w:t xml:space="preserve">  &lt;/function&gt;</w:t>
      </w:r>
    </w:p>
    <w:p w:rsidR="00B472BE" w:rsidRDefault="00B472BE" w:rsidP="00B472BE">
      <w:pPr>
        <w:pStyle w:val="5"/>
      </w:pPr>
      <w:r>
        <w:rPr>
          <w:rFonts w:hint="eastAsia"/>
        </w:rPr>
        <w:t>回复</w:t>
      </w:r>
      <w:r>
        <w:t>(Response)</w:t>
      </w:r>
    </w:p>
    <w:p w:rsidR="00FB2881" w:rsidRDefault="00FB2881" w:rsidP="00FB2881">
      <w:r>
        <w:t xml:space="preserve">  &lt;function name="EndAudioPassThru" messagetype="response"&gt;</w:t>
      </w:r>
    </w:p>
    <w:p w:rsidR="00B472BE" w:rsidRDefault="00FB2881" w:rsidP="00FB2881">
      <w:r>
        <w:t xml:space="preserve">  &lt;/function&gt;</w:t>
      </w:r>
    </w:p>
    <w:p w:rsidR="00884FDB" w:rsidRDefault="00884FDB" w:rsidP="00424AA6"/>
    <w:p w:rsidR="009842A5" w:rsidRDefault="009842A5" w:rsidP="009842A5">
      <w:pPr>
        <w:pStyle w:val="3"/>
      </w:pPr>
      <w:r>
        <w:t>Navigation</w:t>
      </w:r>
    </w:p>
    <w:p w:rsidR="009842A5" w:rsidRDefault="008F7EAF" w:rsidP="009842A5">
      <w:pPr>
        <w:pStyle w:val="4"/>
      </w:pPr>
      <w:bookmarkStart w:id="84" w:name="_Navigation.ShowConstantTBT"/>
      <w:bookmarkEnd w:id="84"/>
      <w:r>
        <w:t>Navigation</w:t>
      </w:r>
      <w:r w:rsidR="009842A5">
        <w:t>.</w:t>
      </w:r>
      <w:r w:rsidR="00740EAC">
        <w:t>ShowConstantTBT</w:t>
      </w:r>
    </w:p>
    <w:p w:rsidR="009842A5" w:rsidRDefault="009842A5" w:rsidP="009842A5">
      <w:pPr>
        <w:pStyle w:val="5"/>
      </w:pPr>
      <w:r>
        <w:rPr>
          <w:rFonts w:hint="eastAsia"/>
        </w:rPr>
        <w:t>描述</w:t>
      </w:r>
    </w:p>
    <w:p w:rsidR="009842A5" w:rsidRPr="00157AD7" w:rsidRDefault="009842A5" w:rsidP="009842A5">
      <w:r>
        <w:rPr>
          <w:rFonts w:hint="eastAsia"/>
        </w:rPr>
        <w:t>SDL请求，</w:t>
      </w:r>
      <w:r w:rsidR="00DE1EA8">
        <w:rPr>
          <w:rFonts w:hint="eastAsia"/>
        </w:rPr>
        <w:t>显示关于</w:t>
      </w:r>
      <w:r w:rsidR="00DE1EA8">
        <w:t>Navigation</w:t>
      </w:r>
      <w:r w:rsidR="00DE1EA8">
        <w:rPr>
          <w:rFonts w:hint="eastAsia"/>
        </w:rPr>
        <w:t>的信息</w:t>
      </w:r>
      <w:r>
        <w:rPr>
          <w:rFonts w:hint="eastAsia"/>
        </w:rPr>
        <w:t>。</w:t>
      </w:r>
    </w:p>
    <w:p w:rsidR="009842A5" w:rsidRDefault="009842A5" w:rsidP="009842A5">
      <w:pPr>
        <w:pStyle w:val="5"/>
      </w:pPr>
      <w:r>
        <w:rPr>
          <w:rFonts w:hint="eastAsia"/>
        </w:rPr>
        <w:t>请求</w:t>
      </w:r>
      <w:r>
        <w:t>(Request)</w:t>
      </w:r>
    </w:p>
    <w:p w:rsidR="00635350" w:rsidRDefault="00635350" w:rsidP="00635350">
      <w:r>
        <w:t xml:space="preserve">  &lt;function name="ShowConstantTBT" messagetype="request"&gt;</w:t>
      </w:r>
    </w:p>
    <w:p w:rsidR="00635350" w:rsidRDefault="00635350" w:rsidP="00635350">
      <w:r>
        <w:t xml:space="preserve">    &lt;</w:t>
      </w:r>
      <w:proofErr w:type="gramStart"/>
      <w:r>
        <w:t>description&gt;</w:t>
      </w:r>
      <w:proofErr w:type="gramEnd"/>
      <w:r>
        <w:t>Request from SmartDeviceLinkCore to HMI to show info about navigation.&lt;/description&gt;</w:t>
      </w:r>
    </w:p>
    <w:p w:rsidR="00635350" w:rsidRDefault="00635350" w:rsidP="00635350">
      <w:r>
        <w:t xml:space="preserve">    &lt;param name="navigationTexts" type="Common.TextFieldStruct" mandatory="true" array="true" minsize="0" maxsize="5"&gt;</w:t>
      </w:r>
    </w:p>
    <w:p w:rsidR="00635350" w:rsidRDefault="00635350" w:rsidP="00635350">
      <w:r>
        <w:t xml:space="preserve">      &lt;</w:t>
      </w:r>
      <w:proofErr w:type="gramStart"/>
      <w:r>
        <w:t>description&gt;</w:t>
      </w:r>
      <w:proofErr w:type="gramEnd"/>
      <w:r>
        <w:t>See TextFieldStruct. Uses:</w:t>
      </w:r>
    </w:p>
    <w:p w:rsidR="00635350" w:rsidRDefault="00635350" w:rsidP="00635350">
      <w:r>
        <w:t xml:space="preserve">        navigationText1</w:t>
      </w:r>
    </w:p>
    <w:p w:rsidR="00635350" w:rsidRDefault="00635350" w:rsidP="00635350">
      <w:r>
        <w:t xml:space="preserve">        navigationText2</w:t>
      </w:r>
    </w:p>
    <w:p w:rsidR="00635350" w:rsidRDefault="00635350" w:rsidP="00635350">
      <w:r>
        <w:t xml:space="preserve">        ETA</w:t>
      </w:r>
    </w:p>
    <w:p w:rsidR="00635350" w:rsidRDefault="00635350" w:rsidP="00635350">
      <w:r>
        <w:t xml:space="preserve">        </w:t>
      </w:r>
      <w:proofErr w:type="gramStart"/>
      <w:r>
        <w:t>totalDistance</w:t>
      </w:r>
      <w:proofErr w:type="gramEnd"/>
    </w:p>
    <w:p w:rsidR="00635350" w:rsidRDefault="00635350" w:rsidP="00635350">
      <w:r>
        <w:t xml:space="preserve">        </w:t>
      </w:r>
      <w:proofErr w:type="gramStart"/>
      <w:r>
        <w:t>timeToDestination</w:t>
      </w:r>
      <w:proofErr w:type="gramEnd"/>
      <w:r>
        <w:t>.</w:t>
      </w:r>
    </w:p>
    <w:p w:rsidR="00635350" w:rsidRDefault="00635350" w:rsidP="00635350">
      <w:r>
        <w:t xml:space="preserve">      &lt;/description&gt;</w:t>
      </w:r>
    </w:p>
    <w:p w:rsidR="00635350" w:rsidRDefault="00635350" w:rsidP="00635350">
      <w:r>
        <w:t xml:space="preserve">    &lt;/param&gt;</w:t>
      </w:r>
    </w:p>
    <w:p w:rsidR="00635350" w:rsidRDefault="00635350" w:rsidP="00635350">
      <w:r>
        <w:t xml:space="preserve">    &lt;param name="turnIcon" type="Common.Image" mandatory="false"&gt;</w:t>
      </w:r>
    </w:p>
    <w:p w:rsidR="00635350" w:rsidRDefault="00635350" w:rsidP="00635350">
      <w:r>
        <w:t xml:space="preserve">    &lt;/param&gt;</w:t>
      </w:r>
    </w:p>
    <w:p w:rsidR="00635350" w:rsidRDefault="00635350" w:rsidP="00635350">
      <w:r>
        <w:t xml:space="preserve">    &lt;param name="nextTurnIcon" type="Common.Image" mandatory="false"&gt;</w:t>
      </w:r>
    </w:p>
    <w:p w:rsidR="00635350" w:rsidRDefault="00635350" w:rsidP="00635350">
      <w:r>
        <w:t xml:space="preserve">    &lt;/param&gt;</w:t>
      </w:r>
    </w:p>
    <w:p w:rsidR="00635350" w:rsidRDefault="00635350" w:rsidP="00635350">
      <w:r>
        <w:t xml:space="preserve">    &lt;param name="distanceToManeuver" type="Float" minvalue="0" maxvalue="1000000000" mandatory="true"&gt;</w:t>
      </w:r>
    </w:p>
    <w:p w:rsidR="00635350" w:rsidRDefault="00635350" w:rsidP="00635350">
      <w:r>
        <w:t xml:space="preserve">      &lt;</w:t>
      </w:r>
      <w:proofErr w:type="gramStart"/>
      <w:r>
        <w:t>description&gt;</w:t>
      </w:r>
      <w:proofErr w:type="gramEnd"/>
      <w:r>
        <w:t>Fraction of distance till next maneuver (from previous maneuver).&lt;/description&gt;</w:t>
      </w:r>
    </w:p>
    <w:p w:rsidR="00635350" w:rsidRDefault="00635350" w:rsidP="00635350">
      <w:r>
        <w:t xml:space="preserve">      &lt;</w:t>
      </w:r>
      <w:proofErr w:type="gramStart"/>
      <w:r>
        <w:t>description&gt;</w:t>
      </w:r>
      <w:proofErr w:type="gramEnd"/>
      <w:r>
        <w:t>May be used to calculate progress bar.&lt;/description&gt;</w:t>
      </w:r>
    </w:p>
    <w:p w:rsidR="00635350" w:rsidRDefault="00635350" w:rsidP="00635350">
      <w:r>
        <w:t xml:space="preserve">    &lt;/param&gt;</w:t>
      </w:r>
    </w:p>
    <w:p w:rsidR="00635350" w:rsidRDefault="00635350" w:rsidP="00635350">
      <w:r>
        <w:t xml:space="preserve">    &lt;param name="distanceToManeuverScale" type="Float" minvalue="0" maxvalue="1000000000" mandatory="true"&gt;</w:t>
      </w:r>
    </w:p>
    <w:p w:rsidR="00635350" w:rsidRDefault="00635350" w:rsidP="00635350">
      <w:r>
        <w:t xml:space="preserve">      &lt;</w:t>
      </w:r>
      <w:proofErr w:type="gramStart"/>
      <w:r>
        <w:t>description&gt;</w:t>
      </w:r>
      <w:proofErr w:type="gramEnd"/>
      <w:r>
        <w:t>Fraction of distance till next maneuver (starting from when AlertManeuver is triggered).&lt;/description&gt;</w:t>
      </w:r>
    </w:p>
    <w:p w:rsidR="00635350" w:rsidRDefault="00635350" w:rsidP="00635350">
      <w:r>
        <w:t xml:space="preserve">      &lt;</w:t>
      </w:r>
      <w:proofErr w:type="gramStart"/>
      <w:r>
        <w:t>description&gt;</w:t>
      </w:r>
      <w:proofErr w:type="gramEnd"/>
      <w:r>
        <w:t>May be used to calculate progress bar.&lt;/description&gt;</w:t>
      </w:r>
    </w:p>
    <w:p w:rsidR="00635350" w:rsidRDefault="00635350" w:rsidP="00635350">
      <w:r>
        <w:t xml:space="preserve">    &lt;/param&gt;</w:t>
      </w:r>
    </w:p>
    <w:p w:rsidR="00635350" w:rsidRDefault="00635350" w:rsidP="00635350">
      <w:r>
        <w:t xml:space="preserve">    &lt;param name="maneuverComplete" type="Boolean" mandatory="false"&gt;</w:t>
      </w:r>
    </w:p>
    <w:p w:rsidR="00635350" w:rsidRDefault="00635350" w:rsidP="00635350">
      <w:r>
        <w:t xml:space="preserve">      &lt;description&gt;If and when a maneuver has completed while an AlertManeuver is active, SDL will send this value set to TRUE in order to clear the AlertManeuver overlay.&lt;/description&gt;</w:t>
      </w:r>
    </w:p>
    <w:p w:rsidR="00635350" w:rsidRDefault="00635350" w:rsidP="00635350">
      <w:r>
        <w:t xml:space="preserve">      &lt;</w:t>
      </w:r>
      <w:proofErr w:type="gramStart"/>
      <w:r>
        <w:t>description&gt;</w:t>
      </w:r>
      <w:proofErr w:type="gramEnd"/>
      <w:r>
        <w:t>If omitted the value should be assumed as FALSE.&lt;/description&gt;</w:t>
      </w:r>
    </w:p>
    <w:p w:rsidR="00635350" w:rsidRDefault="00635350" w:rsidP="00635350">
      <w:r>
        <w:lastRenderedPageBreak/>
        <w:t xml:space="preserve">    &lt;/param&gt;</w:t>
      </w:r>
    </w:p>
    <w:p w:rsidR="00635350" w:rsidRDefault="00635350" w:rsidP="00635350">
      <w:r>
        <w:t xml:space="preserve">    &lt;param name="softButtons" type="Common.SoftButton" minsize="0" maxsize="3" array="true" mandatory="false"&gt;</w:t>
      </w:r>
    </w:p>
    <w:p w:rsidR="00635350" w:rsidRDefault="00635350" w:rsidP="00635350">
      <w:r>
        <w:t xml:space="preserve">      &lt;</w:t>
      </w:r>
      <w:proofErr w:type="gramStart"/>
      <w:r>
        <w:t>description&gt;</w:t>
      </w:r>
      <w:proofErr w:type="gramEnd"/>
      <w:r>
        <w:t>Three dynamic SoftButtons available&lt;/description&gt;</w:t>
      </w:r>
    </w:p>
    <w:p w:rsidR="00635350" w:rsidRDefault="00635350" w:rsidP="00635350">
      <w:r>
        <w:t xml:space="preserve">      &lt;</w:t>
      </w:r>
      <w:proofErr w:type="gramStart"/>
      <w:r>
        <w:t>description&gt;</w:t>
      </w:r>
      <w:proofErr w:type="gramEnd"/>
      <w:r>
        <w:t>If omitted on supported displays, the currently displayed SoftButton values will not change.&lt;/description&gt;</w:t>
      </w:r>
    </w:p>
    <w:p w:rsidR="00635350" w:rsidRDefault="00635350" w:rsidP="00635350">
      <w:r>
        <w:t xml:space="preserve">    &lt;/param&gt;</w:t>
      </w:r>
    </w:p>
    <w:p w:rsidR="00635350" w:rsidRDefault="00635350" w:rsidP="00635350">
      <w:r>
        <w:t xml:space="preserve">    &lt;param name="appID" type="Integer" mandatory="true"&gt;</w:t>
      </w:r>
    </w:p>
    <w:p w:rsidR="00635350" w:rsidRDefault="00635350" w:rsidP="00635350">
      <w:r>
        <w:t xml:space="preserve">      &lt;</w:t>
      </w:r>
      <w:proofErr w:type="gramStart"/>
      <w:r>
        <w:t>description&gt;</w:t>
      </w:r>
      <w:proofErr w:type="gramEnd"/>
      <w:r>
        <w:t>ID of application related to this RPC.&lt;/description&gt;</w:t>
      </w:r>
    </w:p>
    <w:p w:rsidR="00635350" w:rsidRDefault="00635350" w:rsidP="00635350">
      <w:r>
        <w:t xml:space="preserve">    &lt;/param&gt;</w:t>
      </w:r>
    </w:p>
    <w:p w:rsidR="009842A5" w:rsidRPr="00C32ECF" w:rsidRDefault="00635350" w:rsidP="00635350">
      <w:r>
        <w:t xml:space="preserve">  &lt;/function&gt;</w:t>
      </w:r>
    </w:p>
    <w:p w:rsidR="009842A5" w:rsidRDefault="009842A5" w:rsidP="009842A5">
      <w:pPr>
        <w:pStyle w:val="5"/>
      </w:pPr>
      <w:r>
        <w:rPr>
          <w:rFonts w:hint="eastAsia"/>
        </w:rPr>
        <w:t>回复</w:t>
      </w:r>
      <w:r>
        <w:t>(Response)</w:t>
      </w:r>
    </w:p>
    <w:p w:rsidR="003063BE" w:rsidRDefault="003063BE" w:rsidP="003063BE">
      <w:r>
        <w:t xml:space="preserve">  &lt;function name="ShowConstantTBT" messagetype="response"&gt;</w:t>
      </w:r>
    </w:p>
    <w:p w:rsidR="009842A5" w:rsidRDefault="003063BE" w:rsidP="003063BE">
      <w:r>
        <w:t xml:space="preserve">  &lt;/function&gt;</w:t>
      </w:r>
    </w:p>
    <w:p w:rsidR="003B5C98" w:rsidRDefault="003B5C98" w:rsidP="003B5C98">
      <w:pPr>
        <w:pStyle w:val="4"/>
      </w:pPr>
      <w:bookmarkStart w:id="85" w:name="_Navigation.AlertManeuver"/>
      <w:bookmarkEnd w:id="85"/>
      <w:r>
        <w:t>Navigation.</w:t>
      </w:r>
      <w:r w:rsidR="003D6D7B">
        <w:t>AlertManeuver</w:t>
      </w:r>
    </w:p>
    <w:p w:rsidR="003B5C98" w:rsidRDefault="003B5C98" w:rsidP="003B5C98">
      <w:pPr>
        <w:pStyle w:val="5"/>
      </w:pPr>
      <w:r>
        <w:rPr>
          <w:rFonts w:hint="eastAsia"/>
        </w:rPr>
        <w:t>描述</w:t>
      </w:r>
    </w:p>
    <w:p w:rsidR="003B5C98" w:rsidRPr="00157AD7" w:rsidRDefault="003B5C98" w:rsidP="003B5C98">
      <w:r>
        <w:rPr>
          <w:rFonts w:hint="eastAsia"/>
        </w:rPr>
        <w:t>SDL请求，</w:t>
      </w:r>
      <w:r w:rsidR="00465125">
        <w:rPr>
          <w:rFonts w:hint="eastAsia"/>
        </w:rPr>
        <w:t>显示导航操作</w:t>
      </w:r>
      <w:r>
        <w:rPr>
          <w:rFonts w:hint="eastAsia"/>
        </w:rPr>
        <w:t>。</w:t>
      </w:r>
    </w:p>
    <w:p w:rsidR="003B5C98" w:rsidRDefault="003B5C98" w:rsidP="003B5C98">
      <w:pPr>
        <w:pStyle w:val="5"/>
      </w:pPr>
      <w:r>
        <w:rPr>
          <w:rFonts w:hint="eastAsia"/>
        </w:rPr>
        <w:t>请求</w:t>
      </w:r>
      <w:r>
        <w:t>(Request)</w:t>
      </w:r>
    </w:p>
    <w:p w:rsidR="003D6D7B" w:rsidRDefault="003D6D7B" w:rsidP="003D6D7B">
      <w:r>
        <w:t xml:space="preserve">  &lt;function name="AlertManeuver" messagetype="request"&gt;</w:t>
      </w:r>
    </w:p>
    <w:p w:rsidR="003D6D7B" w:rsidRDefault="003D6D7B" w:rsidP="003D6D7B">
      <w:r>
        <w:t xml:space="preserve">    &lt;</w:t>
      </w:r>
      <w:proofErr w:type="gramStart"/>
      <w:r>
        <w:t>description&gt;</w:t>
      </w:r>
      <w:proofErr w:type="gramEnd"/>
      <w:r>
        <w:t>Request from SmartDeviceLinkCore to HMI to announce navigation maneuver&lt;/description&gt;</w:t>
      </w:r>
    </w:p>
    <w:p w:rsidR="003D6D7B" w:rsidRDefault="003D6D7B" w:rsidP="003D6D7B">
      <w:r>
        <w:t xml:space="preserve">    &lt;param name="softButtons" type="Common.SoftButton" minsize="0" maxsize="3" array="true" mandatory="false"&gt;</w:t>
      </w:r>
    </w:p>
    <w:p w:rsidR="003D6D7B" w:rsidRDefault="003D6D7B" w:rsidP="003D6D7B">
      <w:r>
        <w:t xml:space="preserve">      &lt;</w:t>
      </w:r>
      <w:proofErr w:type="gramStart"/>
      <w:r>
        <w:t>description&gt;</w:t>
      </w:r>
      <w:proofErr w:type="gramEnd"/>
      <w:r>
        <w:t>If omitted, only the system defined "Close" SoftButton should be displayed.&lt;/description&gt;</w:t>
      </w:r>
    </w:p>
    <w:p w:rsidR="003D6D7B" w:rsidRDefault="003D6D7B" w:rsidP="003D6D7B">
      <w:r>
        <w:t xml:space="preserve">    &lt;/param&gt;</w:t>
      </w:r>
    </w:p>
    <w:p w:rsidR="003B5C98" w:rsidRPr="00C32ECF" w:rsidRDefault="003D6D7B" w:rsidP="003D6D7B">
      <w:r>
        <w:t xml:space="preserve">  &lt;/function&gt;</w:t>
      </w:r>
    </w:p>
    <w:p w:rsidR="003B5C98" w:rsidRDefault="003B5C98" w:rsidP="003B5C98">
      <w:pPr>
        <w:pStyle w:val="5"/>
      </w:pPr>
      <w:r>
        <w:rPr>
          <w:rFonts w:hint="eastAsia"/>
        </w:rPr>
        <w:t>回复</w:t>
      </w:r>
      <w:r>
        <w:t>(Response)</w:t>
      </w:r>
    </w:p>
    <w:p w:rsidR="003D6D7B" w:rsidRDefault="003D6D7B" w:rsidP="003D6D7B">
      <w:r>
        <w:t xml:space="preserve">  &lt;function name="AlertManeuver" messagetype="response"&gt;</w:t>
      </w:r>
    </w:p>
    <w:p w:rsidR="003B5C98" w:rsidRDefault="003D6D7B" w:rsidP="003D6D7B">
      <w:r>
        <w:t xml:space="preserve">  &lt;/function&gt;</w:t>
      </w:r>
    </w:p>
    <w:p w:rsidR="00381D15" w:rsidRPr="009C167C" w:rsidRDefault="00381D15" w:rsidP="00381D15">
      <w:pPr>
        <w:pStyle w:val="4"/>
        <w:rPr>
          <w:color w:val="C00000"/>
        </w:rPr>
      </w:pPr>
      <w:bookmarkStart w:id="86" w:name="_Navigation.StartStream"/>
      <w:bookmarkEnd w:id="86"/>
      <w:r w:rsidRPr="009C167C">
        <w:rPr>
          <w:color w:val="C00000"/>
        </w:rPr>
        <w:t>Navigation.StartStream</w:t>
      </w:r>
    </w:p>
    <w:p w:rsidR="00381D15" w:rsidRPr="009C167C" w:rsidRDefault="00381D15" w:rsidP="00381D15">
      <w:pPr>
        <w:pStyle w:val="5"/>
        <w:rPr>
          <w:color w:val="C00000"/>
        </w:rPr>
      </w:pPr>
      <w:r w:rsidRPr="009C167C">
        <w:rPr>
          <w:rFonts w:hint="eastAsia"/>
          <w:color w:val="C00000"/>
        </w:rPr>
        <w:t>描述</w:t>
      </w:r>
    </w:p>
    <w:p w:rsidR="00381D15" w:rsidRPr="009C167C" w:rsidRDefault="00381D15" w:rsidP="00381D15">
      <w:pPr>
        <w:rPr>
          <w:color w:val="C00000"/>
        </w:rPr>
      </w:pPr>
      <w:r w:rsidRPr="009C167C">
        <w:rPr>
          <w:rFonts w:hint="eastAsia"/>
          <w:color w:val="C00000"/>
        </w:rPr>
        <w:t>SDL请求，通知HMI开始播放VideoStream数据。</w:t>
      </w:r>
    </w:p>
    <w:p w:rsidR="00381D15" w:rsidRPr="009C167C" w:rsidRDefault="00381D15" w:rsidP="00381D15">
      <w:pPr>
        <w:pStyle w:val="5"/>
        <w:rPr>
          <w:color w:val="C00000"/>
        </w:rPr>
      </w:pPr>
      <w:r w:rsidRPr="009C167C">
        <w:rPr>
          <w:rFonts w:hint="eastAsia"/>
          <w:color w:val="C00000"/>
        </w:rPr>
        <w:t>请求</w:t>
      </w:r>
      <w:r w:rsidRPr="009C167C">
        <w:rPr>
          <w:color w:val="C00000"/>
        </w:rPr>
        <w:t>(Request)</w:t>
      </w:r>
    </w:p>
    <w:p w:rsidR="00381D15" w:rsidRPr="009C167C" w:rsidRDefault="00381D15" w:rsidP="00381D15">
      <w:pPr>
        <w:rPr>
          <w:color w:val="C00000"/>
        </w:rPr>
      </w:pPr>
      <w:r w:rsidRPr="009C167C">
        <w:rPr>
          <w:color w:val="C00000"/>
        </w:rPr>
        <w:t xml:space="preserve">  &lt;function name="StartStream" messagetype="request"&gt;</w:t>
      </w:r>
    </w:p>
    <w:p w:rsidR="00381D15" w:rsidRPr="009C167C" w:rsidRDefault="00381D15" w:rsidP="00381D15">
      <w:pPr>
        <w:rPr>
          <w:color w:val="C00000"/>
        </w:rPr>
      </w:pPr>
      <w:r w:rsidRPr="009C167C">
        <w:rPr>
          <w:color w:val="C00000"/>
        </w:rPr>
        <w:t xml:space="preserve">    &lt;</w:t>
      </w:r>
      <w:proofErr w:type="gramStart"/>
      <w:r w:rsidRPr="009C167C">
        <w:rPr>
          <w:color w:val="C00000"/>
        </w:rPr>
        <w:t>description&gt;</w:t>
      </w:r>
      <w:proofErr w:type="gramEnd"/>
      <w:r w:rsidRPr="009C167C">
        <w:rPr>
          <w:color w:val="C00000"/>
        </w:rPr>
        <w:t>Notification from SmartDeviceLinkCore to HMI to start playing video streaming.&lt;/description&gt;</w:t>
      </w:r>
    </w:p>
    <w:p w:rsidR="00381D15" w:rsidRPr="009C167C" w:rsidRDefault="00381D15" w:rsidP="00381D15">
      <w:pPr>
        <w:rPr>
          <w:color w:val="C00000"/>
        </w:rPr>
      </w:pPr>
      <w:r w:rsidRPr="009C167C">
        <w:rPr>
          <w:color w:val="C00000"/>
        </w:rPr>
        <w:t xml:space="preserve">    &lt;param name="url" type="String" minlength="21" maxlength="500" </w:t>
      </w:r>
      <w:r w:rsidRPr="009C167C">
        <w:rPr>
          <w:color w:val="C00000"/>
        </w:rPr>
        <w:lastRenderedPageBreak/>
        <w:t>mandatory="true"&gt;</w:t>
      </w:r>
    </w:p>
    <w:p w:rsidR="00381D15" w:rsidRPr="009C167C" w:rsidRDefault="00381D15" w:rsidP="00381D15">
      <w:pPr>
        <w:rPr>
          <w:color w:val="C00000"/>
        </w:rPr>
      </w:pPr>
      <w:r w:rsidRPr="009C167C">
        <w:rPr>
          <w:color w:val="C00000"/>
        </w:rPr>
        <w:t xml:space="preserve">      &lt;</w:t>
      </w:r>
      <w:proofErr w:type="gramStart"/>
      <w:r w:rsidRPr="009C167C">
        <w:rPr>
          <w:color w:val="C00000"/>
        </w:rPr>
        <w:t>description&gt;</w:t>
      </w:r>
      <w:proofErr w:type="gramEnd"/>
      <w:r w:rsidRPr="009C167C">
        <w:rPr>
          <w:color w:val="C00000"/>
        </w:rPr>
        <w:t>URL that HMI start playing.&lt;/description&gt;</w:t>
      </w:r>
    </w:p>
    <w:p w:rsidR="00381D15" w:rsidRPr="009C167C" w:rsidRDefault="00381D15" w:rsidP="00381D15">
      <w:pPr>
        <w:rPr>
          <w:color w:val="C00000"/>
        </w:rPr>
      </w:pPr>
      <w:r w:rsidRPr="009C167C">
        <w:rPr>
          <w:color w:val="C00000"/>
        </w:rPr>
        <w:t xml:space="preserve">    &lt;/param&gt;</w:t>
      </w:r>
    </w:p>
    <w:p w:rsidR="00381D15" w:rsidRPr="009C167C" w:rsidRDefault="00381D15" w:rsidP="00381D15">
      <w:pPr>
        <w:rPr>
          <w:color w:val="C00000"/>
        </w:rPr>
      </w:pPr>
      <w:r w:rsidRPr="009C167C">
        <w:rPr>
          <w:color w:val="C00000"/>
        </w:rPr>
        <w:t xml:space="preserve">    &lt;param name="appID" type="Integer" mandatory="true"&gt;</w:t>
      </w:r>
    </w:p>
    <w:p w:rsidR="00381D15" w:rsidRPr="009C167C" w:rsidRDefault="00381D15" w:rsidP="00381D15">
      <w:pPr>
        <w:rPr>
          <w:color w:val="C00000"/>
        </w:rPr>
      </w:pPr>
      <w:r w:rsidRPr="009C167C">
        <w:rPr>
          <w:color w:val="C00000"/>
        </w:rPr>
        <w:t xml:space="preserve">      &lt;</w:t>
      </w:r>
      <w:proofErr w:type="gramStart"/>
      <w:r w:rsidRPr="009C167C">
        <w:rPr>
          <w:color w:val="C00000"/>
        </w:rPr>
        <w:t>description&gt;</w:t>
      </w:r>
      <w:proofErr w:type="gramEnd"/>
      <w:r w:rsidRPr="009C167C">
        <w:rPr>
          <w:color w:val="C00000"/>
        </w:rPr>
        <w:t>ID of application related to this RPC.&lt;/description&gt;</w:t>
      </w:r>
    </w:p>
    <w:p w:rsidR="00381D15" w:rsidRPr="009C167C" w:rsidRDefault="00381D15" w:rsidP="00381D15">
      <w:pPr>
        <w:rPr>
          <w:color w:val="C00000"/>
        </w:rPr>
      </w:pPr>
      <w:r w:rsidRPr="009C167C">
        <w:rPr>
          <w:color w:val="C00000"/>
        </w:rPr>
        <w:t xml:space="preserve">    &lt;/param&gt;</w:t>
      </w:r>
    </w:p>
    <w:p w:rsidR="00381D15" w:rsidRPr="009C167C" w:rsidRDefault="00381D15" w:rsidP="00381D15">
      <w:pPr>
        <w:rPr>
          <w:color w:val="C00000"/>
        </w:rPr>
      </w:pPr>
      <w:r w:rsidRPr="009C167C">
        <w:rPr>
          <w:color w:val="C00000"/>
        </w:rPr>
        <w:t xml:space="preserve">  &lt;/function&gt;</w:t>
      </w:r>
    </w:p>
    <w:p w:rsidR="00381D15" w:rsidRPr="009C167C" w:rsidRDefault="00381D15" w:rsidP="00381D15">
      <w:pPr>
        <w:pStyle w:val="5"/>
        <w:rPr>
          <w:color w:val="C00000"/>
        </w:rPr>
      </w:pPr>
      <w:r w:rsidRPr="009C167C">
        <w:rPr>
          <w:rFonts w:hint="eastAsia"/>
          <w:color w:val="C00000"/>
        </w:rPr>
        <w:t>回复</w:t>
      </w:r>
      <w:r w:rsidRPr="009C167C">
        <w:rPr>
          <w:color w:val="C00000"/>
        </w:rPr>
        <w:t>(Response)</w:t>
      </w:r>
    </w:p>
    <w:p w:rsidR="00381D15" w:rsidRPr="009C167C" w:rsidRDefault="00381D15" w:rsidP="00381D15">
      <w:pPr>
        <w:rPr>
          <w:color w:val="C00000"/>
        </w:rPr>
      </w:pPr>
      <w:r w:rsidRPr="009C167C">
        <w:rPr>
          <w:color w:val="C00000"/>
        </w:rPr>
        <w:t xml:space="preserve">  &lt;function name="StartStream" messagetype="response"&gt;</w:t>
      </w:r>
    </w:p>
    <w:p w:rsidR="00381D15" w:rsidRPr="009C167C" w:rsidRDefault="00381D15" w:rsidP="00381D15">
      <w:pPr>
        <w:rPr>
          <w:color w:val="C00000"/>
        </w:rPr>
      </w:pPr>
      <w:r w:rsidRPr="009C167C">
        <w:rPr>
          <w:color w:val="C00000"/>
        </w:rPr>
        <w:t xml:space="preserve">  &lt;/function&gt;</w:t>
      </w:r>
    </w:p>
    <w:p w:rsidR="0007203B" w:rsidRPr="009C167C" w:rsidRDefault="0007203B" w:rsidP="0007203B">
      <w:pPr>
        <w:pStyle w:val="4"/>
        <w:rPr>
          <w:color w:val="C00000"/>
        </w:rPr>
      </w:pPr>
      <w:bookmarkStart w:id="87" w:name="_Navigation.StopStream"/>
      <w:bookmarkEnd w:id="87"/>
      <w:r w:rsidRPr="009C167C">
        <w:rPr>
          <w:color w:val="C00000"/>
        </w:rPr>
        <w:t>Navigation.S</w:t>
      </w:r>
      <w:r w:rsidRPr="009C167C">
        <w:rPr>
          <w:rFonts w:hint="eastAsia"/>
          <w:color w:val="C00000"/>
        </w:rPr>
        <w:t>topStre</w:t>
      </w:r>
      <w:r w:rsidRPr="009C167C">
        <w:rPr>
          <w:color w:val="C00000"/>
        </w:rPr>
        <w:t>a</w:t>
      </w:r>
      <w:r w:rsidRPr="009C167C">
        <w:rPr>
          <w:rFonts w:hint="eastAsia"/>
          <w:color w:val="C00000"/>
        </w:rPr>
        <w:t>m</w:t>
      </w:r>
    </w:p>
    <w:p w:rsidR="0007203B" w:rsidRPr="009C167C" w:rsidRDefault="0007203B" w:rsidP="0007203B">
      <w:pPr>
        <w:pStyle w:val="5"/>
        <w:rPr>
          <w:color w:val="C00000"/>
        </w:rPr>
      </w:pPr>
      <w:r w:rsidRPr="009C167C">
        <w:rPr>
          <w:rFonts w:hint="eastAsia"/>
          <w:color w:val="C00000"/>
        </w:rPr>
        <w:t>描述</w:t>
      </w:r>
    </w:p>
    <w:p w:rsidR="0007203B" w:rsidRPr="009C167C" w:rsidRDefault="0007203B" w:rsidP="0007203B">
      <w:pPr>
        <w:rPr>
          <w:color w:val="C00000"/>
        </w:rPr>
      </w:pPr>
      <w:r w:rsidRPr="009C167C">
        <w:rPr>
          <w:rFonts w:hint="eastAsia"/>
          <w:color w:val="C00000"/>
        </w:rPr>
        <w:t>SDL请求，通知HMI停止播放VideoStream数据。</w:t>
      </w:r>
    </w:p>
    <w:p w:rsidR="0007203B" w:rsidRPr="009C167C" w:rsidRDefault="0007203B" w:rsidP="0007203B">
      <w:pPr>
        <w:pStyle w:val="5"/>
        <w:rPr>
          <w:color w:val="C00000"/>
        </w:rPr>
      </w:pPr>
      <w:r w:rsidRPr="009C167C">
        <w:rPr>
          <w:rFonts w:hint="eastAsia"/>
          <w:color w:val="C00000"/>
        </w:rPr>
        <w:t>请求</w:t>
      </w:r>
      <w:r w:rsidRPr="009C167C">
        <w:rPr>
          <w:color w:val="C00000"/>
        </w:rPr>
        <w:t>(Request)</w:t>
      </w:r>
    </w:p>
    <w:p w:rsidR="0007203B" w:rsidRPr="009C167C" w:rsidRDefault="0007203B" w:rsidP="0007203B">
      <w:pPr>
        <w:rPr>
          <w:color w:val="C00000"/>
        </w:rPr>
      </w:pPr>
      <w:r w:rsidRPr="009C167C">
        <w:rPr>
          <w:color w:val="C00000"/>
        </w:rPr>
        <w:t xml:space="preserve">  &lt;function name="StopStream" messagetype="request"&gt;</w:t>
      </w:r>
    </w:p>
    <w:p w:rsidR="0007203B" w:rsidRPr="009C167C" w:rsidRDefault="0007203B" w:rsidP="0007203B">
      <w:pPr>
        <w:rPr>
          <w:color w:val="C00000"/>
        </w:rPr>
      </w:pPr>
      <w:r w:rsidRPr="009C167C">
        <w:rPr>
          <w:color w:val="C00000"/>
        </w:rPr>
        <w:t xml:space="preserve">    &lt;</w:t>
      </w:r>
      <w:proofErr w:type="gramStart"/>
      <w:r w:rsidRPr="009C167C">
        <w:rPr>
          <w:color w:val="C00000"/>
        </w:rPr>
        <w:t>description&gt;</w:t>
      </w:r>
      <w:proofErr w:type="gramEnd"/>
      <w:r w:rsidRPr="009C167C">
        <w:rPr>
          <w:color w:val="C00000"/>
        </w:rPr>
        <w:t>Notification from SmartDeviceLinkCore to HMI to start playing video streaming.&lt;/description&gt;</w:t>
      </w:r>
    </w:p>
    <w:p w:rsidR="0007203B" w:rsidRPr="009C167C" w:rsidRDefault="0007203B" w:rsidP="0007203B">
      <w:pPr>
        <w:rPr>
          <w:color w:val="C00000"/>
        </w:rPr>
      </w:pPr>
      <w:r w:rsidRPr="009C167C">
        <w:rPr>
          <w:color w:val="C00000"/>
        </w:rPr>
        <w:t xml:space="preserve">    &lt;param name="appID" type="Integer" mandatory="true"&gt;</w:t>
      </w:r>
    </w:p>
    <w:p w:rsidR="0007203B" w:rsidRPr="009C167C" w:rsidRDefault="0007203B" w:rsidP="0007203B">
      <w:pPr>
        <w:rPr>
          <w:color w:val="C00000"/>
        </w:rPr>
      </w:pPr>
      <w:r w:rsidRPr="009C167C">
        <w:rPr>
          <w:color w:val="C00000"/>
        </w:rPr>
        <w:t xml:space="preserve">      &lt;</w:t>
      </w:r>
      <w:proofErr w:type="gramStart"/>
      <w:r w:rsidRPr="009C167C">
        <w:rPr>
          <w:color w:val="C00000"/>
        </w:rPr>
        <w:t>description&gt;</w:t>
      </w:r>
      <w:proofErr w:type="gramEnd"/>
      <w:r w:rsidRPr="009C167C">
        <w:rPr>
          <w:color w:val="C00000"/>
        </w:rPr>
        <w:t>ID of application related to this RPC.&lt;/description&gt;</w:t>
      </w:r>
    </w:p>
    <w:p w:rsidR="0007203B" w:rsidRPr="009C167C" w:rsidRDefault="0007203B" w:rsidP="0007203B">
      <w:pPr>
        <w:rPr>
          <w:color w:val="C00000"/>
        </w:rPr>
      </w:pPr>
      <w:r w:rsidRPr="009C167C">
        <w:rPr>
          <w:color w:val="C00000"/>
        </w:rPr>
        <w:t xml:space="preserve">    &lt;/param&gt;</w:t>
      </w:r>
    </w:p>
    <w:p w:rsidR="0007203B" w:rsidRPr="009C167C" w:rsidRDefault="0007203B" w:rsidP="0007203B">
      <w:pPr>
        <w:rPr>
          <w:color w:val="C00000"/>
        </w:rPr>
      </w:pPr>
      <w:r w:rsidRPr="009C167C">
        <w:rPr>
          <w:color w:val="C00000"/>
        </w:rPr>
        <w:t xml:space="preserve">  &lt;/function&gt;</w:t>
      </w:r>
    </w:p>
    <w:p w:rsidR="0007203B" w:rsidRPr="009C167C" w:rsidRDefault="0007203B" w:rsidP="0007203B">
      <w:pPr>
        <w:pStyle w:val="5"/>
        <w:rPr>
          <w:color w:val="C00000"/>
        </w:rPr>
      </w:pPr>
      <w:r w:rsidRPr="009C167C">
        <w:rPr>
          <w:rFonts w:hint="eastAsia"/>
          <w:color w:val="C00000"/>
        </w:rPr>
        <w:t>回复</w:t>
      </w:r>
      <w:r w:rsidRPr="009C167C">
        <w:rPr>
          <w:color w:val="C00000"/>
        </w:rPr>
        <w:t>(Response)</w:t>
      </w:r>
    </w:p>
    <w:p w:rsidR="00F54ED0" w:rsidRPr="009C167C" w:rsidRDefault="00F54ED0" w:rsidP="00F54ED0">
      <w:pPr>
        <w:rPr>
          <w:color w:val="C00000"/>
        </w:rPr>
      </w:pPr>
      <w:r w:rsidRPr="009C167C">
        <w:rPr>
          <w:color w:val="C00000"/>
        </w:rPr>
        <w:t xml:space="preserve">  &lt;function name="StopStream" messagetype="response"&gt;</w:t>
      </w:r>
    </w:p>
    <w:p w:rsidR="00381D15" w:rsidRDefault="00F54ED0" w:rsidP="00F54ED0">
      <w:r w:rsidRPr="009C167C">
        <w:rPr>
          <w:color w:val="C00000"/>
        </w:rPr>
        <w:t xml:space="preserve">  &lt;/function&gt;</w:t>
      </w:r>
    </w:p>
    <w:p w:rsidR="009842A5" w:rsidRDefault="009842A5" w:rsidP="009842A5">
      <w:pPr>
        <w:pStyle w:val="3"/>
      </w:pPr>
      <w:r>
        <w:t>VehicleInfo</w:t>
      </w:r>
    </w:p>
    <w:p w:rsidR="009842A5" w:rsidRDefault="008F7EAF" w:rsidP="009842A5">
      <w:pPr>
        <w:pStyle w:val="4"/>
      </w:pPr>
      <w:bookmarkStart w:id="88" w:name="_VehicleInfo.ReadDID"/>
      <w:bookmarkEnd w:id="88"/>
      <w:r>
        <w:t>VehicleInfo</w:t>
      </w:r>
      <w:r w:rsidR="009842A5">
        <w:t>.</w:t>
      </w:r>
      <w:r w:rsidR="00BF014A">
        <w:t>ReadDID</w:t>
      </w:r>
    </w:p>
    <w:p w:rsidR="009842A5" w:rsidRDefault="009842A5" w:rsidP="009842A5">
      <w:pPr>
        <w:pStyle w:val="5"/>
      </w:pPr>
      <w:r>
        <w:rPr>
          <w:rFonts w:hint="eastAsia"/>
        </w:rPr>
        <w:t>描述</w:t>
      </w:r>
    </w:p>
    <w:p w:rsidR="009842A5" w:rsidRPr="00157AD7" w:rsidRDefault="009842A5" w:rsidP="009842A5">
      <w:r>
        <w:rPr>
          <w:rFonts w:hint="eastAsia"/>
        </w:rPr>
        <w:t>SDL请求，</w:t>
      </w:r>
      <w:r w:rsidR="009223A8">
        <w:rPr>
          <w:rFonts w:hint="eastAsia"/>
        </w:rPr>
        <w:t>读取</w:t>
      </w:r>
      <w:r w:rsidR="00E007CD">
        <w:rPr>
          <w:rFonts w:hint="eastAsia"/>
        </w:rPr>
        <w:t>车辆</w:t>
      </w:r>
      <w:r w:rsidR="009223A8" w:rsidRPr="009223A8">
        <w:rPr>
          <w:rFonts w:hint="eastAsia"/>
        </w:rPr>
        <w:t>诊断数据</w:t>
      </w:r>
      <w:r>
        <w:rPr>
          <w:rFonts w:hint="eastAsia"/>
        </w:rPr>
        <w:t>。</w:t>
      </w:r>
    </w:p>
    <w:p w:rsidR="009842A5" w:rsidRDefault="009842A5" w:rsidP="009842A5">
      <w:pPr>
        <w:pStyle w:val="5"/>
      </w:pPr>
      <w:r>
        <w:rPr>
          <w:rFonts w:hint="eastAsia"/>
        </w:rPr>
        <w:t>请求</w:t>
      </w:r>
      <w:r>
        <w:t>(Request)</w:t>
      </w:r>
    </w:p>
    <w:p w:rsidR="003E217F" w:rsidRDefault="003E217F" w:rsidP="003E217F">
      <w:r>
        <w:t xml:space="preserve">  &lt;function name="ReadDID" messagetype="request"&gt;</w:t>
      </w:r>
    </w:p>
    <w:p w:rsidR="003E217F" w:rsidRDefault="003E217F" w:rsidP="003E217F">
      <w:r>
        <w:t xml:space="preserve">    &lt;</w:t>
      </w:r>
      <w:proofErr w:type="gramStart"/>
      <w:r>
        <w:t>description&gt;</w:t>
      </w:r>
      <w:proofErr w:type="gramEnd"/>
      <w:r>
        <w:t>Request from SDL for vehicle data reading.&lt;/description&gt;</w:t>
      </w:r>
    </w:p>
    <w:p w:rsidR="003E217F" w:rsidRDefault="003E217F" w:rsidP="003E217F">
      <w:r>
        <w:t xml:space="preserve">    &lt;param name="ecuName" type="Integer" minvalue="0" maxvalue="65535" mandatory="true"&gt;</w:t>
      </w:r>
    </w:p>
    <w:p w:rsidR="003E217F" w:rsidRDefault="003E217F" w:rsidP="003E217F">
      <w:r>
        <w:t xml:space="preserve">      &lt;</w:t>
      </w:r>
      <w:proofErr w:type="gramStart"/>
      <w:r>
        <w:t>description&gt;</w:t>
      </w:r>
      <w:proofErr w:type="gramEnd"/>
      <w:r>
        <w:t>Name of ECU.&lt;/description&gt;</w:t>
      </w:r>
    </w:p>
    <w:p w:rsidR="003E217F" w:rsidRDefault="003E217F" w:rsidP="003E217F">
      <w:r>
        <w:t xml:space="preserve">    &lt;/param&gt;</w:t>
      </w:r>
    </w:p>
    <w:p w:rsidR="003E217F" w:rsidRDefault="003E217F" w:rsidP="003E217F">
      <w:r>
        <w:t xml:space="preserve">    &lt;param name="didLocation" type="Integer" minvalue="0" maxvalue="65535" minsize="1" maxsize="1000" array="true" </w:t>
      </w:r>
      <w:r>
        <w:lastRenderedPageBreak/>
        <w:t>mandatory="true"&gt;</w:t>
      </w:r>
    </w:p>
    <w:p w:rsidR="003E217F" w:rsidRDefault="003E217F" w:rsidP="003E217F">
      <w:r>
        <w:t xml:space="preserve">      &lt;</w:t>
      </w:r>
      <w:proofErr w:type="gramStart"/>
      <w:r>
        <w:t>description&gt;</w:t>
      </w:r>
      <w:proofErr w:type="gramEnd"/>
      <w:r>
        <w:t>Get raw data from vehicle data DID location(s).&lt;/description&gt;</w:t>
      </w:r>
    </w:p>
    <w:p w:rsidR="003E217F" w:rsidRDefault="003E217F" w:rsidP="003E217F">
      <w:r>
        <w:t xml:space="preserve">    &lt;/param&gt;</w:t>
      </w:r>
    </w:p>
    <w:p w:rsidR="003E217F" w:rsidRDefault="003E217F" w:rsidP="003E217F">
      <w:r>
        <w:t xml:space="preserve">    &lt;param name="appID" type="Integer" mandatory="true"&gt;</w:t>
      </w:r>
    </w:p>
    <w:p w:rsidR="003E217F" w:rsidRDefault="003E217F" w:rsidP="003E217F">
      <w:r>
        <w:t xml:space="preserve">      &lt;</w:t>
      </w:r>
      <w:proofErr w:type="gramStart"/>
      <w:r>
        <w:t>description&gt;</w:t>
      </w:r>
      <w:proofErr w:type="gramEnd"/>
      <w:r>
        <w:t>ID of application related to this RPC.&lt;/description&gt;</w:t>
      </w:r>
    </w:p>
    <w:p w:rsidR="003E217F" w:rsidRDefault="003E217F" w:rsidP="003E217F">
      <w:r>
        <w:t xml:space="preserve">    &lt;/param&gt;</w:t>
      </w:r>
    </w:p>
    <w:p w:rsidR="009842A5" w:rsidRPr="00C32ECF" w:rsidRDefault="003E217F" w:rsidP="003E217F">
      <w:r>
        <w:t xml:space="preserve">  &lt;/function&gt;</w:t>
      </w:r>
    </w:p>
    <w:p w:rsidR="009842A5" w:rsidRDefault="009842A5" w:rsidP="009842A5">
      <w:pPr>
        <w:pStyle w:val="5"/>
      </w:pPr>
      <w:r>
        <w:rPr>
          <w:rFonts w:hint="eastAsia"/>
        </w:rPr>
        <w:t>回复</w:t>
      </w:r>
      <w:r>
        <w:t>(Response)</w:t>
      </w:r>
    </w:p>
    <w:p w:rsidR="008D08E4" w:rsidRDefault="008D08E4" w:rsidP="008D08E4">
      <w:r>
        <w:t xml:space="preserve">  &lt;function name="ReadDID" messagetype="response"&gt;</w:t>
      </w:r>
    </w:p>
    <w:p w:rsidR="008D08E4" w:rsidRDefault="008D08E4" w:rsidP="008D08E4">
      <w:r>
        <w:t xml:space="preserve">    &lt;param name="didResult" type="Common.DIDResult" minsize="0" maxsize="1000" array="true" mandatory="false"&gt;</w:t>
      </w:r>
    </w:p>
    <w:p w:rsidR="008D08E4" w:rsidRDefault="008D08E4" w:rsidP="008D08E4">
      <w:r>
        <w:t xml:space="preserve">      &lt;</w:t>
      </w:r>
      <w:proofErr w:type="gramStart"/>
      <w:r>
        <w:t>description&gt;</w:t>
      </w:r>
      <w:proofErr w:type="gramEnd"/>
      <w:r>
        <w:t>Array of requested DID results (with data if available).&lt;/description&gt;</w:t>
      </w:r>
    </w:p>
    <w:p w:rsidR="008D08E4" w:rsidRDefault="008D08E4" w:rsidP="008D08E4">
      <w:r>
        <w:t xml:space="preserve">    &lt;/param&gt;</w:t>
      </w:r>
    </w:p>
    <w:p w:rsidR="009842A5" w:rsidRDefault="008D08E4" w:rsidP="008D08E4">
      <w:r>
        <w:t xml:space="preserve">  &lt;/function&gt;</w:t>
      </w:r>
    </w:p>
    <w:p w:rsidR="00BB2B7A" w:rsidRDefault="00BB2B7A" w:rsidP="00BB2B7A">
      <w:pPr>
        <w:pStyle w:val="4"/>
      </w:pPr>
      <w:bookmarkStart w:id="89" w:name="_VehicleInfo.GetDTCs"/>
      <w:bookmarkEnd w:id="89"/>
      <w:r>
        <w:t>VehicleInfo.</w:t>
      </w:r>
      <w:r w:rsidR="0045562F">
        <w:t>GetDTCs</w:t>
      </w:r>
    </w:p>
    <w:p w:rsidR="00BB2B7A" w:rsidRDefault="00BB2B7A" w:rsidP="00BB2B7A">
      <w:pPr>
        <w:pStyle w:val="5"/>
      </w:pPr>
      <w:r>
        <w:rPr>
          <w:rFonts w:hint="eastAsia"/>
        </w:rPr>
        <w:t>描述</w:t>
      </w:r>
    </w:p>
    <w:p w:rsidR="00BB2B7A" w:rsidRPr="00157AD7" w:rsidRDefault="00BB2B7A" w:rsidP="00BB2B7A">
      <w:r>
        <w:rPr>
          <w:rFonts w:hint="eastAsia"/>
        </w:rPr>
        <w:t>SDL请求，</w:t>
      </w:r>
      <w:r w:rsidR="002B4750">
        <w:rPr>
          <w:rFonts w:hint="eastAsia"/>
        </w:rPr>
        <w:t>获得</w:t>
      </w:r>
      <w:r w:rsidR="002B4750" w:rsidRPr="002B4750">
        <w:rPr>
          <w:rFonts w:hint="eastAsia"/>
        </w:rPr>
        <w:t>车辆模块诊断故障代码</w:t>
      </w:r>
      <w:r>
        <w:rPr>
          <w:rFonts w:hint="eastAsia"/>
        </w:rPr>
        <w:t>。</w:t>
      </w:r>
    </w:p>
    <w:p w:rsidR="00BB2B7A" w:rsidRDefault="00BB2B7A" w:rsidP="00BB2B7A">
      <w:pPr>
        <w:pStyle w:val="5"/>
      </w:pPr>
      <w:r>
        <w:rPr>
          <w:rFonts w:hint="eastAsia"/>
        </w:rPr>
        <w:t>请求</w:t>
      </w:r>
      <w:r>
        <w:t>(Request)</w:t>
      </w:r>
    </w:p>
    <w:p w:rsidR="00173999" w:rsidRDefault="00173999" w:rsidP="00173999">
      <w:r>
        <w:t xml:space="preserve">  &lt;function name="GetDTCs" messagetype="request"&gt;</w:t>
      </w:r>
    </w:p>
    <w:p w:rsidR="00173999" w:rsidRDefault="00173999" w:rsidP="00173999">
      <w:r>
        <w:t xml:space="preserve">    &lt;</w:t>
      </w:r>
      <w:proofErr w:type="gramStart"/>
      <w:r>
        <w:t>description&gt;</w:t>
      </w:r>
      <w:proofErr w:type="gramEnd"/>
      <w:r>
        <w:t>Vehicle module diagnostic trouble code request.&lt;/description&gt;</w:t>
      </w:r>
    </w:p>
    <w:p w:rsidR="00173999" w:rsidRDefault="00173999" w:rsidP="00173999">
      <w:r>
        <w:t xml:space="preserve">    &lt;param name="ecuName" type="Integer" minvalue="0" maxvalue="65535" mandatory="true"&gt;</w:t>
      </w:r>
    </w:p>
    <w:p w:rsidR="00173999" w:rsidRDefault="00173999" w:rsidP="00173999">
      <w:r>
        <w:t xml:space="preserve">      &lt;</w:t>
      </w:r>
      <w:proofErr w:type="gramStart"/>
      <w:r>
        <w:t>description&gt;</w:t>
      </w:r>
      <w:proofErr w:type="gramEnd"/>
      <w:r>
        <w:t>Name of ECU.&lt;/description&gt;</w:t>
      </w:r>
    </w:p>
    <w:p w:rsidR="00173999" w:rsidRDefault="00173999" w:rsidP="00173999">
      <w:r>
        <w:t xml:space="preserve">    &lt;/param&gt;</w:t>
      </w:r>
    </w:p>
    <w:p w:rsidR="00173999" w:rsidRDefault="00173999" w:rsidP="00173999">
      <w:r>
        <w:t xml:space="preserve">    &lt;param name="dtcMask" type="Integer" minvalue="0" maxvalue="255" mandatory="false"&gt;</w:t>
      </w:r>
    </w:p>
    <w:p w:rsidR="00173999" w:rsidRDefault="00173999" w:rsidP="00173999">
      <w:r>
        <w:t xml:space="preserve">      &lt;</w:t>
      </w:r>
      <w:proofErr w:type="gramStart"/>
      <w:r>
        <w:t>description&gt;</w:t>
      </w:r>
      <w:proofErr w:type="gramEnd"/>
      <w:r>
        <w:t>DTC Mask Byte to be sent in diagnostic request to module .&lt;/description&gt;</w:t>
      </w:r>
    </w:p>
    <w:p w:rsidR="00173999" w:rsidRDefault="00173999" w:rsidP="00173999">
      <w:r>
        <w:t xml:space="preserve">    &lt;/param&gt;</w:t>
      </w:r>
    </w:p>
    <w:p w:rsidR="00173999" w:rsidRDefault="00173999" w:rsidP="00173999">
      <w:r>
        <w:t xml:space="preserve">    &lt;param name="appID" type="Integer" mandatory="true"&gt;</w:t>
      </w:r>
    </w:p>
    <w:p w:rsidR="00173999" w:rsidRDefault="00173999" w:rsidP="00173999">
      <w:r>
        <w:t xml:space="preserve">      &lt;</w:t>
      </w:r>
      <w:proofErr w:type="gramStart"/>
      <w:r>
        <w:t>description&gt;</w:t>
      </w:r>
      <w:proofErr w:type="gramEnd"/>
      <w:r>
        <w:t>ID of application that requested this RPC.&lt;/description&gt;</w:t>
      </w:r>
    </w:p>
    <w:p w:rsidR="00173999" w:rsidRDefault="00173999" w:rsidP="00173999">
      <w:r>
        <w:t xml:space="preserve">    &lt;/param&gt;</w:t>
      </w:r>
    </w:p>
    <w:p w:rsidR="00BB2B7A" w:rsidRPr="00C32ECF" w:rsidRDefault="00173999" w:rsidP="00173999">
      <w:r>
        <w:t xml:space="preserve">  &lt;/function&gt;</w:t>
      </w:r>
    </w:p>
    <w:p w:rsidR="00BB2B7A" w:rsidRDefault="00BB2B7A" w:rsidP="00BB2B7A">
      <w:pPr>
        <w:pStyle w:val="5"/>
      </w:pPr>
      <w:r>
        <w:rPr>
          <w:rFonts w:hint="eastAsia"/>
        </w:rPr>
        <w:t>回复</w:t>
      </w:r>
      <w:r>
        <w:t>(Response)</w:t>
      </w:r>
    </w:p>
    <w:p w:rsidR="00173999" w:rsidRDefault="00173999" w:rsidP="00173999">
      <w:r>
        <w:t xml:space="preserve">  &lt;function name="GetDTCs" messagetype="response"&gt;</w:t>
      </w:r>
    </w:p>
    <w:p w:rsidR="00173999" w:rsidRDefault="00173999" w:rsidP="00173999">
      <w:r>
        <w:t xml:space="preserve">    &lt;param name="ecuHeader" type="Integer" minvalue="0" maxvalue="65535" mandatory="true"&gt;</w:t>
      </w:r>
    </w:p>
    <w:p w:rsidR="00173999" w:rsidRDefault="00173999" w:rsidP="00173999">
      <w:r>
        <w:lastRenderedPageBreak/>
        <w:t xml:space="preserve">      &lt;</w:t>
      </w:r>
      <w:proofErr w:type="gramStart"/>
      <w:r>
        <w:t>description&gt;</w:t>
      </w:r>
      <w:proofErr w:type="gramEnd"/>
      <w:r>
        <w:t>2 byte ECU Header for DTC response (as defined in VHR_Layout_Specification_DTCs.pdf)&lt;/description&gt;</w:t>
      </w:r>
    </w:p>
    <w:p w:rsidR="00173999" w:rsidRDefault="00173999" w:rsidP="00173999">
      <w:r>
        <w:t xml:space="preserve">    &lt;/param&gt;</w:t>
      </w:r>
    </w:p>
    <w:p w:rsidR="00173999" w:rsidRDefault="00173999" w:rsidP="00173999">
      <w:r>
        <w:t xml:space="preserve">    &lt;param name="dtc" type="String" mandatory="false" minsize="1" maxsize="15" maxlength="10" array="true"&gt;</w:t>
      </w:r>
    </w:p>
    <w:p w:rsidR="00173999" w:rsidRDefault="00173999" w:rsidP="00173999">
      <w:r>
        <w:t xml:space="preserve">      &lt;</w:t>
      </w:r>
      <w:proofErr w:type="gramStart"/>
      <w:r>
        <w:t>description</w:t>
      </w:r>
      <w:proofErr w:type="gramEnd"/>
      <w:r>
        <w:t>&gt;</w:t>
      </w:r>
    </w:p>
    <w:p w:rsidR="00173999" w:rsidRDefault="00173999" w:rsidP="00173999">
      <w:r>
        <w:t xml:space="preserve">        Array of all reported DTCs on module. Each DTC is represented with 4 bytes:</w:t>
      </w:r>
    </w:p>
    <w:p w:rsidR="00173999" w:rsidRDefault="00173999" w:rsidP="00173999">
      <w:r>
        <w:t xml:space="preserve">        3 bytes for data</w:t>
      </w:r>
    </w:p>
    <w:p w:rsidR="00173999" w:rsidRDefault="00173999" w:rsidP="00173999">
      <w:r>
        <w:t xml:space="preserve">        1 byte for status</w:t>
      </w:r>
    </w:p>
    <w:p w:rsidR="00173999" w:rsidRDefault="00173999" w:rsidP="00173999">
      <w:r>
        <w:t xml:space="preserve">      &lt;/description&gt;</w:t>
      </w:r>
    </w:p>
    <w:p w:rsidR="00173999" w:rsidRDefault="00173999" w:rsidP="00173999">
      <w:r>
        <w:t xml:space="preserve">    &lt;/param&gt;</w:t>
      </w:r>
    </w:p>
    <w:p w:rsidR="00BB2B7A" w:rsidRDefault="00173999" w:rsidP="00173999">
      <w:r>
        <w:t xml:space="preserve">  &lt;/function&gt;</w:t>
      </w:r>
    </w:p>
    <w:p w:rsidR="00CE726B" w:rsidRDefault="00B865D9" w:rsidP="00CE726B">
      <w:pPr>
        <w:pStyle w:val="2"/>
      </w:pPr>
      <w:r>
        <w:t>HMI</w:t>
      </w:r>
      <w:r>
        <w:rPr>
          <w:rFonts w:hint="eastAsia"/>
        </w:rPr>
        <w:t>通知</w:t>
      </w:r>
    </w:p>
    <w:p w:rsidR="00021E0E" w:rsidRDefault="00021E0E" w:rsidP="00021E0E">
      <w:pPr>
        <w:pStyle w:val="3"/>
      </w:pPr>
      <w:r>
        <w:t>BasicCommunication</w:t>
      </w:r>
    </w:p>
    <w:p w:rsidR="00021E0E" w:rsidRDefault="00021E0E" w:rsidP="00021E0E">
      <w:pPr>
        <w:pStyle w:val="4"/>
      </w:pPr>
      <w:bookmarkStart w:id="90" w:name="_BasicCommunication.OnStartDeviceDis"/>
      <w:bookmarkEnd w:id="90"/>
      <w:r>
        <w:t>BasicCommunication</w:t>
      </w:r>
      <w:r w:rsidR="006C535B">
        <w:t>.</w:t>
      </w:r>
      <w:r w:rsidR="00C97F6C">
        <w:t>OnStartDeviceDiscovery</w:t>
      </w:r>
    </w:p>
    <w:p w:rsidR="00021E0E" w:rsidRDefault="00021E0E" w:rsidP="00021E0E">
      <w:pPr>
        <w:pStyle w:val="5"/>
      </w:pPr>
      <w:r>
        <w:rPr>
          <w:rFonts w:hint="eastAsia"/>
        </w:rPr>
        <w:t>描述</w:t>
      </w:r>
    </w:p>
    <w:p w:rsidR="00021E0E" w:rsidRPr="00157AD7" w:rsidRDefault="00311145" w:rsidP="00021E0E">
      <w:r>
        <w:t>HMI</w:t>
      </w:r>
      <w:r w:rsidR="00CF6226">
        <w:rPr>
          <w:rFonts w:hint="eastAsia"/>
        </w:rPr>
        <w:t>通知</w:t>
      </w:r>
      <w:r w:rsidR="00021E0E">
        <w:rPr>
          <w:rFonts w:hint="eastAsia"/>
        </w:rPr>
        <w:t>，</w:t>
      </w:r>
      <w:r w:rsidR="000B0A5B">
        <w:rPr>
          <w:rFonts w:hint="eastAsia"/>
        </w:rPr>
        <w:t>搜索设备，</w:t>
      </w:r>
      <w:r w:rsidR="00F86A7B">
        <w:rPr>
          <w:rFonts w:hint="eastAsia"/>
        </w:rPr>
        <w:t>用</w:t>
      </w:r>
      <w:r w:rsidR="00D016D3">
        <w:rPr>
          <w:rFonts w:hint="eastAsia"/>
        </w:rPr>
        <w:t>以</w:t>
      </w:r>
      <w:r w:rsidR="00B634EB">
        <w:rPr>
          <w:rFonts w:hint="eastAsia"/>
        </w:rPr>
        <w:t>获得连接设备的列表</w:t>
      </w:r>
      <w:r w:rsidR="00021E0E">
        <w:rPr>
          <w:rFonts w:hint="eastAsia"/>
        </w:rPr>
        <w:t>。</w:t>
      </w:r>
    </w:p>
    <w:p w:rsidR="00021E0E" w:rsidRDefault="00021E0E" w:rsidP="00021E0E">
      <w:pPr>
        <w:pStyle w:val="5"/>
      </w:pPr>
      <w:r>
        <w:rPr>
          <w:rFonts w:hint="eastAsia"/>
        </w:rPr>
        <w:t>通知</w:t>
      </w:r>
      <w:r>
        <w:t>(Notification)</w:t>
      </w:r>
    </w:p>
    <w:p w:rsidR="00CA594E" w:rsidRDefault="00CA594E" w:rsidP="00CA594E">
      <w:r>
        <w:t xml:space="preserve">    &lt;function name="OnStartDeviceDiscovery" messagetype="notification"&gt;</w:t>
      </w:r>
    </w:p>
    <w:p w:rsidR="00CA594E" w:rsidRDefault="00CA594E" w:rsidP="00CA594E">
      <w:r>
        <w:t xml:space="preserve">      &lt;</w:t>
      </w:r>
      <w:proofErr w:type="gramStart"/>
      <w:r>
        <w:t>description&gt;</w:t>
      </w:r>
      <w:proofErr w:type="gramEnd"/>
      <w:r>
        <w:t>Initiated by HMI user for getting the list of connected devices.&lt;/description&gt;</w:t>
      </w:r>
    </w:p>
    <w:p w:rsidR="00021E0E" w:rsidRDefault="00CA594E" w:rsidP="00DC5110">
      <w:pPr>
        <w:ind w:firstLine="480"/>
      </w:pPr>
      <w:r>
        <w:t>&lt;/function&gt;</w:t>
      </w:r>
    </w:p>
    <w:p w:rsidR="00DC5110" w:rsidRDefault="00DC5110" w:rsidP="00DC5110">
      <w:pPr>
        <w:pStyle w:val="4"/>
      </w:pPr>
      <w:bookmarkStart w:id="91" w:name="_BasicCommunication.OnDeviceChosen"/>
      <w:bookmarkEnd w:id="91"/>
      <w:r>
        <w:t>BasicCommunication.</w:t>
      </w:r>
      <w:r w:rsidR="00833BC3">
        <w:t>OnDeviceChosen</w:t>
      </w:r>
    </w:p>
    <w:p w:rsidR="00DC5110" w:rsidRDefault="00DC5110" w:rsidP="00DC5110">
      <w:pPr>
        <w:pStyle w:val="5"/>
      </w:pPr>
      <w:r>
        <w:rPr>
          <w:rFonts w:hint="eastAsia"/>
        </w:rPr>
        <w:t>描述</w:t>
      </w:r>
    </w:p>
    <w:p w:rsidR="00DC5110" w:rsidRPr="00157AD7" w:rsidRDefault="00DC5110" w:rsidP="00DC5110">
      <w:r>
        <w:t>HMI</w:t>
      </w:r>
      <w:r>
        <w:rPr>
          <w:rFonts w:hint="eastAsia"/>
        </w:rPr>
        <w:t>通知，</w:t>
      </w:r>
      <w:r w:rsidR="003A0F68">
        <w:rPr>
          <w:rFonts w:hint="eastAsia"/>
        </w:rPr>
        <w:t>在设备列表中</w:t>
      </w:r>
      <w:r w:rsidR="00641FB6">
        <w:rPr>
          <w:rFonts w:hint="eastAsia"/>
        </w:rPr>
        <w:t>选择设备</w:t>
      </w:r>
      <w:r w:rsidR="00B9799A">
        <w:rPr>
          <w:rFonts w:hint="eastAsia"/>
        </w:rPr>
        <w:t>，</w:t>
      </w:r>
      <w:r w:rsidR="00F86A7B">
        <w:rPr>
          <w:rFonts w:hint="eastAsia"/>
        </w:rPr>
        <w:t>用以</w:t>
      </w:r>
      <w:r w:rsidR="00B9799A">
        <w:rPr>
          <w:rFonts w:hint="eastAsia"/>
        </w:rPr>
        <w:t>获得</w:t>
      </w:r>
      <w:r w:rsidR="00D01316">
        <w:rPr>
          <w:rFonts w:hint="eastAsia"/>
        </w:rPr>
        <w:t>注册的</w:t>
      </w:r>
      <w:r w:rsidR="00B9799A">
        <w:t>App</w:t>
      </w:r>
      <w:r w:rsidR="00B9799A">
        <w:rPr>
          <w:rFonts w:hint="eastAsia"/>
        </w:rPr>
        <w:t>列表</w:t>
      </w:r>
      <w:r>
        <w:rPr>
          <w:rFonts w:hint="eastAsia"/>
        </w:rPr>
        <w:t>。</w:t>
      </w:r>
    </w:p>
    <w:p w:rsidR="00DC5110" w:rsidRDefault="00DC5110" w:rsidP="00DC5110">
      <w:pPr>
        <w:pStyle w:val="5"/>
      </w:pPr>
      <w:r>
        <w:rPr>
          <w:rFonts w:hint="eastAsia"/>
        </w:rPr>
        <w:t>通知</w:t>
      </w:r>
      <w:r>
        <w:t>(Notification)</w:t>
      </w:r>
    </w:p>
    <w:p w:rsidR="00B731ED" w:rsidRDefault="00B731ED" w:rsidP="00B731ED">
      <w:r>
        <w:t xml:space="preserve">    &lt;function name="OnDeviceChosen" messagetype="notification"&gt;</w:t>
      </w:r>
    </w:p>
    <w:p w:rsidR="00B731ED" w:rsidRDefault="00B731ED" w:rsidP="00B731ED">
      <w:r>
        <w:t xml:space="preserve">      &lt;</w:t>
      </w:r>
      <w:proofErr w:type="gramStart"/>
      <w:r>
        <w:t>description&gt;</w:t>
      </w:r>
      <w:proofErr w:type="gramEnd"/>
      <w:r>
        <w:t>Notification must be initiated by HMI on user selecting device in the list of devices.&lt;/description&gt;</w:t>
      </w:r>
    </w:p>
    <w:p w:rsidR="00B731ED" w:rsidRDefault="00B731ED" w:rsidP="00B731ED">
      <w:r>
        <w:t xml:space="preserve">      &lt;param name="deviceInfo" type="Common.DeviceInfo" mandatory="true"&gt;</w:t>
      </w:r>
    </w:p>
    <w:p w:rsidR="00B731ED" w:rsidRDefault="00B731ED" w:rsidP="00B731ED">
      <w:r>
        <w:t xml:space="preserve">        &lt;</w:t>
      </w:r>
      <w:proofErr w:type="gramStart"/>
      <w:r>
        <w:t>description&gt;</w:t>
      </w:r>
      <w:proofErr w:type="gramEnd"/>
      <w:r>
        <w:t>The name and ID of the device chosen&lt;/description&gt;</w:t>
      </w:r>
    </w:p>
    <w:p w:rsidR="00B731ED" w:rsidRDefault="00B731ED" w:rsidP="00B731ED">
      <w:r>
        <w:t xml:space="preserve">      &lt;/param&gt;</w:t>
      </w:r>
    </w:p>
    <w:p w:rsidR="00DC5110" w:rsidRDefault="00B731ED" w:rsidP="00B731ED">
      <w:r>
        <w:t xml:space="preserve">    &lt;/function&gt;</w:t>
      </w:r>
    </w:p>
    <w:p w:rsidR="004D2A52" w:rsidRDefault="004D2A52" w:rsidP="004D2A52">
      <w:pPr>
        <w:pStyle w:val="4"/>
      </w:pPr>
      <w:bookmarkStart w:id="92" w:name="_BasicCommunication.OnAppActivated"/>
      <w:bookmarkEnd w:id="92"/>
      <w:r>
        <w:lastRenderedPageBreak/>
        <w:t>BasicCommunication.</w:t>
      </w:r>
      <w:r w:rsidR="00161223">
        <w:t>OnAppActivated</w:t>
      </w:r>
    </w:p>
    <w:p w:rsidR="004D2A52" w:rsidRDefault="004D2A52" w:rsidP="004D2A52">
      <w:pPr>
        <w:pStyle w:val="5"/>
      </w:pPr>
      <w:r>
        <w:rPr>
          <w:rFonts w:hint="eastAsia"/>
        </w:rPr>
        <w:t>描述</w:t>
      </w:r>
    </w:p>
    <w:p w:rsidR="004D2A52" w:rsidRPr="00157AD7" w:rsidRDefault="004D2A52" w:rsidP="004D2A52">
      <w:r>
        <w:t>HMI</w:t>
      </w:r>
      <w:r>
        <w:rPr>
          <w:rFonts w:hint="eastAsia"/>
        </w:rPr>
        <w:t>通知，</w:t>
      </w:r>
      <w:r w:rsidR="00C36610">
        <w:rPr>
          <w:rFonts w:hint="eastAsia"/>
        </w:rPr>
        <w:t>在</w:t>
      </w:r>
      <w:r w:rsidR="00A87E13">
        <w:rPr>
          <w:rFonts w:hint="eastAsia"/>
        </w:rPr>
        <w:t>注册的</w:t>
      </w:r>
      <w:r w:rsidR="00C36610">
        <w:t>App</w:t>
      </w:r>
      <w:r w:rsidR="00C36610">
        <w:rPr>
          <w:rFonts w:hint="eastAsia"/>
        </w:rPr>
        <w:t>列表中选择</w:t>
      </w:r>
      <w:r w:rsidR="00C36610">
        <w:t>App</w:t>
      </w:r>
      <w:r w:rsidR="00C36610">
        <w:rPr>
          <w:rFonts w:hint="eastAsia"/>
        </w:rPr>
        <w:t>，即激活</w:t>
      </w:r>
      <w:r w:rsidR="00C36610">
        <w:t>App</w:t>
      </w:r>
      <w:r>
        <w:rPr>
          <w:rFonts w:hint="eastAsia"/>
        </w:rPr>
        <w:t>。</w:t>
      </w:r>
    </w:p>
    <w:p w:rsidR="004D2A52" w:rsidRDefault="004D2A52" w:rsidP="004D2A52">
      <w:pPr>
        <w:pStyle w:val="5"/>
      </w:pPr>
      <w:r>
        <w:rPr>
          <w:rFonts w:hint="eastAsia"/>
        </w:rPr>
        <w:t>通知</w:t>
      </w:r>
      <w:r>
        <w:t>(Notification)</w:t>
      </w:r>
    </w:p>
    <w:p w:rsidR="00C67E98" w:rsidRDefault="00C67E98" w:rsidP="00C67E98">
      <w:r>
        <w:t xml:space="preserve">    &lt;function name="OnAppActivated" messagetype="notification"&gt;</w:t>
      </w:r>
    </w:p>
    <w:p w:rsidR="00C67E98" w:rsidRDefault="00C67E98" w:rsidP="00C67E98">
      <w:r>
        <w:t xml:space="preserve">      &lt;</w:t>
      </w:r>
      <w:proofErr w:type="gramStart"/>
      <w:r>
        <w:t>description&gt;</w:t>
      </w:r>
      <w:proofErr w:type="gramEnd"/>
      <w:r>
        <w:t>Must be sent by HU system when the user clicks on app in the list of registered apps or on soft button with 'STEAL_FOCUS' action.&lt;/description&gt;</w:t>
      </w:r>
    </w:p>
    <w:p w:rsidR="00C67E98" w:rsidRDefault="00C67E98" w:rsidP="00C67E98">
      <w:r>
        <w:t xml:space="preserve">      &lt;param name="appID" type="Integer" mandatory="true"&gt;</w:t>
      </w:r>
    </w:p>
    <w:p w:rsidR="00C67E98" w:rsidRDefault="00C67E98" w:rsidP="00C67E98">
      <w:r>
        <w:t xml:space="preserve">        &lt;</w:t>
      </w:r>
      <w:proofErr w:type="gramStart"/>
      <w:r>
        <w:t>description&gt;</w:t>
      </w:r>
      <w:proofErr w:type="gramEnd"/>
      <w:r>
        <w:t>ID of selected application.&lt;/description&gt;</w:t>
      </w:r>
    </w:p>
    <w:p w:rsidR="00C67E98" w:rsidRDefault="00C67E98" w:rsidP="00C67E98">
      <w:r>
        <w:t xml:space="preserve">      &lt;/param&gt;</w:t>
      </w:r>
    </w:p>
    <w:p w:rsidR="004D2A52" w:rsidRDefault="00C67E98" w:rsidP="00C67E98">
      <w:r>
        <w:t xml:space="preserve">    &lt;/function&gt;</w:t>
      </w:r>
    </w:p>
    <w:p w:rsidR="004D2A52" w:rsidRDefault="004D2A52" w:rsidP="004D2A52">
      <w:pPr>
        <w:pStyle w:val="4"/>
      </w:pPr>
      <w:bookmarkStart w:id="93" w:name="_BasicCommunication.OnAppDeactivated"/>
      <w:bookmarkEnd w:id="93"/>
      <w:r>
        <w:t>BasicCommunication.</w:t>
      </w:r>
      <w:r w:rsidR="00014B2F">
        <w:t>OnAppDeactivated</w:t>
      </w:r>
    </w:p>
    <w:p w:rsidR="004D2A52" w:rsidRDefault="004D2A52" w:rsidP="004D2A52">
      <w:pPr>
        <w:pStyle w:val="5"/>
      </w:pPr>
      <w:r>
        <w:rPr>
          <w:rFonts w:hint="eastAsia"/>
        </w:rPr>
        <w:t>描述</w:t>
      </w:r>
    </w:p>
    <w:p w:rsidR="004D2A52" w:rsidRPr="00157AD7" w:rsidRDefault="004D2A52" w:rsidP="004D2A52">
      <w:r>
        <w:t>HMI</w:t>
      </w:r>
      <w:r>
        <w:rPr>
          <w:rFonts w:hint="eastAsia"/>
        </w:rPr>
        <w:t>通知，</w:t>
      </w:r>
      <w:r w:rsidR="00DC7F58">
        <w:rPr>
          <w:rFonts w:hint="eastAsia"/>
        </w:rPr>
        <w:t>从</w:t>
      </w:r>
      <w:r w:rsidR="00DC7F58">
        <w:t>App</w:t>
      </w:r>
      <w:r w:rsidR="00DC7F58">
        <w:rPr>
          <w:rFonts w:hint="eastAsia"/>
        </w:rPr>
        <w:t>中切出，即</w:t>
      </w:r>
      <w:r w:rsidR="005742C6">
        <w:rPr>
          <w:rFonts w:hint="eastAsia"/>
        </w:rPr>
        <w:t>切换到另一个</w:t>
      </w:r>
      <w:r w:rsidR="005742C6">
        <w:t>App</w:t>
      </w:r>
      <w:r w:rsidR="00D5134D">
        <w:rPr>
          <w:rFonts w:hint="eastAsia"/>
        </w:rPr>
        <w:t>、</w:t>
      </w:r>
      <w:r w:rsidR="005742C6">
        <w:rPr>
          <w:rFonts w:hint="eastAsia"/>
        </w:rPr>
        <w:t>或者切换到</w:t>
      </w:r>
      <w:r w:rsidR="005742C6">
        <w:t>App</w:t>
      </w:r>
      <w:r w:rsidR="005742C6">
        <w:rPr>
          <w:rFonts w:hint="eastAsia"/>
        </w:rPr>
        <w:t>列表界面</w:t>
      </w:r>
      <w:r>
        <w:rPr>
          <w:rFonts w:hint="eastAsia"/>
        </w:rPr>
        <w:t>。</w:t>
      </w:r>
    </w:p>
    <w:p w:rsidR="004D2A52" w:rsidRDefault="004D2A52" w:rsidP="004D2A52">
      <w:pPr>
        <w:pStyle w:val="5"/>
      </w:pPr>
      <w:r>
        <w:rPr>
          <w:rFonts w:hint="eastAsia"/>
        </w:rPr>
        <w:t>通知</w:t>
      </w:r>
      <w:r>
        <w:t>(Notification)</w:t>
      </w:r>
    </w:p>
    <w:p w:rsidR="00C6737C" w:rsidRDefault="00C6737C" w:rsidP="00C6737C">
      <w:r>
        <w:t xml:space="preserve">    &lt;function name="OnAppDeactivated" messagetype="notification"&gt;</w:t>
      </w:r>
    </w:p>
    <w:p w:rsidR="00C6737C" w:rsidRDefault="00C6737C" w:rsidP="00C6737C">
      <w:r>
        <w:t xml:space="preserve">      &lt;</w:t>
      </w:r>
      <w:proofErr w:type="gramStart"/>
      <w:r>
        <w:t>description&gt;</w:t>
      </w:r>
      <w:proofErr w:type="gramEnd"/>
      <w:r>
        <w:t>Must be sent by HU system when the user switches to any functionality which is not other mobile application.&lt;/description&gt;</w:t>
      </w:r>
    </w:p>
    <w:p w:rsidR="00C6737C" w:rsidRDefault="00C6737C" w:rsidP="00C6737C">
      <w:r>
        <w:t xml:space="preserve">      &lt;param name="appID" type="Integer" mandatory="true"&gt;</w:t>
      </w:r>
    </w:p>
    <w:p w:rsidR="00C6737C" w:rsidRDefault="00C6737C" w:rsidP="00C6737C">
      <w:r>
        <w:t xml:space="preserve">        &lt;</w:t>
      </w:r>
      <w:proofErr w:type="gramStart"/>
      <w:r>
        <w:t>description&gt;</w:t>
      </w:r>
      <w:proofErr w:type="gramEnd"/>
      <w:r>
        <w:t>ID of deactivated application.&lt;/description&gt;</w:t>
      </w:r>
    </w:p>
    <w:p w:rsidR="00C6737C" w:rsidRDefault="00C6737C" w:rsidP="00C6737C">
      <w:r>
        <w:t xml:space="preserve">      &lt;/param&gt;</w:t>
      </w:r>
    </w:p>
    <w:p w:rsidR="00C6737C" w:rsidRDefault="00C6737C" w:rsidP="00C6737C">
      <w:r>
        <w:t xml:space="preserve">      &lt;param name="reason" type="Common.DeactivateReason" mandatory="true"&gt;</w:t>
      </w:r>
    </w:p>
    <w:p w:rsidR="00C6737C" w:rsidRDefault="00C6737C" w:rsidP="00C6737C">
      <w:r>
        <w:t xml:space="preserve">        &lt;</w:t>
      </w:r>
      <w:proofErr w:type="gramStart"/>
      <w:r>
        <w:t>description&gt;</w:t>
      </w:r>
      <w:proofErr w:type="gramEnd"/>
      <w:r>
        <w:t>Specifies the functionality the user has switched to.&lt;/description&gt;</w:t>
      </w:r>
    </w:p>
    <w:p w:rsidR="00C6737C" w:rsidRDefault="00C6737C" w:rsidP="00C6737C">
      <w:r>
        <w:t xml:space="preserve">      &lt;/param&gt;</w:t>
      </w:r>
    </w:p>
    <w:p w:rsidR="004D2A52" w:rsidRDefault="00C6737C" w:rsidP="00C6737C">
      <w:r>
        <w:t xml:space="preserve">    &lt;/function&gt;</w:t>
      </w:r>
    </w:p>
    <w:p w:rsidR="004D2A52" w:rsidRPr="003240DB" w:rsidRDefault="004D2A52" w:rsidP="00730E06">
      <w:pPr>
        <w:pStyle w:val="4"/>
      </w:pPr>
      <w:bookmarkStart w:id="94" w:name="_BasicCommunication.OnSearchAppList"/>
      <w:bookmarkEnd w:id="94"/>
      <w:r w:rsidRPr="003240DB">
        <w:t>BasicCommunication.</w:t>
      </w:r>
      <w:r w:rsidR="00072696" w:rsidRPr="003240DB">
        <w:t>OnSearchAppList</w:t>
      </w:r>
    </w:p>
    <w:p w:rsidR="004D2A52" w:rsidRDefault="004D2A52" w:rsidP="004D2A52">
      <w:pPr>
        <w:pStyle w:val="5"/>
      </w:pPr>
      <w:r>
        <w:rPr>
          <w:rFonts w:hint="eastAsia"/>
        </w:rPr>
        <w:t>描述</w:t>
      </w:r>
    </w:p>
    <w:p w:rsidR="004D2A52" w:rsidRPr="00157AD7" w:rsidRDefault="004D2A52" w:rsidP="004D2A52">
      <w:r>
        <w:t>HMI</w:t>
      </w:r>
      <w:r>
        <w:rPr>
          <w:rFonts w:hint="eastAsia"/>
        </w:rPr>
        <w:t>通知，</w:t>
      </w:r>
      <w:r w:rsidR="00BE677E">
        <w:rPr>
          <w:rFonts w:hint="eastAsia"/>
        </w:rPr>
        <w:t>搜索已经注册的全部</w:t>
      </w:r>
      <w:r w:rsidR="00BE677E">
        <w:t>App</w:t>
      </w:r>
      <w:r w:rsidR="002047CC">
        <w:rPr>
          <w:rFonts w:hint="eastAsia"/>
        </w:rPr>
        <w:t>，用以获得全部注册的</w:t>
      </w:r>
      <w:r w:rsidR="002047CC">
        <w:t>App</w:t>
      </w:r>
      <w:r w:rsidR="002047CC">
        <w:rPr>
          <w:rFonts w:hint="eastAsia"/>
        </w:rPr>
        <w:t>列表</w:t>
      </w:r>
      <w:r>
        <w:rPr>
          <w:rFonts w:hint="eastAsia"/>
        </w:rPr>
        <w:t>。</w:t>
      </w:r>
    </w:p>
    <w:p w:rsidR="004D2A52" w:rsidRDefault="004D2A52" w:rsidP="004D2A52">
      <w:pPr>
        <w:pStyle w:val="5"/>
      </w:pPr>
      <w:r>
        <w:rPr>
          <w:rFonts w:hint="eastAsia"/>
        </w:rPr>
        <w:t>通知</w:t>
      </w:r>
      <w:r>
        <w:t>(Notification)</w:t>
      </w:r>
    </w:p>
    <w:p w:rsidR="003B0DBE" w:rsidRDefault="003B0DBE" w:rsidP="003B0DBE">
      <w:r>
        <w:t xml:space="preserve">    &lt;function name="OnSearchAppList" messagetype="notification"&gt;</w:t>
      </w:r>
    </w:p>
    <w:p w:rsidR="003B0DBE" w:rsidRDefault="003B0DBE" w:rsidP="003B0DBE">
      <w:r>
        <w:t xml:space="preserve">      &lt;</w:t>
      </w:r>
      <w:proofErr w:type="gramStart"/>
      <w:r>
        <w:t>description&gt;</w:t>
      </w:r>
      <w:proofErr w:type="gramEnd"/>
      <w:r>
        <w:t>SearchAppList&lt;/description&gt;</w:t>
      </w:r>
    </w:p>
    <w:p w:rsidR="004D2A52" w:rsidRDefault="003B0DBE" w:rsidP="003B0DBE">
      <w:r>
        <w:t xml:space="preserve">    &lt;/function&gt;</w:t>
      </w:r>
    </w:p>
    <w:p w:rsidR="00021E0E" w:rsidRDefault="00021E0E" w:rsidP="00021E0E">
      <w:pPr>
        <w:pStyle w:val="3"/>
      </w:pPr>
      <w:r>
        <w:lastRenderedPageBreak/>
        <w:t>VR</w:t>
      </w:r>
    </w:p>
    <w:p w:rsidR="00021E0E" w:rsidRDefault="00021E0E" w:rsidP="00021E0E">
      <w:pPr>
        <w:pStyle w:val="4"/>
      </w:pPr>
      <w:bookmarkStart w:id="95" w:name="_VR.StartRecord"/>
      <w:bookmarkEnd w:id="95"/>
      <w:r>
        <w:t>VR.</w:t>
      </w:r>
      <w:r w:rsidR="002D4892">
        <w:t>StartRecord</w:t>
      </w:r>
    </w:p>
    <w:p w:rsidR="0062395F" w:rsidRDefault="0062395F" w:rsidP="0062395F">
      <w:pPr>
        <w:pStyle w:val="5"/>
      </w:pPr>
      <w:r>
        <w:rPr>
          <w:rFonts w:hint="eastAsia"/>
        </w:rPr>
        <w:t>描述</w:t>
      </w:r>
    </w:p>
    <w:p w:rsidR="0062395F" w:rsidRPr="00157AD7" w:rsidRDefault="0062395F" w:rsidP="0062395F">
      <w:r>
        <w:t>HMI</w:t>
      </w:r>
      <w:r>
        <w:rPr>
          <w:rFonts w:hint="eastAsia"/>
        </w:rPr>
        <w:t>通知，</w:t>
      </w:r>
      <w:r w:rsidR="004C20DD">
        <w:rPr>
          <w:rFonts w:hint="eastAsia"/>
        </w:rPr>
        <w:t>启动</w:t>
      </w:r>
      <w:r w:rsidR="005F2C29">
        <w:rPr>
          <w:rFonts w:hint="eastAsia"/>
        </w:rPr>
        <w:t>语音</w:t>
      </w:r>
      <w:r w:rsidR="00EC76AC">
        <w:rPr>
          <w:rFonts w:hint="eastAsia"/>
        </w:rPr>
        <w:t>识别</w:t>
      </w:r>
      <w:r w:rsidR="000E4C79">
        <w:rPr>
          <w:rFonts w:hint="eastAsia"/>
        </w:rPr>
        <w:t>进行</w:t>
      </w:r>
      <w:r w:rsidR="00EC76AC">
        <w:rPr>
          <w:rFonts w:hint="eastAsia"/>
        </w:rPr>
        <w:t>录音</w:t>
      </w:r>
      <w:r>
        <w:rPr>
          <w:rFonts w:hint="eastAsia"/>
        </w:rPr>
        <w:t>。</w:t>
      </w:r>
    </w:p>
    <w:p w:rsidR="0062395F" w:rsidRDefault="0062395F" w:rsidP="0062395F">
      <w:pPr>
        <w:pStyle w:val="5"/>
      </w:pPr>
      <w:r>
        <w:rPr>
          <w:rFonts w:hint="eastAsia"/>
        </w:rPr>
        <w:t>通知</w:t>
      </w:r>
      <w:r>
        <w:t>(Notification)</w:t>
      </w:r>
    </w:p>
    <w:p w:rsidR="00F30AC5" w:rsidRDefault="00F30AC5" w:rsidP="00F30AC5">
      <w:r>
        <w:t xml:space="preserve">  &lt;function name="StartRecord" messagetype="notification"&gt;</w:t>
      </w:r>
    </w:p>
    <w:p w:rsidR="00F30AC5" w:rsidRDefault="00F30AC5" w:rsidP="00F30AC5">
      <w:r>
        <w:t xml:space="preserve">    &lt;</w:t>
      </w:r>
      <w:proofErr w:type="gramStart"/>
      <w:r>
        <w:t>description&gt;</w:t>
      </w:r>
      <w:proofErr w:type="gramEnd"/>
      <w:r>
        <w:t>Method is sent from HMI to SDL when start record.&lt;/description&gt;</w:t>
      </w:r>
    </w:p>
    <w:p w:rsidR="007C2510" w:rsidRPr="007C2510" w:rsidRDefault="00F30AC5" w:rsidP="00F30AC5">
      <w:r>
        <w:t xml:space="preserve">  &lt;/function&gt;</w:t>
      </w:r>
    </w:p>
    <w:p w:rsidR="007C2510" w:rsidRDefault="007C2510" w:rsidP="007C2510">
      <w:pPr>
        <w:pStyle w:val="4"/>
      </w:pPr>
      <w:bookmarkStart w:id="96" w:name="_VR.CancelRecord"/>
      <w:bookmarkEnd w:id="96"/>
      <w:r>
        <w:t>VR.</w:t>
      </w:r>
      <w:r w:rsidR="004C20DD">
        <w:t>CancelRecord</w:t>
      </w:r>
    </w:p>
    <w:p w:rsidR="007C2510" w:rsidRDefault="007C2510" w:rsidP="007C2510">
      <w:pPr>
        <w:pStyle w:val="5"/>
      </w:pPr>
      <w:r>
        <w:rPr>
          <w:rFonts w:hint="eastAsia"/>
        </w:rPr>
        <w:t>描述</w:t>
      </w:r>
    </w:p>
    <w:p w:rsidR="007C2510" w:rsidRPr="00157AD7" w:rsidRDefault="007C2510" w:rsidP="007C2510">
      <w:r>
        <w:t>HMI</w:t>
      </w:r>
      <w:r>
        <w:rPr>
          <w:rFonts w:hint="eastAsia"/>
        </w:rPr>
        <w:t>通知，</w:t>
      </w:r>
      <w:r w:rsidR="008B2D88">
        <w:rPr>
          <w:rFonts w:hint="eastAsia"/>
        </w:rPr>
        <w:t>停止语音识别关闭录音</w:t>
      </w:r>
      <w:r>
        <w:rPr>
          <w:rFonts w:hint="eastAsia"/>
        </w:rPr>
        <w:t>。</w:t>
      </w:r>
    </w:p>
    <w:p w:rsidR="007C2510" w:rsidRDefault="007C2510" w:rsidP="007C2510">
      <w:pPr>
        <w:pStyle w:val="5"/>
      </w:pPr>
      <w:r>
        <w:rPr>
          <w:rFonts w:hint="eastAsia"/>
        </w:rPr>
        <w:t>通知</w:t>
      </w:r>
      <w:r>
        <w:t>(Notification)</w:t>
      </w:r>
    </w:p>
    <w:p w:rsidR="004C20DD" w:rsidRDefault="004C20DD" w:rsidP="004C20DD">
      <w:r>
        <w:t xml:space="preserve">  &lt;function name="CancelRecord" messagetype="notification"&gt;</w:t>
      </w:r>
    </w:p>
    <w:p w:rsidR="004C20DD" w:rsidRDefault="004C20DD" w:rsidP="004C20DD">
      <w:r>
        <w:t xml:space="preserve">    &lt;</w:t>
      </w:r>
      <w:proofErr w:type="gramStart"/>
      <w:r>
        <w:t>description&gt;</w:t>
      </w:r>
      <w:proofErr w:type="gramEnd"/>
      <w:r>
        <w:t>Method is sent from HMI to SDL when cancel record.&lt;/description&gt;</w:t>
      </w:r>
    </w:p>
    <w:p w:rsidR="007C2510" w:rsidRDefault="004C20DD" w:rsidP="004C20DD">
      <w:r>
        <w:t xml:space="preserve">  &lt;/function&gt;</w:t>
      </w:r>
    </w:p>
    <w:p w:rsidR="00021E0E" w:rsidRDefault="00021E0E" w:rsidP="00021E0E">
      <w:pPr>
        <w:pStyle w:val="3"/>
      </w:pPr>
      <w:r>
        <w:t>UI</w:t>
      </w:r>
    </w:p>
    <w:p w:rsidR="00021E0E" w:rsidRDefault="00021E0E" w:rsidP="00021E0E">
      <w:pPr>
        <w:pStyle w:val="4"/>
      </w:pPr>
      <w:bookmarkStart w:id="97" w:name="_UI.OnSystemContext"/>
      <w:bookmarkEnd w:id="97"/>
      <w:r>
        <w:t>UI.</w:t>
      </w:r>
      <w:r w:rsidR="002823A4">
        <w:t>OnSystemContext</w:t>
      </w:r>
    </w:p>
    <w:p w:rsidR="00CD6423" w:rsidRDefault="00CD6423" w:rsidP="00CD6423">
      <w:pPr>
        <w:pStyle w:val="5"/>
      </w:pPr>
      <w:r>
        <w:rPr>
          <w:rFonts w:hint="eastAsia"/>
        </w:rPr>
        <w:t>描述</w:t>
      </w:r>
    </w:p>
    <w:p w:rsidR="00CD6423" w:rsidRPr="00157AD7" w:rsidRDefault="00CD6423" w:rsidP="00CD6423">
      <w:r>
        <w:t>HMI</w:t>
      </w:r>
      <w:r>
        <w:rPr>
          <w:rFonts w:hint="eastAsia"/>
        </w:rPr>
        <w:t>通知，</w:t>
      </w:r>
      <w:r w:rsidR="00DE21D5">
        <w:rPr>
          <w:rFonts w:hint="eastAsia"/>
        </w:rPr>
        <w:t>改变</w:t>
      </w:r>
      <w:r w:rsidR="00DE21D5">
        <w:t>App</w:t>
      </w:r>
      <w:r w:rsidR="00DE21D5">
        <w:rPr>
          <w:rFonts w:hint="eastAsia"/>
        </w:rPr>
        <w:t>的上下文时</w:t>
      </w:r>
      <w:r w:rsidR="009000DD">
        <w:rPr>
          <w:rFonts w:hint="eastAsia"/>
        </w:rPr>
        <w:t>发送给SDL</w:t>
      </w:r>
      <w:r w:rsidR="00DE21D5">
        <w:rPr>
          <w:rFonts w:hint="eastAsia"/>
        </w:rPr>
        <w:t>，即切到主菜单、切换到VR、弹出界面等</w:t>
      </w:r>
      <w:r>
        <w:rPr>
          <w:rFonts w:hint="eastAsia"/>
        </w:rPr>
        <w:t>。</w:t>
      </w:r>
    </w:p>
    <w:p w:rsidR="00CD6423" w:rsidRDefault="00CD6423" w:rsidP="00CD6423">
      <w:pPr>
        <w:pStyle w:val="5"/>
      </w:pPr>
      <w:r>
        <w:rPr>
          <w:rFonts w:hint="eastAsia"/>
        </w:rPr>
        <w:t>通知</w:t>
      </w:r>
      <w:r>
        <w:t>(Notification)</w:t>
      </w:r>
    </w:p>
    <w:p w:rsidR="0004036A" w:rsidRDefault="0004036A" w:rsidP="0004036A">
      <w:r>
        <w:t xml:space="preserve">  &lt;function name="OnSystemContext" messagetype="notification"&gt;</w:t>
      </w:r>
    </w:p>
    <w:p w:rsidR="0004036A" w:rsidRDefault="0004036A" w:rsidP="0004036A">
      <w:r>
        <w:t xml:space="preserve">    &lt;</w:t>
      </w:r>
      <w:proofErr w:type="gramStart"/>
      <w:r>
        <w:t>description&gt;</w:t>
      </w:r>
      <w:proofErr w:type="gramEnd"/>
      <w:r>
        <w:t>Notification must be initiated by HMI when the user changes the context of application: goes to menu (in-application menu or system menu); switches to VR; pop-up appears on screen etc.&lt;/description&gt;</w:t>
      </w:r>
    </w:p>
    <w:p w:rsidR="0004036A" w:rsidRDefault="0004036A" w:rsidP="0004036A">
      <w:r>
        <w:t xml:space="preserve">    &lt;param name="systemContext" type="Common.SystemContext" mandatory="true"&gt;</w:t>
      </w:r>
    </w:p>
    <w:p w:rsidR="0004036A" w:rsidRDefault="0004036A" w:rsidP="0004036A">
      <w:r>
        <w:t xml:space="preserve">      &lt;</w:t>
      </w:r>
      <w:proofErr w:type="gramStart"/>
      <w:r>
        <w:t>description&gt;</w:t>
      </w:r>
      <w:proofErr w:type="gramEnd"/>
      <w:r>
        <w:t>The context the application is brought into.&lt;/description&gt;</w:t>
      </w:r>
    </w:p>
    <w:p w:rsidR="0004036A" w:rsidRDefault="0004036A" w:rsidP="0004036A">
      <w:r>
        <w:t xml:space="preserve">    &lt;/param&gt;</w:t>
      </w:r>
    </w:p>
    <w:p w:rsidR="00021E0E" w:rsidRDefault="0004036A" w:rsidP="0004036A">
      <w:r>
        <w:t xml:space="preserve">  &lt;/function&gt;</w:t>
      </w:r>
    </w:p>
    <w:p w:rsidR="00476B06" w:rsidRDefault="00476B06" w:rsidP="00476B06">
      <w:pPr>
        <w:pStyle w:val="4"/>
      </w:pPr>
      <w:bookmarkStart w:id="98" w:name="_UI.OnCommand"/>
      <w:bookmarkEnd w:id="98"/>
      <w:r>
        <w:lastRenderedPageBreak/>
        <w:t>UI.</w:t>
      </w:r>
      <w:r w:rsidR="002F6992">
        <w:t>OnCommand</w:t>
      </w:r>
    </w:p>
    <w:p w:rsidR="00476B06" w:rsidRDefault="00476B06" w:rsidP="00476B06">
      <w:pPr>
        <w:pStyle w:val="5"/>
      </w:pPr>
      <w:r>
        <w:rPr>
          <w:rFonts w:hint="eastAsia"/>
        </w:rPr>
        <w:t>描述</w:t>
      </w:r>
    </w:p>
    <w:p w:rsidR="00476B06" w:rsidRPr="00157AD7" w:rsidRDefault="00476B06" w:rsidP="00476B06">
      <w:r>
        <w:t>HMI</w:t>
      </w:r>
      <w:r>
        <w:rPr>
          <w:rFonts w:hint="eastAsia"/>
        </w:rPr>
        <w:t>通知，</w:t>
      </w:r>
      <w:r w:rsidR="008A4539">
        <w:rPr>
          <w:rFonts w:hint="eastAsia"/>
        </w:rPr>
        <w:t>在菜单中选择一个</w:t>
      </w:r>
      <w:r w:rsidR="00B422DD">
        <w:rPr>
          <w:rFonts w:hint="eastAsia"/>
        </w:rPr>
        <w:t>命令时触发</w:t>
      </w:r>
      <w:r>
        <w:rPr>
          <w:rFonts w:hint="eastAsia"/>
        </w:rPr>
        <w:t>。</w:t>
      </w:r>
    </w:p>
    <w:p w:rsidR="00476B06" w:rsidRDefault="00476B06" w:rsidP="00476B06">
      <w:pPr>
        <w:pStyle w:val="5"/>
      </w:pPr>
      <w:r>
        <w:rPr>
          <w:rFonts w:hint="eastAsia"/>
        </w:rPr>
        <w:t>通知</w:t>
      </w:r>
      <w:r>
        <w:t>(Notification)</w:t>
      </w:r>
    </w:p>
    <w:p w:rsidR="000A42BC" w:rsidRDefault="000A42BC" w:rsidP="000A42BC">
      <w:r>
        <w:t xml:space="preserve">  &lt;function name="OnCommand" messagetype="notification"&gt;</w:t>
      </w:r>
    </w:p>
    <w:p w:rsidR="000A42BC" w:rsidRDefault="000A42BC" w:rsidP="000A42BC">
      <w:r>
        <w:t xml:space="preserve">    &lt;</w:t>
      </w:r>
      <w:proofErr w:type="gramStart"/>
      <w:r>
        <w:t>description&gt;</w:t>
      </w:r>
      <w:proofErr w:type="gramEnd"/>
      <w:r>
        <w:t>Notification must be initiated by HMI on user choosing menu item.&lt;/description&gt;</w:t>
      </w:r>
    </w:p>
    <w:p w:rsidR="000A42BC" w:rsidRDefault="000A42BC" w:rsidP="000A42BC">
      <w:r>
        <w:t xml:space="preserve">    &lt;param name="cmdID" type="Integer" minvalue="0" maxvalue="2000000000" mandatory="true"&gt;</w:t>
      </w:r>
    </w:p>
    <w:p w:rsidR="000A42BC" w:rsidRDefault="000A42BC" w:rsidP="000A42BC">
      <w:r>
        <w:t xml:space="preserve">      &lt;</w:t>
      </w:r>
      <w:proofErr w:type="gramStart"/>
      <w:r>
        <w:t>description&gt;</w:t>
      </w:r>
      <w:proofErr w:type="gramEnd"/>
      <w:r>
        <w:t>Command ID, which is related to a specific menu entry (previously sent with AddCommand).&lt;/description&gt;</w:t>
      </w:r>
    </w:p>
    <w:p w:rsidR="000A42BC" w:rsidRDefault="000A42BC" w:rsidP="000A42BC">
      <w:r>
        <w:t xml:space="preserve">    &lt;/param&gt;</w:t>
      </w:r>
    </w:p>
    <w:p w:rsidR="000A42BC" w:rsidRDefault="000A42BC" w:rsidP="000A42BC">
      <w:r>
        <w:t xml:space="preserve">    &lt;param name="appID" type="Integer" mandatory="true"&gt;</w:t>
      </w:r>
    </w:p>
    <w:p w:rsidR="000A42BC" w:rsidRDefault="000A42BC" w:rsidP="000A42BC">
      <w:r>
        <w:t xml:space="preserve">      &lt;</w:t>
      </w:r>
      <w:proofErr w:type="gramStart"/>
      <w:r>
        <w:t>description&gt;</w:t>
      </w:r>
      <w:proofErr w:type="gramEnd"/>
      <w:r>
        <w:t>ID of application that is related to this RPC.&lt;/description&gt;</w:t>
      </w:r>
    </w:p>
    <w:p w:rsidR="000A42BC" w:rsidRDefault="000A42BC" w:rsidP="000A42BC">
      <w:r>
        <w:t xml:space="preserve">    &lt;/param&gt;</w:t>
      </w:r>
    </w:p>
    <w:p w:rsidR="00476B06" w:rsidRDefault="000A42BC" w:rsidP="000A42BC">
      <w:r>
        <w:t xml:space="preserve">  &lt;/function&gt;</w:t>
      </w:r>
    </w:p>
    <w:p w:rsidR="00476B06" w:rsidRDefault="00476B06" w:rsidP="00021E0E"/>
    <w:p w:rsidR="00021E0E" w:rsidRDefault="00021E0E" w:rsidP="00021E0E">
      <w:pPr>
        <w:pStyle w:val="3"/>
      </w:pPr>
      <w:r>
        <w:t>Buttons</w:t>
      </w:r>
    </w:p>
    <w:p w:rsidR="00021E0E" w:rsidRDefault="00021E0E" w:rsidP="00021E0E">
      <w:pPr>
        <w:pStyle w:val="4"/>
      </w:pPr>
      <w:bookmarkStart w:id="99" w:name="_Buttons.OnButtonEvent"/>
      <w:bookmarkEnd w:id="99"/>
      <w:r>
        <w:t>Buttons.</w:t>
      </w:r>
      <w:r w:rsidR="00631911">
        <w:t>OnButtonEvent</w:t>
      </w:r>
    </w:p>
    <w:p w:rsidR="00CD6423" w:rsidRDefault="00CD6423" w:rsidP="00CD6423">
      <w:pPr>
        <w:pStyle w:val="5"/>
      </w:pPr>
      <w:r>
        <w:rPr>
          <w:rFonts w:hint="eastAsia"/>
        </w:rPr>
        <w:t>描述</w:t>
      </w:r>
    </w:p>
    <w:p w:rsidR="00CD6423" w:rsidRPr="00157AD7" w:rsidRDefault="00CD6423" w:rsidP="00CD6423">
      <w:r>
        <w:t>HMI</w:t>
      </w:r>
      <w:r>
        <w:rPr>
          <w:rFonts w:hint="eastAsia"/>
        </w:rPr>
        <w:t>通知，</w:t>
      </w:r>
      <w:r w:rsidR="002F2DC4">
        <w:rPr>
          <w:rFonts w:hint="eastAsia"/>
        </w:rPr>
        <w:t>按钮事件，即按钮按</w:t>
      </w:r>
      <w:r w:rsidR="00135244">
        <w:rPr>
          <w:rFonts w:hint="eastAsia"/>
        </w:rPr>
        <w:t>下</w:t>
      </w:r>
      <w:r w:rsidR="002F2DC4">
        <w:rPr>
          <w:rFonts w:hint="eastAsia"/>
        </w:rPr>
        <w:t>、或</w:t>
      </w:r>
      <w:r w:rsidR="00135244">
        <w:rPr>
          <w:rFonts w:hint="eastAsia"/>
        </w:rPr>
        <w:t>松开</w:t>
      </w:r>
      <w:r w:rsidR="002F2DC4">
        <w:rPr>
          <w:rFonts w:hint="eastAsia"/>
        </w:rPr>
        <w:t>时</w:t>
      </w:r>
      <w:r w:rsidR="00D43E64">
        <w:rPr>
          <w:rFonts w:hint="eastAsia"/>
        </w:rPr>
        <w:t>分别</w:t>
      </w:r>
      <w:r w:rsidR="002F2DC4">
        <w:rPr>
          <w:rFonts w:hint="eastAsia"/>
        </w:rPr>
        <w:t>触发</w:t>
      </w:r>
      <w:r>
        <w:rPr>
          <w:rFonts w:hint="eastAsia"/>
        </w:rPr>
        <w:t>。</w:t>
      </w:r>
    </w:p>
    <w:p w:rsidR="00CD6423" w:rsidRDefault="00CD6423" w:rsidP="00CD6423">
      <w:pPr>
        <w:pStyle w:val="5"/>
      </w:pPr>
      <w:r>
        <w:rPr>
          <w:rFonts w:hint="eastAsia"/>
        </w:rPr>
        <w:t>通知</w:t>
      </w:r>
      <w:r>
        <w:t>(Notification)</w:t>
      </w:r>
    </w:p>
    <w:p w:rsidR="00CA310A" w:rsidRDefault="00CA310A" w:rsidP="00CA310A">
      <w:r>
        <w:t xml:space="preserve">    &lt;function name="OnButtonEvent" messagetype="notification"&gt;</w:t>
      </w:r>
    </w:p>
    <w:p w:rsidR="00CA310A" w:rsidRDefault="00CA310A" w:rsidP="00CA310A">
      <w:r>
        <w:t xml:space="preserve">    </w:t>
      </w:r>
      <w:r>
        <w:tab/>
        <w:t>&lt;</w:t>
      </w:r>
      <w:proofErr w:type="gramStart"/>
      <w:r>
        <w:t>description&gt;</w:t>
      </w:r>
      <w:proofErr w:type="gramEnd"/>
      <w:r>
        <w:t>HU system must notify about every UP/DOWN event for buttons&lt;/description&gt;</w:t>
      </w:r>
    </w:p>
    <w:p w:rsidR="00CA310A" w:rsidRDefault="00CA310A" w:rsidP="00CA310A">
      <w:r>
        <w:t xml:space="preserve">    </w:t>
      </w:r>
      <w:r>
        <w:tab/>
        <w:t>&lt;param name="name" type="Common.ButtonName" mandatory="true"/&gt;</w:t>
      </w:r>
    </w:p>
    <w:p w:rsidR="00CA310A" w:rsidRDefault="00CA310A" w:rsidP="00CA310A">
      <w:r>
        <w:t xml:space="preserve">    </w:t>
      </w:r>
      <w:r>
        <w:tab/>
        <w:t>&lt;param name="mode" type="Common.ButtonEventMode" mandatory="true"&gt;</w:t>
      </w:r>
    </w:p>
    <w:p w:rsidR="00CA310A" w:rsidRDefault="00CA310A" w:rsidP="00CA310A">
      <w:r>
        <w:t xml:space="preserve">            &lt;</w:t>
      </w:r>
      <w:proofErr w:type="gramStart"/>
      <w:r>
        <w:t>description&gt;</w:t>
      </w:r>
      <w:proofErr w:type="gramEnd"/>
      <w:r>
        <w:t>Indicates whether this is an UP or DOWN event.&lt;/description&gt;</w:t>
      </w:r>
    </w:p>
    <w:p w:rsidR="00CA310A" w:rsidRDefault="00CA310A" w:rsidP="00CA310A">
      <w:r>
        <w:t xml:space="preserve">    </w:t>
      </w:r>
      <w:r>
        <w:tab/>
        <w:t>&lt;/param&gt;</w:t>
      </w:r>
    </w:p>
    <w:p w:rsidR="00CA310A" w:rsidRDefault="00CA310A" w:rsidP="00CA310A">
      <w:r>
        <w:t xml:space="preserve">    </w:t>
      </w:r>
      <w:r>
        <w:tab/>
        <w:t>&lt;param name="customButtonID" type="Integer" mandatory="false" minvalue="0" maxvalue="65536"&gt;</w:t>
      </w:r>
    </w:p>
    <w:p w:rsidR="00CA310A" w:rsidRDefault="00CA310A" w:rsidP="00CA310A">
      <w:r>
        <w:t xml:space="preserve">    </w:t>
      </w:r>
      <w:r>
        <w:tab/>
      </w:r>
      <w:r>
        <w:tab/>
        <w:t>&lt;</w:t>
      </w:r>
      <w:proofErr w:type="gramStart"/>
      <w:r>
        <w:t>description&gt;</w:t>
      </w:r>
      <w:proofErr w:type="gramEnd"/>
      <w:r>
        <w:t>Must be provided if ButtonName is CUSTOM_BUTTON, this references the integer ID passed by a custom button. (</w:t>
      </w:r>
      <w:proofErr w:type="gramStart"/>
      <w:r>
        <w:t>e.g</w:t>
      </w:r>
      <w:proofErr w:type="gramEnd"/>
      <w:r>
        <w:t>. softButtonName)&lt;/description&gt;</w:t>
      </w:r>
    </w:p>
    <w:p w:rsidR="00CA310A" w:rsidRDefault="00CA310A" w:rsidP="00CA310A">
      <w:r>
        <w:t xml:space="preserve">    </w:t>
      </w:r>
      <w:r>
        <w:tab/>
        <w:t>&lt;/param&gt;</w:t>
      </w:r>
    </w:p>
    <w:p w:rsidR="00021E0E" w:rsidRDefault="00CA310A" w:rsidP="00CA310A">
      <w:r>
        <w:t xml:space="preserve">    &lt;/function&gt;</w:t>
      </w:r>
    </w:p>
    <w:p w:rsidR="009D1745" w:rsidRDefault="009D1745" w:rsidP="009D1745">
      <w:pPr>
        <w:pStyle w:val="4"/>
      </w:pPr>
      <w:bookmarkStart w:id="100" w:name="_Buttons.OnButtonPress"/>
      <w:bookmarkEnd w:id="100"/>
      <w:r>
        <w:lastRenderedPageBreak/>
        <w:t>Buttons.</w:t>
      </w:r>
      <w:r w:rsidR="00135244">
        <w:t>OnButtonPress</w:t>
      </w:r>
    </w:p>
    <w:p w:rsidR="009D1745" w:rsidRDefault="009D1745" w:rsidP="009D1745">
      <w:pPr>
        <w:pStyle w:val="5"/>
      </w:pPr>
      <w:r>
        <w:rPr>
          <w:rFonts w:hint="eastAsia"/>
        </w:rPr>
        <w:t>描述</w:t>
      </w:r>
    </w:p>
    <w:p w:rsidR="009D1745" w:rsidRPr="00157AD7" w:rsidRDefault="009D1745" w:rsidP="009D1745">
      <w:r>
        <w:t>HMI</w:t>
      </w:r>
      <w:r>
        <w:rPr>
          <w:rFonts w:hint="eastAsia"/>
        </w:rPr>
        <w:t>通知，</w:t>
      </w:r>
      <w:r w:rsidR="00D43E64">
        <w:rPr>
          <w:rFonts w:hint="eastAsia"/>
        </w:rPr>
        <w:t>按钮事件，即长按、</w:t>
      </w:r>
      <w:proofErr w:type="gramStart"/>
      <w:r w:rsidR="00D43E64">
        <w:rPr>
          <w:rFonts w:hint="eastAsia"/>
        </w:rPr>
        <w:t>或短按按钮</w:t>
      </w:r>
      <w:proofErr w:type="gramEnd"/>
      <w:r w:rsidR="00D43E64">
        <w:rPr>
          <w:rFonts w:hint="eastAsia"/>
        </w:rPr>
        <w:t>时触发</w:t>
      </w:r>
      <w:r>
        <w:rPr>
          <w:rFonts w:hint="eastAsia"/>
        </w:rPr>
        <w:t>。</w:t>
      </w:r>
    </w:p>
    <w:p w:rsidR="009D1745" w:rsidRDefault="009D1745" w:rsidP="009D1745">
      <w:pPr>
        <w:pStyle w:val="5"/>
      </w:pPr>
      <w:r>
        <w:rPr>
          <w:rFonts w:hint="eastAsia"/>
        </w:rPr>
        <w:t>通知</w:t>
      </w:r>
      <w:r>
        <w:t>(Notification)</w:t>
      </w:r>
    </w:p>
    <w:p w:rsidR="00506F42" w:rsidRDefault="00506F42" w:rsidP="00506F42">
      <w:r>
        <w:t xml:space="preserve">    &lt;function name="OnButtonPress" messagetype="notification"&gt;</w:t>
      </w:r>
    </w:p>
    <w:p w:rsidR="00506F42" w:rsidRDefault="00506F42" w:rsidP="00506F42">
      <w:r>
        <w:t xml:space="preserve">        &lt;param name="name" type="Common.ButtonName" mandatory="true"/&gt;</w:t>
      </w:r>
    </w:p>
    <w:p w:rsidR="00506F42" w:rsidRDefault="00506F42" w:rsidP="00506F42">
      <w:r>
        <w:t xml:space="preserve">        &lt;param name="mode" type="Common.ButtonPressMode" mandatory="true"&gt;</w:t>
      </w:r>
    </w:p>
    <w:p w:rsidR="00506F42" w:rsidRDefault="00506F42" w:rsidP="00506F42">
      <w:r>
        <w:t xml:space="preserve">            &lt;</w:t>
      </w:r>
      <w:proofErr w:type="gramStart"/>
      <w:r>
        <w:t>description&gt;</w:t>
      </w:r>
      <w:proofErr w:type="gramEnd"/>
      <w:r>
        <w:t>Indicates whether this is a LONG or SHORT button press event.&lt;/description&gt;</w:t>
      </w:r>
    </w:p>
    <w:p w:rsidR="00506F42" w:rsidRDefault="00506F42" w:rsidP="00506F42">
      <w:r>
        <w:t xml:space="preserve">        &lt;/param&gt;</w:t>
      </w:r>
    </w:p>
    <w:p w:rsidR="00506F42" w:rsidRDefault="00506F42" w:rsidP="00506F42">
      <w:r>
        <w:t xml:space="preserve">        &lt;param name="customButtonID" type="Integer" mandatory="false" minvalue="0" maxvalue="65536"&gt;</w:t>
      </w:r>
    </w:p>
    <w:p w:rsidR="00506F42" w:rsidRDefault="00506F42" w:rsidP="00506F42">
      <w:r>
        <w:t xml:space="preserve">            &lt;</w:t>
      </w:r>
      <w:proofErr w:type="gramStart"/>
      <w:r>
        <w:t>description&gt;</w:t>
      </w:r>
      <w:proofErr w:type="gramEnd"/>
      <w:r>
        <w:t>Must be returned if ButtonName is CUSTOM_BUTTON, this references the string passed by a custom button. (</w:t>
      </w:r>
      <w:proofErr w:type="gramStart"/>
      <w:r>
        <w:t>e.g</w:t>
      </w:r>
      <w:proofErr w:type="gramEnd"/>
      <w:r>
        <w:t>. softButtonName)&lt;/description&gt;</w:t>
      </w:r>
    </w:p>
    <w:p w:rsidR="00506F42" w:rsidRDefault="00506F42" w:rsidP="00506F42">
      <w:r>
        <w:t xml:space="preserve">        &lt;/param&gt;</w:t>
      </w:r>
    </w:p>
    <w:p w:rsidR="009D1745" w:rsidRPr="00021E0E" w:rsidRDefault="00506F42" w:rsidP="00506F42">
      <w:r>
        <w:t xml:space="preserve">    &lt;/function&gt;</w:t>
      </w:r>
    </w:p>
    <w:p w:rsidR="00CE726B" w:rsidRDefault="00B865D9" w:rsidP="00CE726B">
      <w:pPr>
        <w:pStyle w:val="2"/>
      </w:pPr>
      <w:r>
        <w:t>SDL</w:t>
      </w:r>
      <w:r>
        <w:rPr>
          <w:rFonts w:hint="eastAsia"/>
        </w:rPr>
        <w:t>通知</w:t>
      </w:r>
    </w:p>
    <w:p w:rsidR="00DC60EF" w:rsidRDefault="00DC60EF" w:rsidP="00DC60EF">
      <w:pPr>
        <w:pStyle w:val="3"/>
      </w:pPr>
      <w:r>
        <w:t>BasicCommunication</w:t>
      </w:r>
    </w:p>
    <w:p w:rsidR="00DC60EF" w:rsidRDefault="00DC60EF" w:rsidP="00DC60EF">
      <w:pPr>
        <w:pStyle w:val="4"/>
      </w:pPr>
      <w:bookmarkStart w:id="101" w:name="_BasicCommunication.OnAppRegistered"/>
      <w:bookmarkEnd w:id="101"/>
      <w:r>
        <w:t>BasicCommunication.</w:t>
      </w:r>
      <w:r w:rsidR="00BA122B">
        <w:t>OnAppRegistered</w:t>
      </w:r>
    </w:p>
    <w:p w:rsidR="00DC60EF" w:rsidRDefault="00DC60EF" w:rsidP="00DC60EF">
      <w:pPr>
        <w:pStyle w:val="5"/>
      </w:pPr>
      <w:r>
        <w:rPr>
          <w:rFonts w:hint="eastAsia"/>
        </w:rPr>
        <w:t>描述</w:t>
      </w:r>
    </w:p>
    <w:p w:rsidR="00DC60EF" w:rsidRPr="00157AD7" w:rsidRDefault="00DC60EF" w:rsidP="00DC60EF">
      <w:r>
        <w:t>SDL</w:t>
      </w:r>
      <w:r>
        <w:rPr>
          <w:rFonts w:hint="eastAsia"/>
        </w:rPr>
        <w:t>通知，</w:t>
      </w:r>
      <w:r w:rsidR="00B81F10">
        <w:rPr>
          <w:rFonts w:hint="eastAsia"/>
        </w:rPr>
        <w:t>通知HMI，</w:t>
      </w:r>
      <w:r w:rsidR="00720545">
        <w:rPr>
          <w:rFonts w:hint="eastAsia"/>
        </w:rPr>
        <w:t>有</w:t>
      </w:r>
      <w:r w:rsidR="002F1DD2">
        <w:rPr>
          <w:rFonts w:hint="eastAsia"/>
        </w:rPr>
        <w:t>一个新的</w:t>
      </w:r>
      <w:r w:rsidR="00B81F10">
        <w:t>App</w:t>
      </w:r>
      <w:r w:rsidR="00B81F10">
        <w:rPr>
          <w:rFonts w:hint="eastAsia"/>
        </w:rPr>
        <w:t>注册</w:t>
      </w:r>
      <w:r>
        <w:rPr>
          <w:rFonts w:hint="eastAsia"/>
        </w:rPr>
        <w:t>。</w:t>
      </w:r>
    </w:p>
    <w:p w:rsidR="00DC60EF" w:rsidRDefault="00DC60EF" w:rsidP="00DC60EF">
      <w:pPr>
        <w:pStyle w:val="5"/>
      </w:pPr>
      <w:r>
        <w:rPr>
          <w:rFonts w:hint="eastAsia"/>
        </w:rPr>
        <w:t>通知</w:t>
      </w:r>
      <w:r>
        <w:t>(Notification)</w:t>
      </w:r>
    </w:p>
    <w:p w:rsidR="00BC0E7A" w:rsidRDefault="00BC0E7A" w:rsidP="00BC0E7A">
      <w:r>
        <w:t xml:space="preserve">    &lt;function name="OnAppRegistered" messagetype="notification"&gt;</w:t>
      </w:r>
    </w:p>
    <w:p w:rsidR="00BC0E7A" w:rsidRDefault="00BC0E7A" w:rsidP="00BC0E7A">
      <w:r>
        <w:t xml:space="preserve">      &lt;</w:t>
      </w:r>
      <w:proofErr w:type="gramStart"/>
      <w:r>
        <w:t>description&gt;</w:t>
      </w:r>
      <w:proofErr w:type="gramEnd"/>
      <w:r>
        <w:t>Issued by SDL to notify HMI about new application registered.&lt;/description&gt;</w:t>
      </w:r>
    </w:p>
    <w:p w:rsidR="00BC0E7A" w:rsidRDefault="00BC0E7A" w:rsidP="00BC0E7A">
      <w:r>
        <w:t xml:space="preserve">      &lt;param name="application" type="Common.HMIApplication" mandatory="true"&gt;</w:t>
      </w:r>
    </w:p>
    <w:p w:rsidR="00BC0E7A" w:rsidRDefault="00BC0E7A" w:rsidP="00BC0E7A">
      <w:r>
        <w:t xml:space="preserve">        &lt;</w:t>
      </w:r>
      <w:proofErr w:type="gramStart"/>
      <w:r>
        <w:t>description&gt;</w:t>
      </w:r>
      <w:proofErr w:type="gramEnd"/>
      <w:r>
        <w:t>The information about application registered. See HMIApplication. &lt;/description&gt;</w:t>
      </w:r>
    </w:p>
    <w:p w:rsidR="00BC0E7A" w:rsidRDefault="00BC0E7A" w:rsidP="00BC0E7A">
      <w:r>
        <w:t xml:space="preserve">      &lt;/param&gt;</w:t>
      </w:r>
    </w:p>
    <w:p w:rsidR="00BC0E7A" w:rsidRDefault="00BC0E7A" w:rsidP="00BC0E7A">
      <w:r>
        <w:t xml:space="preserve">      &lt;param name="ttsName" type="Common.TTSChunk" minsize="1" maxsize="100" array="true" mandatory="false" &gt;</w:t>
      </w:r>
    </w:p>
    <w:p w:rsidR="00BC0E7A" w:rsidRDefault="00BC0E7A" w:rsidP="00BC0E7A">
      <w:r>
        <w:t xml:space="preserve">        &lt;</w:t>
      </w:r>
      <w:proofErr w:type="gramStart"/>
      <w:r>
        <w:t>description</w:t>
      </w:r>
      <w:proofErr w:type="gramEnd"/>
      <w:r>
        <w:t>&gt; TTS string for VR recognition of the mobile application name, e.g. "Ford Drive Green".Meant to overcome any failing on speech engine in properly pronouncing / understanding app name.</w:t>
      </w:r>
    </w:p>
    <w:p w:rsidR="00BC0E7A" w:rsidRDefault="00BC0E7A" w:rsidP="00BC0E7A">
      <w:r>
        <w:t xml:space="preserve">          </w:t>
      </w:r>
      <w:proofErr w:type="gramStart"/>
      <w:r>
        <w:t>Needs to be unique over all applications.</w:t>
      </w:r>
      <w:proofErr w:type="gramEnd"/>
    </w:p>
    <w:p w:rsidR="00BC0E7A" w:rsidRDefault="00BC0E7A" w:rsidP="00BC0E7A">
      <w:r>
        <w:lastRenderedPageBreak/>
        <w:t xml:space="preserve">          </w:t>
      </w:r>
      <w:proofErr w:type="gramStart"/>
      <w:r>
        <w:t>May not be empty.</w:t>
      </w:r>
      <w:proofErr w:type="gramEnd"/>
    </w:p>
    <w:p w:rsidR="00BC0E7A" w:rsidRDefault="00BC0E7A" w:rsidP="00BC0E7A">
      <w:r>
        <w:t xml:space="preserve">          </w:t>
      </w:r>
      <w:proofErr w:type="gramStart"/>
      <w:r>
        <w:t>May not start with a new line character.</w:t>
      </w:r>
      <w:proofErr w:type="gramEnd"/>
    </w:p>
    <w:p w:rsidR="00BC0E7A" w:rsidRDefault="00BC0E7A" w:rsidP="00BC0E7A">
      <w:r>
        <w:t xml:space="preserve">          May not interfere with any name or synonym of previously registered applications and any predefined blacklist of words (global commands)</w:t>
      </w:r>
    </w:p>
    <w:p w:rsidR="00BC0E7A" w:rsidRDefault="00BC0E7A" w:rsidP="00BC0E7A">
      <w:r>
        <w:t xml:space="preserve">        &lt;/description&gt;</w:t>
      </w:r>
    </w:p>
    <w:p w:rsidR="00BC0E7A" w:rsidRDefault="00BC0E7A" w:rsidP="00BC0E7A">
      <w:r>
        <w:t xml:space="preserve">      &lt;/param&gt;</w:t>
      </w:r>
    </w:p>
    <w:p w:rsidR="00BC0E7A" w:rsidRDefault="00BC0E7A" w:rsidP="00BC0E7A">
      <w:r>
        <w:t xml:space="preserve">      &lt;param name="vrSynonyms" type="String" maxlength="40" minsize="1" maxsize="100" array="true" mandatory="false"&gt;</w:t>
      </w:r>
    </w:p>
    <w:p w:rsidR="00BC0E7A" w:rsidRDefault="00BC0E7A" w:rsidP="00BC0E7A">
      <w:r>
        <w:t xml:space="preserve">        &lt;</w:t>
      </w:r>
      <w:proofErr w:type="gramStart"/>
      <w:r>
        <w:t>description</w:t>
      </w:r>
      <w:proofErr w:type="gramEnd"/>
      <w:r>
        <w:t>&gt;</w:t>
      </w:r>
    </w:p>
    <w:p w:rsidR="00BC0E7A" w:rsidRDefault="00BC0E7A" w:rsidP="00BC0E7A">
      <w:r>
        <w:t xml:space="preserve">          </w:t>
      </w:r>
      <w:proofErr w:type="gramStart"/>
      <w:r>
        <w:t>Defines additional voice recognition commands.</w:t>
      </w:r>
      <w:proofErr w:type="gramEnd"/>
    </w:p>
    <w:p w:rsidR="00BC0E7A" w:rsidRDefault="00BC0E7A" w:rsidP="00BC0E7A">
      <w:r>
        <w:t xml:space="preserve">          May not interfere with any name or synonym of previously registered applications and any predefined blacklist of words (global commands)</w:t>
      </w:r>
    </w:p>
    <w:p w:rsidR="00BC0E7A" w:rsidRDefault="00BC0E7A" w:rsidP="00BC0E7A">
      <w:r>
        <w:t xml:space="preserve">        &lt;/description&gt;</w:t>
      </w:r>
    </w:p>
    <w:p w:rsidR="00BC0E7A" w:rsidRDefault="00BC0E7A" w:rsidP="00BC0E7A">
      <w:r>
        <w:t xml:space="preserve">      &lt;/param&gt;</w:t>
      </w:r>
    </w:p>
    <w:p w:rsidR="00F53584" w:rsidRPr="00F53584" w:rsidRDefault="00BC0E7A" w:rsidP="00BC0E7A">
      <w:r>
        <w:t xml:space="preserve">    &lt;/function&gt;</w:t>
      </w:r>
    </w:p>
    <w:p w:rsidR="00F53584" w:rsidRDefault="00F53584" w:rsidP="00F53584">
      <w:pPr>
        <w:pStyle w:val="4"/>
      </w:pPr>
      <w:bookmarkStart w:id="102" w:name="_BasicCommunication.PlayTone"/>
      <w:bookmarkEnd w:id="102"/>
      <w:r>
        <w:t>BasicCommunication.</w:t>
      </w:r>
      <w:r w:rsidR="00FC5B13">
        <w:t>PlayTone</w:t>
      </w:r>
    </w:p>
    <w:p w:rsidR="00F53584" w:rsidRDefault="00F53584" w:rsidP="00F53584">
      <w:pPr>
        <w:pStyle w:val="5"/>
      </w:pPr>
      <w:r>
        <w:rPr>
          <w:rFonts w:hint="eastAsia"/>
        </w:rPr>
        <w:t>描述</w:t>
      </w:r>
    </w:p>
    <w:p w:rsidR="00F53584" w:rsidRPr="00157AD7" w:rsidRDefault="00F53584" w:rsidP="00F53584">
      <w:r>
        <w:t>SDL</w:t>
      </w:r>
      <w:r>
        <w:rPr>
          <w:rFonts w:hint="eastAsia"/>
        </w:rPr>
        <w:t>通知，</w:t>
      </w:r>
      <w:r w:rsidR="00A72AF9">
        <w:rPr>
          <w:rFonts w:hint="eastAsia"/>
        </w:rPr>
        <w:t>通知</w:t>
      </w:r>
      <w:r w:rsidR="00A72AF9">
        <w:t>HMI</w:t>
      </w:r>
      <w:r w:rsidR="00A72AF9">
        <w:rPr>
          <w:rFonts w:hint="eastAsia"/>
        </w:rPr>
        <w:t>，有声音被播放</w:t>
      </w:r>
      <w:r>
        <w:rPr>
          <w:rFonts w:hint="eastAsia"/>
        </w:rPr>
        <w:t>。</w:t>
      </w:r>
    </w:p>
    <w:p w:rsidR="00F53584" w:rsidRDefault="00F53584" w:rsidP="00F53584">
      <w:pPr>
        <w:pStyle w:val="5"/>
      </w:pPr>
      <w:r>
        <w:rPr>
          <w:rFonts w:hint="eastAsia"/>
        </w:rPr>
        <w:t>通知</w:t>
      </w:r>
      <w:r>
        <w:t>(Notification)</w:t>
      </w:r>
    </w:p>
    <w:p w:rsidR="000D35E2" w:rsidRDefault="000D35E2" w:rsidP="000D35E2">
      <w:r>
        <w:t xml:space="preserve">    &lt;function name="PlayTone" messagetype="notification"&gt;</w:t>
      </w:r>
    </w:p>
    <w:p w:rsidR="000D35E2" w:rsidRDefault="000D35E2" w:rsidP="000D35E2">
      <w:r>
        <w:t xml:space="preserve">      &lt;</w:t>
      </w:r>
      <w:proofErr w:type="gramStart"/>
      <w:r>
        <w:t>description&gt;</w:t>
      </w:r>
      <w:proofErr w:type="gramEnd"/>
      <w:r>
        <w:t>Sent by SDL to HMI to notify that the tone should be played.&lt;/description&gt;</w:t>
      </w:r>
    </w:p>
    <w:p w:rsidR="00F53584" w:rsidRPr="00E56A55" w:rsidRDefault="000D35E2" w:rsidP="000D35E2">
      <w:r>
        <w:t xml:space="preserve">    &lt;/function&gt;</w:t>
      </w:r>
    </w:p>
    <w:p w:rsidR="00F53584" w:rsidRDefault="00F53584" w:rsidP="00F53584">
      <w:pPr>
        <w:pStyle w:val="4"/>
      </w:pPr>
      <w:bookmarkStart w:id="103" w:name="_BasicCommunication.OnAppUnregistere"/>
      <w:bookmarkEnd w:id="103"/>
      <w:r>
        <w:t>BasicCommunication.</w:t>
      </w:r>
      <w:r w:rsidR="001A4A9B">
        <w:t>OnAppUnregistered</w:t>
      </w:r>
    </w:p>
    <w:p w:rsidR="00F53584" w:rsidRDefault="00F53584" w:rsidP="00F53584">
      <w:pPr>
        <w:pStyle w:val="5"/>
      </w:pPr>
      <w:r>
        <w:rPr>
          <w:rFonts w:hint="eastAsia"/>
        </w:rPr>
        <w:t>描述</w:t>
      </w:r>
    </w:p>
    <w:p w:rsidR="00F53584" w:rsidRPr="00157AD7" w:rsidRDefault="00F53584" w:rsidP="00F53584">
      <w:r>
        <w:t>SDL</w:t>
      </w:r>
      <w:r>
        <w:rPr>
          <w:rFonts w:hint="eastAsia"/>
        </w:rPr>
        <w:t>通知，</w:t>
      </w:r>
      <w:r w:rsidR="00AD6AB3">
        <w:rPr>
          <w:rFonts w:hint="eastAsia"/>
        </w:rPr>
        <w:t>通知HMI，有一个</w:t>
      </w:r>
      <w:r w:rsidR="00AD6AB3">
        <w:t>App</w:t>
      </w:r>
      <w:r w:rsidR="00AD6AB3">
        <w:rPr>
          <w:rFonts w:hint="eastAsia"/>
        </w:rPr>
        <w:t>注销</w:t>
      </w:r>
      <w:r>
        <w:rPr>
          <w:rFonts w:hint="eastAsia"/>
        </w:rPr>
        <w:t>。</w:t>
      </w:r>
    </w:p>
    <w:p w:rsidR="00F53584" w:rsidRDefault="00F53584" w:rsidP="00F53584">
      <w:pPr>
        <w:pStyle w:val="5"/>
      </w:pPr>
      <w:r>
        <w:rPr>
          <w:rFonts w:hint="eastAsia"/>
        </w:rPr>
        <w:t>通知</w:t>
      </w:r>
      <w:r>
        <w:t>(Notification)</w:t>
      </w:r>
    </w:p>
    <w:p w:rsidR="00DE40E8" w:rsidRDefault="00DE40E8" w:rsidP="00DE40E8">
      <w:r>
        <w:t xml:space="preserve">    &lt;function name="OnAppUnregistered" messagetype="notification"&gt;</w:t>
      </w:r>
    </w:p>
    <w:p w:rsidR="00DE40E8" w:rsidRDefault="00DE40E8" w:rsidP="00DE40E8">
      <w:r>
        <w:t xml:space="preserve">      &lt;</w:t>
      </w:r>
      <w:proofErr w:type="gramStart"/>
      <w:r>
        <w:t>description&gt;</w:t>
      </w:r>
      <w:proofErr w:type="gramEnd"/>
      <w:r>
        <w:t>Issued by SDL to notify HMI about application unregistered. Application then to be removed from application list; all data connected with application has to be cleared up</w:t>
      </w:r>
      <w:proofErr w:type="gramStart"/>
      <w:r>
        <w:t>.&lt;</w:t>
      </w:r>
      <w:proofErr w:type="gramEnd"/>
      <w:r>
        <w:t>/description&gt;</w:t>
      </w:r>
    </w:p>
    <w:p w:rsidR="00DE40E8" w:rsidRDefault="00DE40E8" w:rsidP="00DE40E8">
      <w:r>
        <w:t xml:space="preserve">      &lt;param name="appID" type="Integer" mandatory="true"&gt;</w:t>
      </w:r>
    </w:p>
    <w:p w:rsidR="00DE40E8" w:rsidRDefault="00DE40E8" w:rsidP="00DE40E8">
      <w:r>
        <w:t xml:space="preserve">        &lt;</w:t>
      </w:r>
      <w:proofErr w:type="gramStart"/>
      <w:r>
        <w:t>description&gt;</w:t>
      </w:r>
      <w:proofErr w:type="gramEnd"/>
      <w:r>
        <w:t>ID of the application unregistered&lt;/description&gt;</w:t>
      </w:r>
    </w:p>
    <w:p w:rsidR="00DE40E8" w:rsidRDefault="00DE40E8" w:rsidP="00DE40E8">
      <w:r>
        <w:t xml:space="preserve">      &lt;/param&gt;</w:t>
      </w:r>
    </w:p>
    <w:p w:rsidR="00F53584" w:rsidRPr="00E56A55" w:rsidRDefault="00DE40E8" w:rsidP="00DE40E8">
      <w:r>
        <w:t xml:space="preserve">    &lt;/function&gt;</w:t>
      </w:r>
    </w:p>
    <w:p w:rsidR="00F53584" w:rsidRDefault="00F53584" w:rsidP="00F53584">
      <w:pPr>
        <w:pStyle w:val="4"/>
      </w:pPr>
      <w:bookmarkStart w:id="104" w:name="_BasicCommunication.SDLLog"/>
      <w:bookmarkEnd w:id="104"/>
      <w:r>
        <w:lastRenderedPageBreak/>
        <w:t>BasicCommunication.</w:t>
      </w:r>
      <w:r w:rsidR="00C835B3">
        <w:t>SDLLog</w:t>
      </w:r>
    </w:p>
    <w:p w:rsidR="00F53584" w:rsidRDefault="00F53584" w:rsidP="00F53584">
      <w:pPr>
        <w:pStyle w:val="5"/>
      </w:pPr>
      <w:r>
        <w:rPr>
          <w:rFonts w:hint="eastAsia"/>
        </w:rPr>
        <w:t>描述</w:t>
      </w:r>
    </w:p>
    <w:p w:rsidR="00F53584" w:rsidRPr="00157AD7" w:rsidRDefault="00F53584" w:rsidP="00F53584">
      <w:r>
        <w:t>SDL</w:t>
      </w:r>
      <w:r>
        <w:rPr>
          <w:rFonts w:hint="eastAsia"/>
        </w:rPr>
        <w:t>通知，</w:t>
      </w:r>
      <w:r w:rsidR="008725FF">
        <w:rPr>
          <w:rFonts w:hint="eastAsia"/>
        </w:rPr>
        <w:t>向HMI发送SDL与设备</w:t>
      </w:r>
      <w:r w:rsidR="008725FF">
        <w:t>App</w:t>
      </w:r>
      <w:r w:rsidR="008725FF">
        <w:rPr>
          <w:rFonts w:hint="eastAsia"/>
        </w:rPr>
        <w:t>的通信协议文本，即</w:t>
      </w:r>
      <w:r w:rsidR="00F33CD4">
        <w:t>RPC</w:t>
      </w:r>
      <w:r w:rsidR="00F33CD4">
        <w:rPr>
          <w:rFonts w:hint="eastAsia"/>
        </w:rPr>
        <w:t>的</w:t>
      </w:r>
      <w:r w:rsidR="008725FF">
        <w:t>json</w:t>
      </w:r>
      <w:r w:rsidR="008725FF">
        <w:rPr>
          <w:rFonts w:hint="eastAsia"/>
        </w:rPr>
        <w:t>字符串</w:t>
      </w:r>
      <w:r>
        <w:rPr>
          <w:rFonts w:hint="eastAsia"/>
        </w:rPr>
        <w:t>。</w:t>
      </w:r>
    </w:p>
    <w:p w:rsidR="00F53584" w:rsidRDefault="00F53584" w:rsidP="00F53584">
      <w:pPr>
        <w:pStyle w:val="5"/>
      </w:pPr>
      <w:r>
        <w:rPr>
          <w:rFonts w:hint="eastAsia"/>
        </w:rPr>
        <w:t>通知</w:t>
      </w:r>
      <w:r>
        <w:t>(Notification)</w:t>
      </w:r>
    </w:p>
    <w:p w:rsidR="004C6954" w:rsidRDefault="004C6954" w:rsidP="004C6954">
      <w:r>
        <w:t xml:space="preserve">    &lt;function name="SDLLog" messagetype="notification"&gt;</w:t>
      </w:r>
    </w:p>
    <w:p w:rsidR="004C6954" w:rsidRDefault="004C6954" w:rsidP="004C6954">
      <w:r>
        <w:t xml:space="preserve">      &lt;</w:t>
      </w:r>
      <w:proofErr w:type="gramStart"/>
      <w:r>
        <w:t>description&gt;</w:t>
      </w:r>
      <w:proofErr w:type="gramEnd"/>
      <w:r>
        <w:t>Method is sent from SDL to HMI when the mobile RPC invoked.&lt;/description&gt;</w:t>
      </w:r>
    </w:p>
    <w:p w:rsidR="004C6954" w:rsidRDefault="004C6954" w:rsidP="004C6954">
      <w:r>
        <w:t xml:space="preserve">      &lt;param name="app_id" type="Integer" mandatory="true" /&gt;</w:t>
      </w:r>
    </w:p>
    <w:p w:rsidR="004C6954" w:rsidRDefault="004C6954" w:rsidP="004C6954">
      <w:r>
        <w:t xml:space="preserve">      &lt;param name="correlation_id" type="Integer" mandatory="true" /&gt;</w:t>
      </w:r>
    </w:p>
    <w:p w:rsidR="004C6954" w:rsidRDefault="004C6954" w:rsidP="004C6954">
      <w:r>
        <w:t xml:space="preserve">      &lt;param name="function" type="String" maxlength="80" mandatory="true" /&gt;</w:t>
      </w:r>
    </w:p>
    <w:p w:rsidR="004C6954" w:rsidRDefault="004C6954" w:rsidP="004C6954">
      <w:r>
        <w:t xml:space="preserve">      &lt;param name="type" type="String" maxlength="20" mandatory="true" /&gt;</w:t>
      </w:r>
    </w:p>
    <w:p w:rsidR="004C6954" w:rsidRDefault="004C6954" w:rsidP="004C6954">
      <w:r>
        <w:t xml:space="preserve">      &lt;param name="data" type="String" maxlength="10000" mandatory="true" /&gt;</w:t>
      </w:r>
    </w:p>
    <w:p w:rsidR="00F53584" w:rsidRPr="00E56A55" w:rsidRDefault="004C6954" w:rsidP="004C6954">
      <w:r>
        <w:t xml:space="preserve">    &lt;/function&gt;</w:t>
      </w:r>
    </w:p>
    <w:p w:rsidR="004C6954" w:rsidRDefault="004C6954" w:rsidP="004C6954">
      <w:pPr>
        <w:pStyle w:val="4"/>
      </w:pPr>
      <w:bookmarkStart w:id="105" w:name="_BasicCommunication.OnFindAppList"/>
      <w:bookmarkEnd w:id="105"/>
      <w:r>
        <w:t>BasicCommunication.</w:t>
      </w:r>
      <w:r w:rsidR="00164D1F">
        <w:t>OnFindAppList</w:t>
      </w:r>
    </w:p>
    <w:p w:rsidR="004C6954" w:rsidRDefault="004C6954" w:rsidP="004C6954">
      <w:pPr>
        <w:pStyle w:val="5"/>
      </w:pPr>
      <w:r>
        <w:rPr>
          <w:rFonts w:hint="eastAsia"/>
        </w:rPr>
        <w:t>描述</w:t>
      </w:r>
    </w:p>
    <w:p w:rsidR="004C6954" w:rsidRPr="00157AD7" w:rsidRDefault="004C6954" w:rsidP="004C6954">
      <w:r>
        <w:t>SDL</w:t>
      </w:r>
      <w:r>
        <w:rPr>
          <w:rFonts w:hint="eastAsia"/>
        </w:rPr>
        <w:t>通知，</w:t>
      </w:r>
      <w:r w:rsidR="009133D1">
        <w:rPr>
          <w:rFonts w:hint="eastAsia"/>
        </w:rPr>
        <w:t>向HMI发送搜索到的</w:t>
      </w:r>
      <w:r w:rsidR="009133D1">
        <w:t>App</w:t>
      </w:r>
      <w:r w:rsidR="009133D1">
        <w:rPr>
          <w:rFonts w:hint="eastAsia"/>
        </w:rPr>
        <w:t>列表，与</w:t>
      </w:r>
      <w:hyperlink w:anchor="_BasicCommunication.OnSearchAppList" w:history="1">
        <w:r w:rsidR="002513A0" w:rsidRPr="002513A0">
          <w:rPr>
            <w:rStyle w:val="a7"/>
          </w:rPr>
          <w:t>BasicCommunication.</w:t>
        </w:r>
        <w:r w:rsidR="009133D1" w:rsidRPr="002513A0">
          <w:rPr>
            <w:rStyle w:val="a7"/>
          </w:rPr>
          <w:t>OnSearchAppList</w:t>
        </w:r>
      </w:hyperlink>
      <w:r w:rsidR="009133D1">
        <w:rPr>
          <w:rFonts w:hint="eastAsia"/>
        </w:rPr>
        <w:t>对应</w:t>
      </w:r>
      <w:r>
        <w:rPr>
          <w:rFonts w:hint="eastAsia"/>
        </w:rPr>
        <w:t>。</w:t>
      </w:r>
    </w:p>
    <w:p w:rsidR="004C6954" w:rsidRDefault="004C6954" w:rsidP="004C6954">
      <w:pPr>
        <w:pStyle w:val="5"/>
      </w:pPr>
      <w:r>
        <w:rPr>
          <w:rFonts w:hint="eastAsia"/>
        </w:rPr>
        <w:t>通知</w:t>
      </w:r>
      <w:r>
        <w:t>(Notification)</w:t>
      </w:r>
    </w:p>
    <w:p w:rsidR="00D34315" w:rsidRDefault="00D34315" w:rsidP="00D34315">
      <w:r>
        <w:t xml:space="preserve">    &lt;function name="OnFindAppList" messagetype="notification"&gt;</w:t>
      </w:r>
    </w:p>
    <w:p w:rsidR="00D34315" w:rsidRDefault="00D34315" w:rsidP="00D34315">
      <w:r>
        <w:t xml:space="preserve">      &lt;</w:t>
      </w:r>
      <w:proofErr w:type="gramStart"/>
      <w:r>
        <w:t>description&gt;</w:t>
      </w:r>
      <w:proofErr w:type="gramEnd"/>
      <w:r>
        <w:t>SearchAppList&lt;/description&gt;</w:t>
      </w:r>
    </w:p>
    <w:p w:rsidR="00D34315" w:rsidRDefault="00D34315" w:rsidP="00D34315">
      <w:r>
        <w:t xml:space="preserve">      &lt;param name="applications" type="Common.HMIApplication" mandatory="true" array="true" minsize="1" maxsize="100"/&gt;</w:t>
      </w:r>
    </w:p>
    <w:p w:rsidR="004C6954" w:rsidRPr="00E56A55" w:rsidRDefault="00D34315" w:rsidP="00D34315">
      <w:r>
        <w:t xml:space="preserve">    &lt;/function&gt;</w:t>
      </w:r>
    </w:p>
    <w:p w:rsidR="00DC60EF" w:rsidRPr="00E56A55" w:rsidRDefault="00DC60EF" w:rsidP="00DC60EF"/>
    <w:p w:rsidR="00DC60EF" w:rsidRDefault="00DC60EF" w:rsidP="00DC60EF">
      <w:pPr>
        <w:pStyle w:val="3"/>
      </w:pPr>
      <w:r>
        <w:t>VR</w:t>
      </w:r>
    </w:p>
    <w:p w:rsidR="00DC60EF" w:rsidRDefault="00DC60EF" w:rsidP="00DC60EF">
      <w:pPr>
        <w:pStyle w:val="4"/>
      </w:pPr>
      <w:bookmarkStart w:id="106" w:name="_VR.VRStatus"/>
      <w:bookmarkEnd w:id="106"/>
      <w:r>
        <w:t>VR.</w:t>
      </w:r>
      <w:r w:rsidR="00217605">
        <w:t>VRStatus</w:t>
      </w:r>
    </w:p>
    <w:p w:rsidR="00DC60EF" w:rsidRDefault="00DC60EF" w:rsidP="00DC60EF">
      <w:pPr>
        <w:pStyle w:val="5"/>
      </w:pPr>
      <w:r>
        <w:rPr>
          <w:rFonts w:hint="eastAsia"/>
        </w:rPr>
        <w:t>描述</w:t>
      </w:r>
    </w:p>
    <w:p w:rsidR="00DC60EF" w:rsidRPr="00157AD7" w:rsidRDefault="00DC60EF" w:rsidP="00DC60EF">
      <w:r>
        <w:t>SDL</w:t>
      </w:r>
      <w:r>
        <w:rPr>
          <w:rFonts w:hint="eastAsia"/>
        </w:rPr>
        <w:t>通知，</w:t>
      </w:r>
      <w:r w:rsidR="00D221C0">
        <w:rPr>
          <w:rFonts w:hint="eastAsia"/>
        </w:rPr>
        <w:t>当VR状态改变时通知</w:t>
      </w:r>
      <w:r w:rsidR="00D221C0">
        <w:t>HMI</w:t>
      </w:r>
      <w:r>
        <w:rPr>
          <w:rFonts w:hint="eastAsia"/>
        </w:rPr>
        <w:t>。</w:t>
      </w:r>
    </w:p>
    <w:p w:rsidR="00DC60EF" w:rsidRDefault="00DC60EF" w:rsidP="00DC60EF">
      <w:pPr>
        <w:pStyle w:val="5"/>
      </w:pPr>
      <w:r>
        <w:rPr>
          <w:rFonts w:hint="eastAsia"/>
        </w:rPr>
        <w:t>通知</w:t>
      </w:r>
      <w:r>
        <w:t>(Notification)</w:t>
      </w:r>
    </w:p>
    <w:p w:rsidR="001143EA" w:rsidRDefault="001143EA" w:rsidP="001143EA">
      <w:r>
        <w:t xml:space="preserve">  &lt;function name="VRStatus" messagetype="notification"&gt;</w:t>
      </w:r>
    </w:p>
    <w:p w:rsidR="001143EA" w:rsidRDefault="001143EA" w:rsidP="001143EA">
      <w:r>
        <w:t xml:space="preserve">    &lt;</w:t>
      </w:r>
      <w:proofErr w:type="gramStart"/>
      <w:r>
        <w:t>description&gt;</w:t>
      </w:r>
      <w:proofErr w:type="gramEnd"/>
      <w:r>
        <w:t>Method is sent from SDL to HMI when VR's status is changed.&lt;/description&gt;</w:t>
      </w:r>
    </w:p>
    <w:p w:rsidR="001143EA" w:rsidRDefault="001143EA" w:rsidP="001143EA">
      <w:r>
        <w:t xml:space="preserve">    &lt;param name="status" type="Common.VRStatus" mandatory="true"&gt;</w:t>
      </w:r>
    </w:p>
    <w:p w:rsidR="001143EA" w:rsidRDefault="001143EA" w:rsidP="001143EA">
      <w:r>
        <w:t xml:space="preserve">      &lt;</w:t>
      </w:r>
      <w:proofErr w:type="gramStart"/>
      <w:r>
        <w:t>description&gt;</w:t>
      </w:r>
      <w:proofErr w:type="gramEnd"/>
      <w:r>
        <w:t>Types of status of VR.&lt;/description&gt;</w:t>
      </w:r>
    </w:p>
    <w:p w:rsidR="001143EA" w:rsidRDefault="001143EA" w:rsidP="001143EA">
      <w:r>
        <w:lastRenderedPageBreak/>
        <w:t xml:space="preserve">    &lt;/param&gt;</w:t>
      </w:r>
    </w:p>
    <w:p w:rsidR="00DC60EF" w:rsidRDefault="001143EA" w:rsidP="001143EA">
      <w:r>
        <w:t xml:space="preserve">  &lt;/function&gt;</w:t>
      </w:r>
    </w:p>
    <w:p w:rsidR="00D24CEC" w:rsidRDefault="00D24CEC" w:rsidP="00D24CEC">
      <w:pPr>
        <w:pStyle w:val="4"/>
      </w:pPr>
      <w:bookmarkStart w:id="107" w:name="_VR.VRCancel"/>
      <w:bookmarkEnd w:id="107"/>
      <w:r>
        <w:t>VR.</w:t>
      </w:r>
      <w:r w:rsidR="003F775E">
        <w:t>VRCancel</w:t>
      </w:r>
    </w:p>
    <w:p w:rsidR="00D24CEC" w:rsidRDefault="00D24CEC" w:rsidP="00D24CEC">
      <w:pPr>
        <w:pStyle w:val="5"/>
      </w:pPr>
      <w:r>
        <w:rPr>
          <w:rFonts w:hint="eastAsia"/>
        </w:rPr>
        <w:t>描述</w:t>
      </w:r>
    </w:p>
    <w:p w:rsidR="00D24CEC" w:rsidRPr="00157AD7" w:rsidRDefault="00D24CEC" w:rsidP="00D24CEC">
      <w:r>
        <w:t>SDL</w:t>
      </w:r>
      <w:r>
        <w:rPr>
          <w:rFonts w:hint="eastAsia"/>
        </w:rPr>
        <w:t>通知，</w:t>
      </w:r>
      <w:r w:rsidR="00E63E46">
        <w:rPr>
          <w:rFonts w:hint="eastAsia"/>
        </w:rPr>
        <w:t>当VR识别为取消时通知</w:t>
      </w:r>
      <w:r w:rsidR="00E63E46">
        <w:t>HMI</w:t>
      </w:r>
      <w:r>
        <w:rPr>
          <w:rFonts w:hint="eastAsia"/>
        </w:rPr>
        <w:t>。</w:t>
      </w:r>
    </w:p>
    <w:p w:rsidR="00D24CEC" w:rsidRDefault="00D24CEC" w:rsidP="00D24CEC">
      <w:pPr>
        <w:pStyle w:val="5"/>
      </w:pPr>
      <w:r>
        <w:rPr>
          <w:rFonts w:hint="eastAsia"/>
        </w:rPr>
        <w:t>通知</w:t>
      </w:r>
      <w:r>
        <w:t>(Notification)</w:t>
      </w:r>
    </w:p>
    <w:p w:rsidR="00F35106" w:rsidRDefault="00F35106" w:rsidP="00F35106">
      <w:r>
        <w:t xml:space="preserve">  &lt;function name="VRCancel" messagetype="notification"&gt;</w:t>
      </w:r>
    </w:p>
    <w:p w:rsidR="00F35106" w:rsidRDefault="00F35106" w:rsidP="00F35106">
      <w:r>
        <w:t xml:space="preserve">    &lt;</w:t>
      </w:r>
      <w:proofErr w:type="gramStart"/>
      <w:r>
        <w:t>description&gt;</w:t>
      </w:r>
      <w:proofErr w:type="gramEnd"/>
      <w:r>
        <w:t>Method is sent from SDL to HMI when VR is cancel.&lt;/description&gt;</w:t>
      </w:r>
    </w:p>
    <w:p w:rsidR="00D24CEC" w:rsidRDefault="00F35106" w:rsidP="00F35106">
      <w:r>
        <w:t xml:space="preserve">  &lt;/function&gt;</w:t>
      </w:r>
    </w:p>
    <w:p w:rsidR="00D24CEC" w:rsidRDefault="00D24CEC" w:rsidP="00D24CEC">
      <w:pPr>
        <w:pStyle w:val="4"/>
      </w:pPr>
      <w:bookmarkStart w:id="108" w:name="_VR.VRCommandHelp"/>
      <w:bookmarkEnd w:id="108"/>
      <w:r>
        <w:t>VR.</w:t>
      </w:r>
      <w:r w:rsidR="00DF609D">
        <w:t>VRCommandHelp</w:t>
      </w:r>
    </w:p>
    <w:p w:rsidR="00D24CEC" w:rsidRDefault="00D24CEC" w:rsidP="00D24CEC">
      <w:pPr>
        <w:pStyle w:val="5"/>
      </w:pPr>
      <w:r>
        <w:rPr>
          <w:rFonts w:hint="eastAsia"/>
        </w:rPr>
        <w:t>描述</w:t>
      </w:r>
    </w:p>
    <w:p w:rsidR="00D24CEC" w:rsidRPr="00157AD7" w:rsidRDefault="00D24CEC" w:rsidP="00D24CEC">
      <w:r>
        <w:t>SDL</w:t>
      </w:r>
      <w:r>
        <w:rPr>
          <w:rFonts w:hint="eastAsia"/>
        </w:rPr>
        <w:t>通知，</w:t>
      </w:r>
      <w:r w:rsidR="00A738D6">
        <w:rPr>
          <w:rFonts w:hint="eastAsia"/>
        </w:rPr>
        <w:t>当</w:t>
      </w:r>
      <w:r w:rsidR="00A738D6">
        <w:t>VR</w:t>
      </w:r>
      <w:r w:rsidR="00A738D6">
        <w:rPr>
          <w:rFonts w:hint="eastAsia"/>
        </w:rPr>
        <w:t>识别为帮助时通知</w:t>
      </w:r>
      <w:r w:rsidR="00A738D6">
        <w:t>HMI</w:t>
      </w:r>
      <w:r>
        <w:rPr>
          <w:rFonts w:hint="eastAsia"/>
        </w:rPr>
        <w:t>。</w:t>
      </w:r>
    </w:p>
    <w:p w:rsidR="00D24CEC" w:rsidRDefault="00D24CEC" w:rsidP="00D24CEC">
      <w:pPr>
        <w:pStyle w:val="5"/>
      </w:pPr>
      <w:r>
        <w:rPr>
          <w:rFonts w:hint="eastAsia"/>
        </w:rPr>
        <w:t>通知</w:t>
      </w:r>
      <w:r>
        <w:t>(Notification)</w:t>
      </w:r>
    </w:p>
    <w:p w:rsidR="00807707" w:rsidRDefault="00807707" w:rsidP="00807707">
      <w:r>
        <w:t xml:space="preserve">  &lt;function name="VRCommandHelp" messagetype="notification"&gt;</w:t>
      </w:r>
    </w:p>
    <w:p w:rsidR="00807707" w:rsidRDefault="00807707" w:rsidP="00807707">
      <w:r>
        <w:t xml:space="preserve">    &lt;</w:t>
      </w:r>
      <w:proofErr w:type="gramStart"/>
      <w:r>
        <w:t>description&gt;</w:t>
      </w:r>
      <w:proofErr w:type="gramEnd"/>
      <w:r>
        <w:t>Method is sent from SDL to HMI when VR is help.&lt;/description&gt;</w:t>
      </w:r>
    </w:p>
    <w:p w:rsidR="00807707" w:rsidRDefault="00807707" w:rsidP="00807707">
      <w:r>
        <w:t xml:space="preserve">    &lt;param name="vrContent" type="String" maxlength="100" mandatory="true"&gt;</w:t>
      </w:r>
    </w:p>
    <w:p w:rsidR="00807707" w:rsidRDefault="00807707" w:rsidP="00807707">
      <w:r>
        <w:t xml:space="preserve">      &lt;</w:t>
      </w:r>
      <w:proofErr w:type="gramStart"/>
      <w:r>
        <w:t>description&gt;</w:t>
      </w:r>
      <w:proofErr w:type="gramEnd"/>
      <w:r>
        <w:t>VR content.&lt;/description&gt;</w:t>
      </w:r>
    </w:p>
    <w:p w:rsidR="00807707" w:rsidRDefault="00807707" w:rsidP="00807707">
      <w:r>
        <w:t xml:space="preserve">    &lt;/param&gt;</w:t>
      </w:r>
    </w:p>
    <w:p w:rsidR="00D24CEC" w:rsidRDefault="00807707" w:rsidP="00807707">
      <w:r>
        <w:t xml:space="preserve">  &lt;/function&gt;</w:t>
      </w:r>
    </w:p>
    <w:p w:rsidR="00D24CEC" w:rsidRDefault="00D24CEC" w:rsidP="00D24CEC">
      <w:pPr>
        <w:pStyle w:val="4"/>
      </w:pPr>
      <w:bookmarkStart w:id="109" w:name="_VR.VRExitApp"/>
      <w:bookmarkEnd w:id="109"/>
      <w:r>
        <w:t>VR.</w:t>
      </w:r>
      <w:r w:rsidR="009743C1">
        <w:t>VRExitApp</w:t>
      </w:r>
    </w:p>
    <w:p w:rsidR="00D24CEC" w:rsidRDefault="00D24CEC" w:rsidP="00D24CEC">
      <w:pPr>
        <w:pStyle w:val="5"/>
      </w:pPr>
      <w:r>
        <w:rPr>
          <w:rFonts w:hint="eastAsia"/>
        </w:rPr>
        <w:t>描述</w:t>
      </w:r>
    </w:p>
    <w:p w:rsidR="00D24CEC" w:rsidRPr="00157AD7" w:rsidRDefault="00D24CEC" w:rsidP="00D24CEC">
      <w:r>
        <w:t>SDL</w:t>
      </w:r>
      <w:r>
        <w:rPr>
          <w:rFonts w:hint="eastAsia"/>
        </w:rPr>
        <w:t>通知，</w:t>
      </w:r>
      <w:r w:rsidR="00562087">
        <w:rPr>
          <w:rFonts w:hint="eastAsia"/>
        </w:rPr>
        <w:t>当VR识别为退出时通知HMI</w:t>
      </w:r>
      <w:r>
        <w:rPr>
          <w:rFonts w:hint="eastAsia"/>
        </w:rPr>
        <w:t>。</w:t>
      </w:r>
    </w:p>
    <w:p w:rsidR="00D24CEC" w:rsidRDefault="00D24CEC" w:rsidP="00D24CEC">
      <w:pPr>
        <w:pStyle w:val="5"/>
      </w:pPr>
      <w:r>
        <w:rPr>
          <w:rFonts w:hint="eastAsia"/>
        </w:rPr>
        <w:t>通知</w:t>
      </w:r>
      <w:r>
        <w:t>(Notification)</w:t>
      </w:r>
    </w:p>
    <w:p w:rsidR="00437AC7" w:rsidRDefault="00437AC7" w:rsidP="00437AC7">
      <w:r>
        <w:t xml:space="preserve">  &lt;function name="VRExitApp" messagetype="notification"&gt;</w:t>
      </w:r>
    </w:p>
    <w:p w:rsidR="00437AC7" w:rsidRDefault="00437AC7" w:rsidP="00437AC7">
      <w:r>
        <w:t xml:space="preserve">    &lt;</w:t>
      </w:r>
      <w:proofErr w:type="gramStart"/>
      <w:r>
        <w:t>description&gt;</w:t>
      </w:r>
      <w:proofErr w:type="gramEnd"/>
      <w:r>
        <w:t>Method is sent from SDL to HMI when VR is exit app.&lt;/description&gt;</w:t>
      </w:r>
    </w:p>
    <w:p w:rsidR="00D24CEC" w:rsidRDefault="00437AC7" w:rsidP="00437AC7">
      <w:r>
        <w:t xml:space="preserve">  &lt;/function&gt;</w:t>
      </w:r>
    </w:p>
    <w:p w:rsidR="00C5305C" w:rsidRDefault="00C5305C" w:rsidP="00C5305C">
      <w:pPr>
        <w:pStyle w:val="4"/>
      </w:pPr>
      <w:bookmarkStart w:id="110" w:name="_VR.VRSwitchApp"/>
      <w:bookmarkEnd w:id="110"/>
      <w:r>
        <w:t>VR.</w:t>
      </w:r>
      <w:r w:rsidR="00C2747A">
        <w:t>VRSwitchApp</w:t>
      </w:r>
    </w:p>
    <w:p w:rsidR="00C5305C" w:rsidRDefault="00C5305C" w:rsidP="00C5305C">
      <w:pPr>
        <w:pStyle w:val="5"/>
      </w:pPr>
      <w:r>
        <w:rPr>
          <w:rFonts w:hint="eastAsia"/>
        </w:rPr>
        <w:t>描述</w:t>
      </w:r>
    </w:p>
    <w:p w:rsidR="00C5305C" w:rsidRPr="00157AD7" w:rsidRDefault="00C5305C" w:rsidP="00C5305C">
      <w:r>
        <w:t>SDL</w:t>
      </w:r>
      <w:r>
        <w:rPr>
          <w:rFonts w:hint="eastAsia"/>
        </w:rPr>
        <w:t>通知，</w:t>
      </w:r>
      <w:r w:rsidR="00782761">
        <w:rPr>
          <w:rFonts w:hint="eastAsia"/>
        </w:rPr>
        <w:t>当VR</w:t>
      </w:r>
      <w:r w:rsidR="00782761" w:rsidRPr="00782761">
        <w:rPr>
          <w:rFonts w:hint="eastAsia"/>
        </w:rPr>
        <w:t>识别为切换</w:t>
      </w:r>
      <w:r w:rsidR="00782761" w:rsidRPr="00782761">
        <w:t>App</w:t>
      </w:r>
      <w:r w:rsidR="00782761">
        <w:rPr>
          <w:rFonts w:hint="eastAsia"/>
        </w:rPr>
        <w:t>时通知</w:t>
      </w:r>
      <w:r w:rsidR="00782761">
        <w:t>HMI</w:t>
      </w:r>
      <w:r>
        <w:rPr>
          <w:rFonts w:hint="eastAsia"/>
        </w:rPr>
        <w:t>。</w:t>
      </w:r>
    </w:p>
    <w:p w:rsidR="00C5305C" w:rsidRDefault="00C5305C" w:rsidP="00C5305C">
      <w:pPr>
        <w:pStyle w:val="5"/>
      </w:pPr>
      <w:r>
        <w:rPr>
          <w:rFonts w:hint="eastAsia"/>
        </w:rPr>
        <w:t>通知</w:t>
      </w:r>
      <w:r>
        <w:t>(Notification)</w:t>
      </w:r>
    </w:p>
    <w:p w:rsidR="00E40F72" w:rsidRDefault="00E40F72" w:rsidP="00E40F72">
      <w:r>
        <w:t xml:space="preserve">  &lt;function name="VRSwitchApp" messagetype="notification"&gt;</w:t>
      </w:r>
    </w:p>
    <w:p w:rsidR="00E40F72" w:rsidRDefault="00E40F72" w:rsidP="00E40F72">
      <w:r>
        <w:lastRenderedPageBreak/>
        <w:t xml:space="preserve">    &lt;</w:t>
      </w:r>
      <w:proofErr w:type="gramStart"/>
      <w:r>
        <w:t>description&gt;</w:t>
      </w:r>
      <w:proofErr w:type="gramEnd"/>
      <w:r>
        <w:t>Method is sent from SDL to HMI when VR is selecting other app.&lt;/description&gt;</w:t>
      </w:r>
    </w:p>
    <w:p w:rsidR="00E40F72" w:rsidRDefault="00E40F72" w:rsidP="00E40F72">
      <w:r>
        <w:t xml:space="preserve">    &lt;param name="appID" type="Integer" mandatory="true"&gt;</w:t>
      </w:r>
    </w:p>
    <w:p w:rsidR="00E40F72" w:rsidRDefault="00E40F72" w:rsidP="00E40F72">
      <w:r>
        <w:t xml:space="preserve">      &lt;</w:t>
      </w:r>
      <w:proofErr w:type="gramStart"/>
      <w:r>
        <w:t>description&gt;</w:t>
      </w:r>
      <w:proofErr w:type="gramEnd"/>
      <w:r>
        <w:t>ID of application that concerns this RPC.&lt;/description&gt;</w:t>
      </w:r>
    </w:p>
    <w:p w:rsidR="00E40F72" w:rsidRDefault="00E40F72" w:rsidP="00E40F72">
      <w:r>
        <w:t xml:space="preserve">    &lt;/param&gt;</w:t>
      </w:r>
    </w:p>
    <w:p w:rsidR="00E40F72" w:rsidRDefault="00E40F72" w:rsidP="00E40F72">
      <w:r>
        <w:t xml:space="preserve">    &lt;param name="appName" type="String" maxlength="100" mandatory="false"&gt;</w:t>
      </w:r>
    </w:p>
    <w:p w:rsidR="00E40F72" w:rsidRDefault="00E40F72" w:rsidP="00E40F72">
      <w:r>
        <w:t xml:space="preserve">      &lt;</w:t>
      </w:r>
      <w:proofErr w:type="gramStart"/>
      <w:r>
        <w:t>description&gt;</w:t>
      </w:r>
      <w:proofErr w:type="gramEnd"/>
      <w:r>
        <w:t>The mobile application name, e.g. "Ford Drive Green".&lt;/description&gt;</w:t>
      </w:r>
    </w:p>
    <w:p w:rsidR="00E40F72" w:rsidRDefault="00E40F72" w:rsidP="00E40F72">
      <w:r>
        <w:t xml:space="preserve">    &lt;/param&gt;</w:t>
      </w:r>
    </w:p>
    <w:p w:rsidR="00E40F72" w:rsidRDefault="00E40F72" w:rsidP="00E40F72">
      <w:r>
        <w:t xml:space="preserve">    &lt;param name="appVRName" type="String" maxlength="100" mandatory="true"&gt;</w:t>
      </w:r>
    </w:p>
    <w:p w:rsidR="00E40F72" w:rsidRDefault="00E40F72" w:rsidP="00E40F72">
      <w:r>
        <w:t xml:space="preserve">      &lt;</w:t>
      </w:r>
      <w:proofErr w:type="gramStart"/>
      <w:r>
        <w:t>description&gt;</w:t>
      </w:r>
      <w:proofErr w:type="gramEnd"/>
      <w:r>
        <w:t>app vr content.&lt;/description&gt;</w:t>
      </w:r>
    </w:p>
    <w:p w:rsidR="00E40F72" w:rsidRDefault="00E40F72" w:rsidP="00E40F72">
      <w:r>
        <w:t xml:space="preserve">    &lt;/param&gt;</w:t>
      </w:r>
    </w:p>
    <w:p w:rsidR="00C5305C" w:rsidRDefault="00E40F72" w:rsidP="00E40F72">
      <w:r>
        <w:t xml:space="preserve">  &lt;/function&gt;</w:t>
      </w:r>
    </w:p>
    <w:p w:rsidR="00C5305C" w:rsidRDefault="00C5305C" w:rsidP="00C5305C">
      <w:pPr>
        <w:pStyle w:val="4"/>
      </w:pPr>
      <w:bookmarkStart w:id="111" w:name="_VR.VRCommandTTS"/>
      <w:bookmarkEnd w:id="111"/>
      <w:r>
        <w:t>VR.</w:t>
      </w:r>
      <w:r w:rsidR="006069B2">
        <w:t>VRCommandTTS</w:t>
      </w:r>
    </w:p>
    <w:p w:rsidR="00C5305C" w:rsidRDefault="00C5305C" w:rsidP="00C5305C">
      <w:pPr>
        <w:pStyle w:val="5"/>
      </w:pPr>
      <w:r>
        <w:rPr>
          <w:rFonts w:hint="eastAsia"/>
        </w:rPr>
        <w:t>描述</w:t>
      </w:r>
    </w:p>
    <w:p w:rsidR="00C5305C" w:rsidRPr="00157AD7" w:rsidRDefault="00C5305C" w:rsidP="00C5305C">
      <w:r>
        <w:t>SDL</w:t>
      </w:r>
      <w:r>
        <w:rPr>
          <w:rFonts w:hint="eastAsia"/>
        </w:rPr>
        <w:t>通知，</w:t>
      </w:r>
      <w:r w:rsidR="00CB357C">
        <w:rPr>
          <w:rFonts w:hint="eastAsia"/>
        </w:rPr>
        <w:t>返回</w:t>
      </w:r>
      <w:r w:rsidR="006F4B64">
        <w:rPr>
          <w:rFonts w:hint="eastAsia"/>
        </w:rPr>
        <w:t>VR</w:t>
      </w:r>
      <w:r w:rsidR="00CB357C">
        <w:rPr>
          <w:rFonts w:hint="eastAsia"/>
        </w:rPr>
        <w:t>帮助的TTS到HMI</w:t>
      </w:r>
      <w:r>
        <w:rPr>
          <w:rFonts w:hint="eastAsia"/>
        </w:rPr>
        <w:t>。</w:t>
      </w:r>
    </w:p>
    <w:p w:rsidR="00C5305C" w:rsidRDefault="00C5305C" w:rsidP="00C5305C">
      <w:pPr>
        <w:pStyle w:val="5"/>
      </w:pPr>
      <w:r>
        <w:rPr>
          <w:rFonts w:hint="eastAsia"/>
        </w:rPr>
        <w:t>通知</w:t>
      </w:r>
      <w:r>
        <w:t>(Notification)</w:t>
      </w:r>
    </w:p>
    <w:p w:rsidR="00131F42" w:rsidRDefault="00131F42" w:rsidP="00131F42">
      <w:r>
        <w:t xml:space="preserve">  &lt;function name="VRCommandTTS" messagetype="notification"&gt;</w:t>
      </w:r>
    </w:p>
    <w:p w:rsidR="00131F42" w:rsidRDefault="00131F42" w:rsidP="00131F42">
      <w:r>
        <w:t xml:space="preserve">    &lt;</w:t>
      </w:r>
      <w:proofErr w:type="gramStart"/>
      <w:r>
        <w:t>description&gt;</w:t>
      </w:r>
      <w:proofErr w:type="gramEnd"/>
      <w:r>
        <w:t>Method is sent from SDL to HMI when VR is help.&lt;/description&gt;</w:t>
      </w:r>
    </w:p>
    <w:p w:rsidR="00131F42" w:rsidRDefault="00131F42" w:rsidP="00131F42">
      <w:r>
        <w:t xml:space="preserve">    &lt;param name="vrCommands" type="String" mandatory="true" maxlength="99" minsize="1" maxsize="1000" array="true"&gt;</w:t>
      </w:r>
    </w:p>
    <w:p w:rsidR="00131F42" w:rsidRDefault="00131F42" w:rsidP="00131F42">
      <w:r>
        <w:t xml:space="preserve">      &lt;</w:t>
      </w:r>
      <w:proofErr w:type="gramStart"/>
      <w:r>
        <w:t>description&gt;</w:t>
      </w:r>
      <w:proofErr w:type="gramEnd"/>
      <w:r>
        <w:t>List of strings to be used as VR commands.&lt;/description&gt;</w:t>
      </w:r>
    </w:p>
    <w:p w:rsidR="00131F42" w:rsidRDefault="00131F42" w:rsidP="00131F42">
      <w:r>
        <w:t xml:space="preserve">    &lt;/param&gt;</w:t>
      </w:r>
    </w:p>
    <w:p w:rsidR="00C5305C" w:rsidRDefault="00131F42" w:rsidP="00131F42">
      <w:r>
        <w:t xml:space="preserve">  &lt;/function&gt;</w:t>
      </w:r>
    </w:p>
    <w:p w:rsidR="0039798E" w:rsidRDefault="0039798E" w:rsidP="0039798E">
      <w:pPr>
        <w:pStyle w:val="4"/>
      </w:pPr>
      <w:bookmarkStart w:id="112" w:name="_VR.VRResult"/>
      <w:bookmarkEnd w:id="112"/>
      <w:r>
        <w:t>VR.</w:t>
      </w:r>
      <w:r w:rsidR="00A03437">
        <w:t>VRResult</w:t>
      </w:r>
    </w:p>
    <w:p w:rsidR="0039798E" w:rsidRDefault="0039798E" w:rsidP="0039798E">
      <w:pPr>
        <w:pStyle w:val="5"/>
      </w:pPr>
      <w:r>
        <w:rPr>
          <w:rFonts w:hint="eastAsia"/>
        </w:rPr>
        <w:t>描述</w:t>
      </w:r>
    </w:p>
    <w:p w:rsidR="0039798E" w:rsidRPr="00157AD7" w:rsidRDefault="0039798E" w:rsidP="0039798E">
      <w:r>
        <w:t>SDL</w:t>
      </w:r>
      <w:r>
        <w:rPr>
          <w:rFonts w:hint="eastAsia"/>
        </w:rPr>
        <w:t>通知，</w:t>
      </w:r>
      <w:r w:rsidR="00491666">
        <w:rPr>
          <w:rFonts w:hint="eastAsia"/>
        </w:rPr>
        <w:t>返回VR命令到</w:t>
      </w:r>
      <w:r w:rsidR="00491666">
        <w:t>HMI</w:t>
      </w:r>
      <w:r>
        <w:rPr>
          <w:rFonts w:hint="eastAsia"/>
        </w:rPr>
        <w:t>。</w:t>
      </w:r>
    </w:p>
    <w:p w:rsidR="0039798E" w:rsidRDefault="0039798E" w:rsidP="0039798E">
      <w:pPr>
        <w:pStyle w:val="5"/>
      </w:pPr>
      <w:r>
        <w:rPr>
          <w:rFonts w:hint="eastAsia"/>
        </w:rPr>
        <w:t>通知</w:t>
      </w:r>
      <w:r>
        <w:t>(Notification)</w:t>
      </w:r>
    </w:p>
    <w:p w:rsidR="00231A59" w:rsidRDefault="00231A59" w:rsidP="00231A59">
      <w:r>
        <w:t xml:space="preserve">  &lt;function name="VRResult" messagetype="notification"&gt;</w:t>
      </w:r>
    </w:p>
    <w:p w:rsidR="00231A59" w:rsidRDefault="00231A59" w:rsidP="00231A59">
      <w:r>
        <w:t xml:space="preserve">    &lt;</w:t>
      </w:r>
      <w:proofErr w:type="gramStart"/>
      <w:r>
        <w:t>description&gt;</w:t>
      </w:r>
      <w:proofErr w:type="gramEnd"/>
      <w:r>
        <w:t>Method is sent from SDL to HMI when VR command is sent.&lt;/description&gt;</w:t>
      </w:r>
    </w:p>
    <w:p w:rsidR="00231A59" w:rsidRDefault="00231A59" w:rsidP="00231A59">
      <w:r>
        <w:t xml:space="preserve">    &lt;param name="cmdID" type="Integer" minvalue="0" maxvalue="2000000000" mandatory="true"&gt;</w:t>
      </w:r>
    </w:p>
    <w:p w:rsidR="00231A59" w:rsidRDefault="00231A59" w:rsidP="00231A59">
      <w:r>
        <w:t xml:space="preserve">      &lt;</w:t>
      </w:r>
      <w:proofErr w:type="gramStart"/>
      <w:r>
        <w:t>description&gt;</w:t>
      </w:r>
      <w:proofErr w:type="gramEnd"/>
      <w:r>
        <w:t>ID of the command to be sent.&lt;/description&gt;</w:t>
      </w:r>
    </w:p>
    <w:p w:rsidR="00231A59" w:rsidRDefault="00231A59" w:rsidP="00231A59">
      <w:r>
        <w:t xml:space="preserve">    &lt;/param&gt;</w:t>
      </w:r>
    </w:p>
    <w:p w:rsidR="00231A59" w:rsidRDefault="00231A59" w:rsidP="00231A59">
      <w:r>
        <w:lastRenderedPageBreak/>
        <w:t xml:space="preserve">    &lt;param name="vrName" type="String" maxlength="100" mandatory="true"&gt;</w:t>
      </w:r>
    </w:p>
    <w:p w:rsidR="00231A59" w:rsidRDefault="00231A59" w:rsidP="00231A59">
      <w:r>
        <w:t xml:space="preserve">      &lt;</w:t>
      </w:r>
      <w:proofErr w:type="gramStart"/>
      <w:r>
        <w:t>description&gt;</w:t>
      </w:r>
      <w:proofErr w:type="gramEnd"/>
      <w:r>
        <w:t>vr content.&lt;/description&gt;</w:t>
      </w:r>
    </w:p>
    <w:p w:rsidR="00231A59" w:rsidRDefault="00231A59" w:rsidP="00231A59">
      <w:r>
        <w:t xml:space="preserve">    &lt;/param&gt;</w:t>
      </w:r>
    </w:p>
    <w:p w:rsidR="0039798E" w:rsidRDefault="00231A59" w:rsidP="00231A59">
      <w:r>
        <w:t xml:space="preserve">  &lt;/function&gt;</w:t>
      </w:r>
    </w:p>
    <w:p w:rsidR="00D24CEC" w:rsidRDefault="00D24CEC" w:rsidP="00DC60EF"/>
    <w:p w:rsidR="00DC60EF" w:rsidRDefault="00DC60EF" w:rsidP="00DC60EF">
      <w:pPr>
        <w:pStyle w:val="3"/>
      </w:pPr>
      <w:r>
        <w:t>UI</w:t>
      </w:r>
    </w:p>
    <w:p w:rsidR="00DC60EF" w:rsidRDefault="00DC60EF" w:rsidP="00DC60EF">
      <w:pPr>
        <w:pStyle w:val="4"/>
      </w:pPr>
      <w:bookmarkStart w:id="113" w:name="_UI.CreateInteractionChoiceSet"/>
      <w:bookmarkEnd w:id="113"/>
      <w:r>
        <w:t>UI.</w:t>
      </w:r>
      <w:r w:rsidR="001D7A88">
        <w:t>CreateInteractionChoiceSet</w:t>
      </w:r>
    </w:p>
    <w:p w:rsidR="00DC60EF" w:rsidRDefault="00DC60EF" w:rsidP="00DC60EF">
      <w:pPr>
        <w:pStyle w:val="5"/>
      </w:pPr>
      <w:r>
        <w:rPr>
          <w:rFonts w:hint="eastAsia"/>
        </w:rPr>
        <w:t>描述</w:t>
      </w:r>
    </w:p>
    <w:p w:rsidR="00DC60EF" w:rsidRPr="00157AD7" w:rsidRDefault="00DC60EF" w:rsidP="00DC60EF">
      <w:r>
        <w:t>SDL</w:t>
      </w:r>
      <w:r>
        <w:rPr>
          <w:rFonts w:hint="eastAsia"/>
        </w:rPr>
        <w:t>通知，</w:t>
      </w:r>
      <w:r w:rsidR="00E33F25">
        <w:rPr>
          <w:rFonts w:hint="eastAsia"/>
        </w:rPr>
        <w:t>将创建交互</w:t>
      </w:r>
      <w:r w:rsidR="00986659">
        <w:rPr>
          <w:rFonts w:hint="eastAsia"/>
        </w:rPr>
        <w:t>的</w:t>
      </w:r>
      <w:r w:rsidR="00E33F25">
        <w:rPr>
          <w:rFonts w:hint="eastAsia"/>
        </w:rPr>
        <w:t>信息发送给HMI</w:t>
      </w:r>
      <w:r>
        <w:rPr>
          <w:rFonts w:hint="eastAsia"/>
        </w:rPr>
        <w:t>。</w:t>
      </w:r>
    </w:p>
    <w:p w:rsidR="00DC60EF" w:rsidRDefault="00DC60EF" w:rsidP="00DC60EF">
      <w:pPr>
        <w:pStyle w:val="5"/>
      </w:pPr>
      <w:r>
        <w:rPr>
          <w:rFonts w:hint="eastAsia"/>
        </w:rPr>
        <w:t>通知</w:t>
      </w:r>
      <w:r>
        <w:t>(Notification)</w:t>
      </w:r>
    </w:p>
    <w:p w:rsidR="001D7A88" w:rsidRDefault="001D7A88" w:rsidP="001D7A88">
      <w:r>
        <w:t xml:space="preserve">  &lt;function name="CreateInteractionChoiceSet" messagetype="notification"&gt;</w:t>
      </w:r>
    </w:p>
    <w:p w:rsidR="001D7A88" w:rsidRDefault="001D7A88" w:rsidP="001D7A88">
      <w:r>
        <w:t xml:space="preserve">    &lt;</w:t>
      </w:r>
      <w:proofErr w:type="gramStart"/>
      <w:r>
        <w:t>description&gt;</w:t>
      </w:r>
      <w:proofErr w:type="gramEnd"/>
      <w:r>
        <w:t>CreateInteractionChoiceSet&lt;/description&gt;</w:t>
      </w:r>
    </w:p>
    <w:p w:rsidR="001D7A88" w:rsidRDefault="001D7A88" w:rsidP="001D7A88">
      <w:r>
        <w:tab/>
      </w:r>
      <w:r>
        <w:tab/>
        <w:t>&lt;param name="interactionChoiceSetID" type="Integer" minvalue="0" maxvalue="2000000000"&gt;</w:t>
      </w:r>
    </w:p>
    <w:p w:rsidR="001D7A88" w:rsidRDefault="001D7A88" w:rsidP="001D7A88">
      <w:r>
        <w:t xml:space="preserve">      &lt;</w:t>
      </w:r>
      <w:proofErr w:type="gramStart"/>
      <w:r>
        <w:t>description&gt;</w:t>
      </w:r>
      <w:proofErr w:type="gramEnd"/>
      <w:r>
        <w:t>Unique ID used for this interaction choice set.&lt;/description&gt;</w:t>
      </w:r>
    </w:p>
    <w:p w:rsidR="001D7A88" w:rsidRDefault="001D7A88" w:rsidP="001D7A88">
      <w:r>
        <w:t xml:space="preserve">    &lt;/param&gt;</w:t>
      </w:r>
    </w:p>
    <w:p w:rsidR="001D7A88" w:rsidRDefault="001D7A88" w:rsidP="001D7A88">
      <w:r>
        <w:t xml:space="preserve">    &lt;param name="choiceSet" type="Common.Choice" minsize="1" maxsize="100" array="true" /&gt;</w:t>
      </w:r>
    </w:p>
    <w:p w:rsidR="00DC60EF" w:rsidRDefault="001D7A88" w:rsidP="001D7A88">
      <w:r>
        <w:t xml:space="preserve">  &lt;/function&gt;</w:t>
      </w:r>
    </w:p>
    <w:p w:rsidR="00D24CEC" w:rsidRDefault="00D24CEC" w:rsidP="00D24CEC">
      <w:pPr>
        <w:pStyle w:val="4"/>
      </w:pPr>
      <w:bookmarkStart w:id="114" w:name="_UI.DeleteInteractionChoiceSet"/>
      <w:bookmarkEnd w:id="114"/>
      <w:r>
        <w:t>UI.</w:t>
      </w:r>
      <w:r w:rsidR="00082859">
        <w:t>DeleteInteractionChoiceSet</w:t>
      </w:r>
    </w:p>
    <w:p w:rsidR="00D24CEC" w:rsidRDefault="00D24CEC" w:rsidP="00D24CEC">
      <w:pPr>
        <w:pStyle w:val="5"/>
      </w:pPr>
      <w:r>
        <w:rPr>
          <w:rFonts w:hint="eastAsia"/>
        </w:rPr>
        <w:t>描述</w:t>
      </w:r>
    </w:p>
    <w:p w:rsidR="00D24CEC" w:rsidRPr="00157AD7" w:rsidRDefault="00D24CEC" w:rsidP="00D24CEC">
      <w:r>
        <w:t>SDL</w:t>
      </w:r>
      <w:r>
        <w:rPr>
          <w:rFonts w:hint="eastAsia"/>
        </w:rPr>
        <w:t>通知，</w:t>
      </w:r>
      <w:r w:rsidR="00986659">
        <w:rPr>
          <w:rFonts w:hint="eastAsia"/>
        </w:rPr>
        <w:t>将删除交互的信息发送给HMI</w:t>
      </w:r>
      <w:r>
        <w:rPr>
          <w:rFonts w:hint="eastAsia"/>
        </w:rPr>
        <w:t>。</w:t>
      </w:r>
    </w:p>
    <w:p w:rsidR="00D24CEC" w:rsidRDefault="00D24CEC" w:rsidP="00D24CEC">
      <w:pPr>
        <w:pStyle w:val="5"/>
      </w:pPr>
      <w:r>
        <w:rPr>
          <w:rFonts w:hint="eastAsia"/>
        </w:rPr>
        <w:t>通知</w:t>
      </w:r>
      <w:r>
        <w:t>(Notification)</w:t>
      </w:r>
    </w:p>
    <w:p w:rsidR="00AB050C" w:rsidRDefault="00AB050C" w:rsidP="00AB050C">
      <w:r>
        <w:t xml:space="preserve">  &lt;function name="DeleteInteractionChoiceSet" messagetype="notification"&gt;</w:t>
      </w:r>
    </w:p>
    <w:p w:rsidR="00AB050C" w:rsidRDefault="00AB050C" w:rsidP="00AB050C">
      <w:r>
        <w:t xml:space="preserve">    &lt;</w:t>
      </w:r>
      <w:proofErr w:type="gramStart"/>
      <w:r>
        <w:t>description&gt;</w:t>
      </w:r>
      <w:proofErr w:type="gramEnd"/>
      <w:r>
        <w:t>DeleteInteractionChoiceSet&lt;/description&gt;</w:t>
      </w:r>
    </w:p>
    <w:p w:rsidR="00AB050C" w:rsidRDefault="00AB050C" w:rsidP="00AB050C">
      <w:r>
        <w:t xml:space="preserve">    &lt;param name="interactionChoiceSetID" type="Integer" minvalue="0" maxvalue="2000000000"&gt;</w:t>
      </w:r>
    </w:p>
    <w:p w:rsidR="00AB050C" w:rsidRDefault="00AB050C" w:rsidP="00AB050C">
      <w:r>
        <w:t xml:space="preserve">      &lt;</w:t>
      </w:r>
      <w:proofErr w:type="gramStart"/>
      <w:r>
        <w:t>description&gt;</w:t>
      </w:r>
      <w:proofErr w:type="gramEnd"/>
      <w:r>
        <w:t>ID of the interaction choice set to delete.&lt;/description&gt;</w:t>
      </w:r>
    </w:p>
    <w:p w:rsidR="00AB050C" w:rsidRDefault="00AB050C" w:rsidP="00AB050C">
      <w:r>
        <w:t xml:space="preserve">    &lt;/param&gt;</w:t>
      </w:r>
    </w:p>
    <w:p w:rsidR="00D24CEC" w:rsidRDefault="00AB050C" w:rsidP="00AB050C">
      <w:r>
        <w:t xml:space="preserve">  &lt;/function&gt;</w:t>
      </w:r>
    </w:p>
    <w:p w:rsidR="00D24CEC" w:rsidRDefault="00D24CEC" w:rsidP="00B41660">
      <w:pPr>
        <w:pStyle w:val="4"/>
      </w:pPr>
      <w:bookmarkStart w:id="115" w:name="_UI.SubscribeButton"/>
      <w:bookmarkEnd w:id="115"/>
      <w:r>
        <w:t>UI.</w:t>
      </w:r>
      <w:r w:rsidR="00B41660" w:rsidRPr="00B41660">
        <w:t>SubscribeButton</w:t>
      </w:r>
    </w:p>
    <w:p w:rsidR="00D24CEC" w:rsidRDefault="00D24CEC" w:rsidP="00D24CEC">
      <w:pPr>
        <w:pStyle w:val="5"/>
      </w:pPr>
      <w:r>
        <w:rPr>
          <w:rFonts w:hint="eastAsia"/>
        </w:rPr>
        <w:t>描述</w:t>
      </w:r>
    </w:p>
    <w:p w:rsidR="00D24CEC" w:rsidRPr="00157AD7" w:rsidRDefault="00D24CEC" w:rsidP="00D24CEC">
      <w:r>
        <w:t>SDL</w:t>
      </w:r>
      <w:r>
        <w:rPr>
          <w:rFonts w:hint="eastAsia"/>
        </w:rPr>
        <w:t>通知，</w:t>
      </w:r>
      <w:r w:rsidR="001D1DEE">
        <w:rPr>
          <w:rFonts w:hint="eastAsia"/>
        </w:rPr>
        <w:t>将订阅按钮的信息发送给HMI</w:t>
      </w:r>
      <w:r>
        <w:rPr>
          <w:rFonts w:hint="eastAsia"/>
        </w:rPr>
        <w:t>。</w:t>
      </w:r>
    </w:p>
    <w:p w:rsidR="00D24CEC" w:rsidRDefault="00D24CEC" w:rsidP="00D24CEC">
      <w:pPr>
        <w:pStyle w:val="5"/>
      </w:pPr>
      <w:r>
        <w:rPr>
          <w:rFonts w:hint="eastAsia"/>
        </w:rPr>
        <w:lastRenderedPageBreak/>
        <w:t>通知</w:t>
      </w:r>
      <w:r>
        <w:t>(Notification)</w:t>
      </w:r>
    </w:p>
    <w:p w:rsidR="006C232D" w:rsidRDefault="006C232D" w:rsidP="006C232D">
      <w:r>
        <w:t xml:space="preserve">  &lt;function name="SubscribeButton" messagetype="notification"&gt;</w:t>
      </w:r>
    </w:p>
    <w:p w:rsidR="006C232D" w:rsidRDefault="006C232D" w:rsidP="006C232D">
      <w:r>
        <w:t xml:space="preserve">    &lt;</w:t>
      </w:r>
      <w:proofErr w:type="gramStart"/>
      <w:r>
        <w:t>description&gt;</w:t>
      </w:r>
      <w:proofErr w:type="gramEnd"/>
      <w:r>
        <w:t>SubscribeButton&lt;/description&gt;</w:t>
      </w:r>
    </w:p>
    <w:p w:rsidR="006C232D" w:rsidRDefault="006C232D" w:rsidP="006C232D">
      <w:r>
        <w:t xml:space="preserve">    &lt;param name="buttonName" type="Common.ButtonName"&gt;</w:t>
      </w:r>
    </w:p>
    <w:p w:rsidR="006C232D" w:rsidRDefault="006C232D" w:rsidP="006C232D">
      <w:r>
        <w:t xml:space="preserve">      &lt;</w:t>
      </w:r>
      <w:proofErr w:type="gramStart"/>
      <w:r>
        <w:t>description&gt;</w:t>
      </w:r>
      <w:proofErr w:type="gramEnd"/>
      <w:r>
        <w:t>Name of the button to subscribe.&lt;/description&gt;</w:t>
      </w:r>
    </w:p>
    <w:p w:rsidR="006C232D" w:rsidRDefault="006C232D" w:rsidP="006C232D">
      <w:r>
        <w:t xml:space="preserve">    &lt;/param&gt;</w:t>
      </w:r>
    </w:p>
    <w:p w:rsidR="00D24CEC" w:rsidRDefault="006C232D" w:rsidP="006C232D">
      <w:r>
        <w:t xml:space="preserve">  &lt;/function&gt;</w:t>
      </w:r>
    </w:p>
    <w:p w:rsidR="00D24CEC" w:rsidRDefault="00D24CEC" w:rsidP="00D24CEC">
      <w:pPr>
        <w:pStyle w:val="4"/>
      </w:pPr>
      <w:bookmarkStart w:id="116" w:name="_UI.UnsubscribeButton"/>
      <w:bookmarkEnd w:id="116"/>
      <w:r>
        <w:t>UI.</w:t>
      </w:r>
      <w:r w:rsidR="00EE1747">
        <w:t>UnsubscribeButton</w:t>
      </w:r>
    </w:p>
    <w:p w:rsidR="00D24CEC" w:rsidRDefault="00D24CEC" w:rsidP="00D24CEC">
      <w:pPr>
        <w:pStyle w:val="5"/>
      </w:pPr>
      <w:r>
        <w:rPr>
          <w:rFonts w:hint="eastAsia"/>
        </w:rPr>
        <w:t>描述</w:t>
      </w:r>
    </w:p>
    <w:p w:rsidR="00D24CEC" w:rsidRPr="00157AD7" w:rsidRDefault="00D24CEC" w:rsidP="00D24CEC">
      <w:r>
        <w:t>SDL</w:t>
      </w:r>
      <w:r>
        <w:rPr>
          <w:rFonts w:hint="eastAsia"/>
        </w:rPr>
        <w:t>通知，</w:t>
      </w:r>
      <w:r w:rsidR="00D02D53">
        <w:rPr>
          <w:rFonts w:hint="eastAsia"/>
        </w:rPr>
        <w:t>将取消订阅按钮的信息发送给HMI</w:t>
      </w:r>
      <w:r>
        <w:rPr>
          <w:rFonts w:hint="eastAsia"/>
        </w:rPr>
        <w:t>。</w:t>
      </w:r>
    </w:p>
    <w:p w:rsidR="00D24CEC" w:rsidRDefault="00D24CEC" w:rsidP="00D24CEC">
      <w:pPr>
        <w:pStyle w:val="5"/>
      </w:pPr>
      <w:r>
        <w:rPr>
          <w:rFonts w:hint="eastAsia"/>
        </w:rPr>
        <w:t>通知</w:t>
      </w:r>
      <w:r>
        <w:t>(Notification)</w:t>
      </w:r>
    </w:p>
    <w:p w:rsidR="00D675E1" w:rsidRDefault="00D675E1" w:rsidP="00D675E1">
      <w:r>
        <w:t xml:space="preserve">  &lt;function name="UnsubscribeButton" messagetype="notification"&gt;</w:t>
      </w:r>
    </w:p>
    <w:p w:rsidR="00D675E1" w:rsidRDefault="00D675E1" w:rsidP="00D675E1">
      <w:r>
        <w:t xml:space="preserve">    &lt;</w:t>
      </w:r>
      <w:proofErr w:type="gramStart"/>
      <w:r>
        <w:t>description&gt;</w:t>
      </w:r>
      <w:proofErr w:type="gramEnd"/>
      <w:r>
        <w:t>UnsubscribeButton&lt;/description&gt;</w:t>
      </w:r>
    </w:p>
    <w:p w:rsidR="00D675E1" w:rsidRDefault="00D675E1" w:rsidP="00D675E1">
      <w:r>
        <w:t xml:space="preserve">    &lt;param name="buttonName" type="Common.ButtonName"&gt;</w:t>
      </w:r>
    </w:p>
    <w:p w:rsidR="00D675E1" w:rsidRDefault="00D675E1" w:rsidP="00D675E1">
      <w:r>
        <w:t xml:space="preserve">      &lt;</w:t>
      </w:r>
      <w:proofErr w:type="gramStart"/>
      <w:r>
        <w:t>description&gt;</w:t>
      </w:r>
      <w:proofErr w:type="gramEnd"/>
      <w:r>
        <w:t>Name of the button to unsubscribe.&lt;/description&gt;</w:t>
      </w:r>
    </w:p>
    <w:p w:rsidR="00D675E1" w:rsidRDefault="00D675E1" w:rsidP="00D675E1">
      <w:r>
        <w:t xml:space="preserve">    &lt;/param&gt;</w:t>
      </w:r>
    </w:p>
    <w:p w:rsidR="00D24CEC" w:rsidRDefault="00D675E1" w:rsidP="00D675E1">
      <w:r>
        <w:t xml:space="preserve">  &lt;/function&gt;</w:t>
      </w:r>
    </w:p>
    <w:p w:rsidR="00D24CEC" w:rsidRDefault="00D24CEC" w:rsidP="00DC60EF"/>
    <w:p w:rsidR="007068D9" w:rsidRDefault="00387F43" w:rsidP="007068D9">
      <w:pPr>
        <w:pStyle w:val="2"/>
      </w:pPr>
      <w:r>
        <w:rPr>
          <w:rFonts w:hint="eastAsia"/>
        </w:rPr>
        <w:t>枚举</w:t>
      </w:r>
    </w:p>
    <w:p w:rsidR="00492A77" w:rsidRPr="002A335F" w:rsidRDefault="00492A77" w:rsidP="00492A77"/>
    <w:p w:rsidR="00492A77" w:rsidRDefault="00492A77" w:rsidP="00492A77">
      <w:r>
        <w:t>&lt;enum name="Result"&gt;</w:t>
      </w:r>
    </w:p>
    <w:p w:rsidR="00492A77" w:rsidRDefault="00492A77" w:rsidP="00492A77">
      <w:r>
        <w:t xml:space="preserve">    &lt;element name="SUCCESS" value="0"/&gt;</w:t>
      </w:r>
    </w:p>
    <w:p w:rsidR="00492A77" w:rsidRDefault="00492A77" w:rsidP="00492A77">
      <w:r>
        <w:t xml:space="preserve">    &lt;element name="UNSUPPORTED_REQUEST" value="1"/&gt;</w:t>
      </w:r>
    </w:p>
    <w:p w:rsidR="00492A77" w:rsidRDefault="00492A77" w:rsidP="00492A77">
      <w:r>
        <w:t xml:space="preserve">    &lt;element name="UNSUPPORTED_RESOURCE" value="2"/&gt;</w:t>
      </w:r>
    </w:p>
    <w:p w:rsidR="00492A77" w:rsidRDefault="00492A77" w:rsidP="00492A77">
      <w:r>
        <w:t xml:space="preserve">    &lt;element name="DISALLOWED" value="3"/&gt;</w:t>
      </w:r>
    </w:p>
    <w:p w:rsidR="00492A77" w:rsidRDefault="00492A77" w:rsidP="00492A77">
      <w:r>
        <w:t xml:space="preserve">    &lt;element name="REJECTED" value="4"/&gt;</w:t>
      </w:r>
    </w:p>
    <w:p w:rsidR="00492A77" w:rsidRDefault="00492A77" w:rsidP="00492A77">
      <w:r>
        <w:t xml:space="preserve">    &lt;element name="ABORTED" value="5"/&gt;</w:t>
      </w:r>
    </w:p>
    <w:p w:rsidR="00492A77" w:rsidRDefault="00492A77" w:rsidP="00492A77">
      <w:r>
        <w:t xml:space="preserve">    &lt;element name="IGNORED" value="6"/&gt;</w:t>
      </w:r>
    </w:p>
    <w:p w:rsidR="00492A77" w:rsidRDefault="00492A77" w:rsidP="00492A77">
      <w:r>
        <w:t xml:space="preserve">    &lt;element name="RETRY" value="7"/&gt;</w:t>
      </w:r>
    </w:p>
    <w:p w:rsidR="00492A77" w:rsidRDefault="00492A77" w:rsidP="00492A77">
      <w:r>
        <w:t xml:space="preserve">    &lt;element name="IN_USE</w:t>
      </w:r>
      <w:proofErr w:type="gramStart"/>
      <w:r>
        <w:t>"  value</w:t>
      </w:r>
      <w:proofErr w:type="gramEnd"/>
      <w:r>
        <w:t>="8"/&gt;</w:t>
      </w:r>
    </w:p>
    <w:p w:rsidR="00492A77" w:rsidRDefault="00492A77" w:rsidP="00492A77">
      <w:r>
        <w:t xml:space="preserve">    &lt;element name="DATA_NOT_AVAILABLE" value="9"/&gt;</w:t>
      </w:r>
    </w:p>
    <w:p w:rsidR="00492A77" w:rsidRDefault="00492A77" w:rsidP="00492A77">
      <w:r>
        <w:t xml:space="preserve">    &lt;element name="TIMED_OUT" value="10"/&gt;</w:t>
      </w:r>
    </w:p>
    <w:p w:rsidR="00492A77" w:rsidRDefault="00492A77" w:rsidP="00492A77">
      <w:r>
        <w:t xml:space="preserve">    &lt;element name="INVALID_DATA" value="11"/&gt;</w:t>
      </w:r>
    </w:p>
    <w:p w:rsidR="00492A77" w:rsidRDefault="00492A77" w:rsidP="00492A77">
      <w:r>
        <w:t xml:space="preserve">    &lt;element name="CHAR_LIMIT_EXCEEDED" value="12"/&gt;</w:t>
      </w:r>
    </w:p>
    <w:p w:rsidR="00492A77" w:rsidRDefault="00492A77" w:rsidP="00492A77">
      <w:r>
        <w:t xml:space="preserve">    &lt;element name="INVALID_ID" value="13"/&gt;</w:t>
      </w:r>
    </w:p>
    <w:p w:rsidR="00492A77" w:rsidRDefault="00492A77" w:rsidP="00492A77">
      <w:r>
        <w:t xml:space="preserve">    &lt;element name="DUPLICATE_NAME" value="14"/&gt;</w:t>
      </w:r>
    </w:p>
    <w:p w:rsidR="00492A77" w:rsidRDefault="00492A77" w:rsidP="00492A77">
      <w:r>
        <w:t xml:space="preserve">    &lt;element name="APPLICATION_NOT_REGISTERED" value="15"/&gt;</w:t>
      </w:r>
    </w:p>
    <w:p w:rsidR="00492A77" w:rsidRDefault="00492A77" w:rsidP="00492A77">
      <w:r>
        <w:t xml:space="preserve">    &lt;element name="WRONG_LANGUAGE" value="16"/&gt;</w:t>
      </w:r>
    </w:p>
    <w:p w:rsidR="00492A77" w:rsidRDefault="00492A77" w:rsidP="00492A77">
      <w:r>
        <w:t xml:space="preserve">    &lt;element name="OUT_OF_MEMORY" value="17"/&gt;</w:t>
      </w:r>
    </w:p>
    <w:p w:rsidR="00492A77" w:rsidRDefault="00492A77" w:rsidP="00492A77">
      <w:r>
        <w:t xml:space="preserve">    &lt;element name="TOO_MANY_PENDING_REQUESTS" value="18"/&gt;</w:t>
      </w:r>
    </w:p>
    <w:p w:rsidR="00492A77" w:rsidRDefault="00492A77" w:rsidP="00492A77">
      <w:r>
        <w:lastRenderedPageBreak/>
        <w:t xml:space="preserve">    &lt;element name="NO_APPS_REGISTERED" value="19"/&gt;</w:t>
      </w:r>
    </w:p>
    <w:p w:rsidR="00492A77" w:rsidRDefault="00492A77" w:rsidP="00492A77">
      <w:r>
        <w:t xml:space="preserve">    &lt;element name="NO_DEVICES_CONNECTED" value="20"/&gt;</w:t>
      </w:r>
    </w:p>
    <w:p w:rsidR="00492A77" w:rsidRDefault="00492A77" w:rsidP="00492A77">
      <w:r>
        <w:t xml:space="preserve">    &lt;element name="WARNINGS" value="21"/&gt;</w:t>
      </w:r>
    </w:p>
    <w:p w:rsidR="00492A77" w:rsidRDefault="00492A77" w:rsidP="00492A77">
      <w:r>
        <w:t xml:space="preserve">    &lt;element name="GENERIC_ERROR" value="22"/&gt;</w:t>
      </w:r>
    </w:p>
    <w:p w:rsidR="00492A77" w:rsidRDefault="00492A77" w:rsidP="00492A77">
      <w:r>
        <w:t xml:space="preserve">    &lt;element name="USER_DISALLOWED" value="23"/&gt;</w:t>
      </w:r>
    </w:p>
    <w:p w:rsidR="00492A77" w:rsidRDefault="00492A77" w:rsidP="00492A77">
      <w:r>
        <w:t>&lt;/enum&gt;</w:t>
      </w:r>
    </w:p>
    <w:p w:rsidR="00492A77" w:rsidRDefault="00492A77" w:rsidP="00492A77">
      <w:r>
        <w:t>&lt;enum name="ButtonName"&gt;</w:t>
      </w:r>
    </w:p>
    <w:p w:rsidR="00492A77" w:rsidRDefault="00492A77" w:rsidP="00492A77">
      <w:r>
        <w:t xml:space="preserve">    &lt;</w:t>
      </w:r>
      <w:proofErr w:type="gramStart"/>
      <w:r>
        <w:t>description&gt;</w:t>
      </w:r>
      <w:proofErr w:type="gramEnd"/>
      <w:r>
        <w:t>Defines the hard (physical) and soft (touchscreen) buttons available from SYNC&lt;/description&gt;</w:t>
      </w:r>
    </w:p>
    <w:p w:rsidR="00492A77" w:rsidRDefault="00492A77" w:rsidP="00492A77">
      <w:r>
        <w:t xml:space="preserve">    &lt;element name="OK"/&gt;</w:t>
      </w:r>
    </w:p>
    <w:p w:rsidR="00492A77" w:rsidRDefault="00492A77" w:rsidP="00492A77">
      <w:r>
        <w:t xml:space="preserve">    &lt;element name="SEEKLEFT"/&gt;</w:t>
      </w:r>
    </w:p>
    <w:p w:rsidR="00492A77" w:rsidRDefault="00492A77" w:rsidP="00492A77">
      <w:r>
        <w:t xml:space="preserve">    &lt;element name="SEEKRIGHT"/&gt;</w:t>
      </w:r>
    </w:p>
    <w:p w:rsidR="00492A77" w:rsidRDefault="00492A77" w:rsidP="00492A77">
      <w:r>
        <w:t xml:space="preserve">    &lt;element name="TUNEUP"/&gt;</w:t>
      </w:r>
    </w:p>
    <w:p w:rsidR="00492A77" w:rsidRDefault="00492A77" w:rsidP="00492A77">
      <w:r>
        <w:t xml:space="preserve">    &lt;element name="TUNEDOWN"/&gt;</w:t>
      </w:r>
    </w:p>
    <w:p w:rsidR="00492A77" w:rsidRDefault="00492A77" w:rsidP="00492A77">
      <w:r>
        <w:t xml:space="preserve">    &lt;element name="PRESET_0"/&gt;</w:t>
      </w:r>
    </w:p>
    <w:p w:rsidR="00492A77" w:rsidRDefault="00492A77" w:rsidP="00492A77">
      <w:r>
        <w:t xml:space="preserve">    &lt;element name="PRESET_1"/&gt;</w:t>
      </w:r>
    </w:p>
    <w:p w:rsidR="00492A77" w:rsidRDefault="00492A77" w:rsidP="00492A77">
      <w:r>
        <w:t xml:space="preserve">    &lt;element name="PRESET_2"/&gt;</w:t>
      </w:r>
    </w:p>
    <w:p w:rsidR="00492A77" w:rsidRDefault="00492A77" w:rsidP="00492A77">
      <w:r>
        <w:t xml:space="preserve">    &lt;element name="PRESET_3"/&gt;</w:t>
      </w:r>
    </w:p>
    <w:p w:rsidR="00492A77" w:rsidRDefault="00492A77" w:rsidP="00492A77">
      <w:r>
        <w:t xml:space="preserve">    &lt;element name="PRESET_4"/&gt;</w:t>
      </w:r>
    </w:p>
    <w:p w:rsidR="00492A77" w:rsidRDefault="00492A77" w:rsidP="00492A77">
      <w:r>
        <w:t xml:space="preserve">    &lt;element name="PRESET_5"/&gt;</w:t>
      </w:r>
    </w:p>
    <w:p w:rsidR="00492A77" w:rsidRDefault="00492A77" w:rsidP="00492A77">
      <w:r>
        <w:t xml:space="preserve">    &lt;element name="PRESET_6"/&gt;</w:t>
      </w:r>
    </w:p>
    <w:p w:rsidR="00492A77" w:rsidRDefault="00492A77" w:rsidP="00492A77">
      <w:r>
        <w:t xml:space="preserve">    &lt;element name="PRESET_7"/&gt;</w:t>
      </w:r>
    </w:p>
    <w:p w:rsidR="00492A77" w:rsidRDefault="00492A77" w:rsidP="00492A77">
      <w:r>
        <w:t xml:space="preserve">    &lt;element name="PRESET_8"/&gt;</w:t>
      </w:r>
    </w:p>
    <w:p w:rsidR="00492A77" w:rsidRDefault="00492A77" w:rsidP="00492A77">
      <w:r>
        <w:t xml:space="preserve">    &lt;element name="PRESET_9"/&gt;</w:t>
      </w:r>
    </w:p>
    <w:p w:rsidR="00492A77" w:rsidRDefault="00492A77" w:rsidP="00492A77">
      <w:r>
        <w:t xml:space="preserve">    &lt;element name="CUSTOM_BUTTON"/&gt;</w:t>
      </w:r>
    </w:p>
    <w:p w:rsidR="00492A77" w:rsidRDefault="00492A77" w:rsidP="00492A77">
      <w:r>
        <w:tab/>
        <w:t>&lt;element name="SEARCH"/&gt;</w:t>
      </w:r>
    </w:p>
    <w:p w:rsidR="00492A77" w:rsidRDefault="00492A77" w:rsidP="00492A77">
      <w:r>
        <w:t>&lt;/enum&gt;</w:t>
      </w:r>
    </w:p>
    <w:p w:rsidR="00492A77" w:rsidRDefault="00492A77" w:rsidP="00492A77"/>
    <w:p w:rsidR="00492A77" w:rsidRDefault="00492A77" w:rsidP="00492A77">
      <w:r>
        <w:t>&lt;enum name="ButtonEventMode"&gt;</w:t>
      </w:r>
    </w:p>
    <w:p w:rsidR="00492A77" w:rsidRDefault="00492A77" w:rsidP="00492A77">
      <w:r>
        <w:t xml:space="preserve">    &lt;element name="BUTTONUP"&gt;</w:t>
      </w:r>
    </w:p>
    <w:p w:rsidR="00492A77" w:rsidRDefault="00492A77" w:rsidP="00492A77">
      <w:r>
        <w:t xml:space="preserve">        &lt;</w:t>
      </w:r>
      <w:proofErr w:type="gramStart"/>
      <w:r>
        <w:t>description&gt;</w:t>
      </w:r>
      <w:proofErr w:type="gramEnd"/>
      <w:r>
        <w:t>A button has been released up&lt;/description&gt;</w:t>
      </w:r>
    </w:p>
    <w:p w:rsidR="00492A77" w:rsidRDefault="00492A77" w:rsidP="00492A77">
      <w:r>
        <w:t xml:space="preserve">    &lt;/element&gt;</w:t>
      </w:r>
    </w:p>
    <w:p w:rsidR="00492A77" w:rsidRDefault="00492A77" w:rsidP="00492A77">
      <w:r>
        <w:t xml:space="preserve">    &lt;element name="BUTTONDOWN"&gt;</w:t>
      </w:r>
    </w:p>
    <w:p w:rsidR="00492A77" w:rsidRDefault="00492A77" w:rsidP="00492A77">
      <w:r>
        <w:t xml:space="preserve">        &lt;</w:t>
      </w:r>
      <w:proofErr w:type="gramStart"/>
      <w:r>
        <w:t>description&gt;</w:t>
      </w:r>
      <w:proofErr w:type="gramEnd"/>
      <w:r>
        <w:t>A button has been pressed down&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ButtonPressMode"&gt;</w:t>
      </w:r>
    </w:p>
    <w:p w:rsidR="00492A77" w:rsidRDefault="00492A77" w:rsidP="00492A77">
      <w:r>
        <w:t xml:space="preserve">    &lt;element name="LONG"&gt;</w:t>
      </w:r>
    </w:p>
    <w:p w:rsidR="00492A77" w:rsidRDefault="00492A77" w:rsidP="00492A77">
      <w:r>
        <w:t xml:space="preserve">        &lt;</w:t>
      </w:r>
      <w:proofErr w:type="gramStart"/>
      <w:r>
        <w:t>description&gt;</w:t>
      </w:r>
      <w:proofErr w:type="gramEnd"/>
      <w:r>
        <w:t>A button was released, after it was pressed for a long time. Actual timing is defined by head unit and may vary&lt;/description&gt;</w:t>
      </w:r>
    </w:p>
    <w:p w:rsidR="00492A77" w:rsidRDefault="00492A77" w:rsidP="00492A77">
      <w:r>
        <w:t xml:space="preserve">    &lt;/element&gt;</w:t>
      </w:r>
    </w:p>
    <w:p w:rsidR="00492A77" w:rsidRDefault="00492A77" w:rsidP="00492A77">
      <w:r>
        <w:t xml:space="preserve">    &lt;element name="SHORT"&gt;</w:t>
      </w:r>
    </w:p>
    <w:p w:rsidR="00492A77" w:rsidRDefault="00492A77" w:rsidP="00492A77">
      <w:r>
        <w:lastRenderedPageBreak/>
        <w:t xml:space="preserve">        &lt;</w:t>
      </w:r>
      <w:proofErr w:type="gramStart"/>
      <w:r>
        <w:t>description&gt;</w:t>
      </w:r>
      <w:proofErr w:type="gramEnd"/>
      <w:r>
        <w:t>A button was released, after it was pressed for a short time. Actual timing is defined by head unit and may vary&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 xml:space="preserve"> &lt;enum name="Language"&gt;</w:t>
      </w:r>
    </w:p>
    <w:p w:rsidR="00492A77" w:rsidRDefault="00492A77" w:rsidP="00492A77">
      <w:r>
        <w:t xml:space="preserve">     &lt;element name="EN-US" internal_name="EN_US"&gt;</w:t>
      </w:r>
    </w:p>
    <w:p w:rsidR="00492A77" w:rsidRDefault="00492A77" w:rsidP="00492A77">
      <w:r>
        <w:t xml:space="preserve">      &lt;</w:t>
      </w:r>
      <w:proofErr w:type="gramStart"/>
      <w:r>
        <w:t>description&gt;</w:t>
      </w:r>
      <w:proofErr w:type="gramEnd"/>
      <w:r>
        <w:t>English - US&lt;/description&gt;</w:t>
      </w:r>
    </w:p>
    <w:p w:rsidR="00492A77" w:rsidRDefault="00492A77" w:rsidP="00492A77">
      <w:r>
        <w:t xml:space="preserve">    &lt;/element&gt;</w:t>
      </w:r>
    </w:p>
    <w:p w:rsidR="00492A77" w:rsidRDefault="00492A77" w:rsidP="00492A77">
      <w:r>
        <w:t xml:space="preserve">    &lt;element name="ES-MX" internal_name="ES_MX"&gt;</w:t>
      </w:r>
    </w:p>
    <w:p w:rsidR="00492A77" w:rsidRDefault="00492A77" w:rsidP="00492A77">
      <w:r>
        <w:t xml:space="preserve">      &lt;</w:t>
      </w:r>
      <w:proofErr w:type="gramStart"/>
      <w:r>
        <w:t>description&gt;</w:t>
      </w:r>
      <w:proofErr w:type="gramEnd"/>
      <w:r>
        <w:t>Spanish - Mexico&lt;/description&gt;</w:t>
      </w:r>
    </w:p>
    <w:p w:rsidR="00492A77" w:rsidRDefault="00492A77" w:rsidP="00492A77">
      <w:r>
        <w:t xml:space="preserve">    &lt;/element&gt;</w:t>
      </w:r>
    </w:p>
    <w:p w:rsidR="00492A77" w:rsidRDefault="00492A77" w:rsidP="00492A77">
      <w:r>
        <w:t xml:space="preserve">    &lt;element name="FR-CA" internal_name="FR_CA"&gt;</w:t>
      </w:r>
    </w:p>
    <w:p w:rsidR="00492A77" w:rsidRDefault="00492A77" w:rsidP="00492A77">
      <w:r>
        <w:t xml:space="preserve">      &lt;</w:t>
      </w:r>
      <w:proofErr w:type="gramStart"/>
      <w:r>
        <w:t>description&gt;</w:t>
      </w:r>
      <w:proofErr w:type="gramEnd"/>
      <w:r>
        <w:t>French - Canada&lt;/description&gt;</w:t>
      </w:r>
    </w:p>
    <w:p w:rsidR="00492A77" w:rsidRDefault="00492A77" w:rsidP="00492A77">
      <w:r>
        <w:t xml:space="preserve">    &lt;/element&gt;</w:t>
      </w:r>
    </w:p>
    <w:p w:rsidR="00492A77" w:rsidRDefault="00492A77" w:rsidP="00492A77">
      <w:r>
        <w:t xml:space="preserve">    &lt;element name="DE-DE" internal_name="DE_DE"&gt;</w:t>
      </w:r>
    </w:p>
    <w:p w:rsidR="00492A77" w:rsidRDefault="00492A77" w:rsidP="00492A77">
      <w:r>
        <w:t xml:space="preserve">      &lt;</w:t>
      </w:r>
      <w:proofErr w:type="gramStart"/>
      <w:r>
        <w:t>description&gt;</w:t>
      </w:r>
      <w:proofErr w:type="gramEnd"/>
      <w:r>
        <w:t>German - Germany&lt;/description&gt;</w:t>
      </w:r>
    </w:p>
    <w:p w:rsidR="00492A77" w:rsidRDefault="00492A77" w:rsidP="00492A77">
      <w:r>
        <w:t xml:space="preserve">    &lt;/element&gt;</w:t>
      </w:r>
    </w:p>
    <w:p w:rsidR="00492A77" w:rsidRDefault="00492A77" w:rsidP="00492A77">
      <w:r>
        <w:t xml:space="preserve">     &lt;element name="ES-ES" internal_name="ES_ES"&gt;</w:t>
      </w:r>
    </w:p>
    <w:p w:rsidR="00492A77" w:rsidRDefault="00492A77" w:rsidP="00492A77">
      <w:r>
        <w:t xml:space="preserve">      &lt;</w:t>
      </w:r>
      <w:proofErr w:type="gramStart"/>
      <w:r>
        <w:t>description&gt;</w:t>
      </w:r>
      <w:proofErr w:type="gramEnd"/>
      <w:r>
        <w:t>Spanish - Spain&lt;/description&gt;</w:t>
      </w:r>
    </w:p>
    <w:p w:rsidR="00492A77" w:rsidRDefault="00492A77" w:rsidP="00492A77">
      <w:r>
        <w:t xml:space="preserve">    &lt;/element&gt;</w:t>
      </w:r>
    </w:p>
    <w:p w:rsidR="00492A77" w:rsidRDefault="00492A77" w:rsidP="00492A77">
      <w:r>
        <w:t xml:space="preserve">    &lt;element name="EN-GB" internal_name="EN_GB"&gt;</w:t>
      </w:r>
    </w:p>
    <w:p w:rsidR="00492A77" w:rsidRDefault="00492A77" w:rsidP="00492A77">
      <w:r>
        <w:t xml:space="preserve">      &lt;</w:t>
      </w:r>
      <w:proofErr w:type="gramStart"/>
      <w:r>
        <w:t>description&gt;</w:t>
      </w:r>
      <w:proofErr w:type="gramEnd"/>
      <w:r>
        <w:t>English - GB&lt;/description&gt;</w:t>
      </w:r>
    </w:p>
    <w:p w:rsidR="00492A77" w:rsidRDefault="00492A77" w:rsidP="00492A77">
      <w:r>
        <w:t xml:space="preserve">    &lt;/element&gt;</w:t>
      </w:r>
    </w:p>
    <w:p w:rsidR="00492A77" w:rsidRDefault="00492A77" w:rsidP="00492A77">
      <w:r>
        <w:t xml:space="preserve">     &lt;element name="RU-RU" internal_name="RU_RU"&gt;</w:t>
      </w:r>
    </w:p>
    <w:p w:rsidR="00492A77" w:rsidRDefault="00492A77" w:rsidP="00492A77">
      <w:r>
        <w:t xml:space="preserve">      &lt;</w:t>
      </w:r>
      <w:proofErr w:type="gramStart"/>
      <w:r>
        <w:t>description&gt;</w:t>
      </w:r>
      <w:proofErr w:type="gramEnd"/>
      <w:r>
        <w:t>Russian - Russia&lt;/description&gt;</w:t>
      </w:r>
    </w:p>
    <w:p w:rsidR="00492A77" w:rsidRDefault="00492A77" w:rsidP="00492A77">
      <w:r>
        <w:t xml:space="preserve">    &lt;/element&gt;</w:t>
      </w:r>
    </w:p>
    <w:p w:rsidR="00492A77" w:rsidRDefault="00492A77" w:rsidP="00492A77">
      <w:r>
        <w:t xml:space="preserve">     &lt;element name="TR-TR" internal_name="TR_TR"&gt;</w:t>
      </w:r>
    </w:p>
    <w:p w:rsidR="00492A77" w:rsidRDefault="00492A77" w:rsidP="00492A77">
      <w:r>
        <w:t xml:space="preserve">      &lt;</w:t>
      </w:r>
      <w:proofErr w:type="gramStart"/>
      <w:r>
        <w:t>description&gt;</w:t>
      </w:r>
      <w:proofErr w:type="gramEnd"/>
      <w:r>
        <w:t>Turkish - Turkey&lt;/description&gt;</w:t>
      </w:r>
    </w:p>
    <w:p w:rsidR="00492A77" w:rsidRDefault="00492A77" w:rsidP="00492A77">
      <w:r>
        <w:t xml:space="preserve">    &lt;/element&gt;</w:t>
      </w:r>
    </w:p>
    <w:p w:rsidR="00492A77" w:rsidRDefault="00492A77" w:rsidP="00492A77">
      <w:r>
        <w:t xml:space="preserve">     &lt;element name="PL-PL" internal_name="PL_PL"&gt;</w:t>
      </w:r>
    </w:p>
    <w:p w:rsidR="00492A77" w:rsidRDefault="00492A77" w:rsidP="00492A77">
      <w:r>
        <w:t xml:space="preserve">      &lt;</w:t>
      </w:r>
      <w:proofErr w:type="gramStart"/>
      <w:r>
        <w:t>description&gt;</w:t>
      </w:r>
      <w:proofErr w:type="gramEnd"/>
      <w:r>
        <w:t>Polish - Poland&lt;/description&gt;</w:t>
      </w:r>
    </w:p>
    <w:p w:rsidR="00492A77" w:rsidRDefault="00492A77" w:rsidP="00492A77">
      <w:r>
        <w:t xml:space="preserve">    &lt;/element&gt;</w:t>
      </w:r>
    </w:p>
    <w:p w:rsidR="00492A77" w:rsidRDefault="00492A77" w:rsidP="00492A77">
      <w:r>
        <w:t xml:space="preserve">     &lt;element name="FR-FR" internal_name="FR_FR"&gt;</w:t>
      </w:r>
    </w:p>
    <w:p w:rsidR="00492A77" w:rsidRDefault="00492A77" w:rsidP="00492A77">
      <w:r>
        <w:t xml:space="preserve">      &lt;</w:t>
      </w:r>
      <w:proofErr w:type="gramStart"/>
      <w:r>
        <w:t>description&gt;</w:t>
      </w:r>
      <w:proofErr w:type="gramEnd"/>
      <w:r>
        <w:t>French - France&lt;/description&gt;</w:t>
      </w:r>
    </w:p>
    <w:p w:rsidR="00492A77" w:rsidRDefault="00492A77" w:rsidP="00492A77">
      <w:r>
        <w:t xml:space="preserve">    &lt;/element&gt;</w:t>
      </w:r>
    </w:p>
    <w:p w:rsidR="00492A77" w:rsidRDefault="00492A77" w:rsidP="00492A77">
      <w:r>
        <w:t xml:space="preserve">     &lt;element name="IT-IT" internal_name="IT_IT"&gt;</w:t>
      </w:r>
    </w:p>
    <w:p w:rsidR="00492A77" w:rsidRDefault="00492A77" w:rsidP="00492A77">
      <w:r>
        <w:t xml:space="preserve">      &lt;</w:t>
      </w:r>
      <w:proofErr w:type="gramStart"/>
      <w:r>
        <w:t>description&gt;</w:t>
      </w:r>
      <w:proofErr w:type="gramEnd"/>
      <w:r>
        <w:t>Italian - Italy&lt;/description&gt;</w:t>
      </w:r>
    </w:p>
    <w:p w:rsidR="00492A77" w:rsidRDefault="00492A77" w:rsidP="00492A77">
      <w:r>
        <w:t xml:space="preserve">    &lt;/element&gt;</w:t>
      </w:r>
    </w:p>
    <w:p w:rsidR="00492A77" w:rsidRDefault="00492A77" w:rsidP="00492A77">
      <w:r>
        <w:t xml:space="preserve">     &lt;element name="SV-SE" internal_name="SV_SE"&gt;</w:t>
      </w:r>
    </w:p>
    <w:p w:rsidR="00492A77" w:rsidRDefault="00492A77" w:rsidP="00492A77">
      <w:r>
        <w:t xml:space="preserve">      &lt;</w:t>
      </w:r>
      <w:proofErr w:type="gramStart"/>
      <w:r>
        <w:t>description&gt;</w:t>
      </w:r>
      <w:proofErr w:type="gramEnd"/>
      <w:r>
        <w:t>Swedish - Sweden&lt;/description&gt;</w:t>
      </w:r>
    </w:p>
    <w:p w:rsidR="00492A77" w:rsidRDefault="00492A77" w:rsidP="00492A77">
      <w:r>
        <w:t xml:space="preserve">    &lt;/element&gt;</w:t>
      </w:r>
    </w:p>
    <w:p w:rsidR="00492A77" w:rsidRDefault="00492A77" w:rsidP="00492A77">
      <w:r>
        <w:t xml:space="preserve">     &lt;element name="PT-PT" internal_name="PT_PT"&gt;</w:t>
      </w:r>
    </w:p>
    <w:p w:rsidR="00492A77" w:rsidRDefault="00492A77" w:rsidP="00492A77">
      <w:r>
        <w:lastRenderedPageBreak/>
        <w:t xml:space="preserve">      &lt;</w:t>
      </w:r>
      <w:proofErr w:type="gramStart"/>
      <w:r>
        <w:t>description&gt;</w:t>
      </w:r>
      <w:proofErr w:type="gramEnd"/>
      <w:r>
        <w:t>Portuguese - Portugal&lt;/description&gt;</w:t>
      </w:r>
    </w:p>
    <w:p w:rsidR="00492A77" w:rsidRDefault="00492A77" w:rsidP="00492A77">
      <w:r>
        <w:t xml:space="preserve">    &lt;/element&gt;</w:t>
      </w:r>
    </w:p>
    <w:p w:rsidR="00492A77" w:rsidRDefault="00492A77" w:rsidP="00492A77">
      <w:r>
        <w:t xml:space="preserve">     &lt;element name="NL-NL" internal_name="NL_NL"&gt;</w:t>
      </w:r>
    </w:p>
    <w:p w:rsidR="00492A77" w:rsidRDefault="00492A77" w:rsidP="00492A77">
      <w:r>
        <w:t xml:space="preserve">      &lt;</w:t>
      </w:r>
      <w:proofErr w:type="gramStart"/>
      <w:r>
        <w:t>description&gt;</w:t>
      </w:r>
      <w:proofErr w:type="gramEnd"/>
      <w:r>
        <w:t>Dutch (Standard) - Netherlands&lt;/description&gt;</w:t>
      </w:r>
    </w:p>
    <w:p w:rsidR="00492A77" w:rsidRDefault="00492A77" w:rsidP="00492A77">
      <w:r>
        <w:t xml:space="preserve">    &lt;/element&gt;</w:t>
      </w:r>
    </w:p>
    <w:p w:rsidR="00492A77" w:rsidRDefault="00492A77" w:rsidP="00492A77">
      <w:r>
        <w:t xml:space="preserve">     &lt;element name="EN-AU" internal_name="EN_AU"&gt;</w:t>
      </w:r>
    </w:p>
    <w:p w:rsidR="00492A77" w:rsidRDefault="00492A77" w:rsidP="00492A77">
      <w:r>
        <w:t xml:space="preserve">      &lt;</w:t>
      </w:r>
      <w:proofErr w:type="gramStart"/>
      <w:r>
        <w:t>description&gt;</w:t>
      </w:r>
      <w:proofErr w:type="gramEnd"/>
      <w:r>
        <w:t>English - Australia&lt;/description&gt;</w:t>
      </w:r>
    </w:p>
    <w:p w:rsidR="00492A77" w:rsidRDefault="00492A77" w:rsidP="00492A77">
      <w:r>
        <w:t xml:space="preserve">    &lt;/element&gt;</w:t>
      </w:r>
    </w:p>
    <w:p w:rsidR="00492A77" w:rsidRDefault="00492A77" w:rsidP="00492A77">
      <w:r>
        <w:t xml:space="preserve">     &lt;element name="ZH-CN" internal_name="ZH_CN"&gt;</w:t>
      </w:r>
    </w:p>
    <w:p w:rsidR="00492A77" w:rsidRDefault="00492A77" w:rsidP="00492A77">
      <w:r>
        <w:t xml:space="preserve">      &lt;</w:t>
      </w:r>
      <w:proofErr w:type="gramStart"/>
      <w:r>
        <w:t>description&gt;</w:t>
      </w:r>
      <w:proofErr w:type="gramEnd"/>
      <w:r>
        <w:t>Mandarin - China&lt;/description&gt;</w:t>
      </w:r>
    </w:p>
    <w:p w:rsidR="00492A77" w:rsidRDefault="00492A77" w:rsidP="00492A77">
      <w:r>
        <w:t xml:space="preserve">    &lt;/element&gt;</w:t>
      </w:r>
    </w:p>
    <w:p w:rsidR="00492A77" w:rsidRDefault="00492A77" w:rsidP="00492A77">
      <w:r>
        <w:t xml:space="preserve">     &lt;element name="ZH-TW" internal_name="ZH_TW"&gt;</w:t>
      </w:r>
    </w:p>
    <w:p w:rsidR="00492A77" w:rsidRDefault="00492A77" w:rsidP="00492A77">
      <w:r>
        <w:t xml:space="preserve">      &lt;</w:t>
      </w:r>
      <w:proofErr w:type="gramStart"/>
      <w:r>
        <w:t>description&gt;</w:t>
      </w:r>
      <w:proofErr w:type="gramEnd"/>
      <w:r>
        <w:t>Mandarin - Taiwan&lt;/description&gt;</w:t>
      </w:r>
    </w:p>
    <w:p w:rsidR="00492A77" w:rsidRDefault="00492A77" w:rsidP="00492A77">
      <w:r>
        <w:t xml:space="preserve">    &lt;/element&gt;</w:t>
      </w:r>
    </w:p>
    <w:p w:rsidR="00492A77" w:rsidRDefault="00492A77" w:rsidP="00492A77">
      <w:r>
        <w:t xml:space="preserve">     &lt;element name="JA-JP" internal_name="JA_JP"&gt;</w:t>
      </w:r>
    </w:p>
    <w:p w:rsidR="00492A77" w:rsidRDefault="00492A77" w:rsidP="00492A77">
      <w:r>
        <w:t xml:space="preserve">      &lt;</w:t>
      </w:r>
      <w:proofErr w:type="gramStart"/>
      <w:r>
        <w:t>description&gt;</w:t>
      </w:r>
      <w:proofErr w:type="gramEnd"/>
      <w:r>
        <w:t>Japanese - Japan&lt;/description&gt;</w:t>
      </w:r>
    </w:p>
    <w:p w:rsidR="00492A77" w:rsidRDefault="00492A77" w:rsidP="00492A77">
      <w:r>
        <w:t xml:space="preserve">    &lt;/element&gt;</w:t>
      </w:r>
    </w:p>
    <w:p w:rsidR="00492A77" w:rsidRDefault="00492A77" w:rsidP="00492A77">
      <w:r>
        <w:t xml:space="preserve">     &lt;element name="AR-SA" internal_name="AR_SA"&gt;</w:t>
      </w:r>
    </w:p>
    <w:p w:rsidR="00492A77" w:rsidRDefault="00492A77" w:rsidP="00492A77">
      <w:r>
        <w:t xml:space="preserve">      &lt;</w:t>
      </w:r>
      <w:proofErr w:type="gramStart"/>
      <w:r>
        <w:t>description&gt;</w:t>
      </w:r>
      <w:proofErr w:type="gramEnd"/>
      <w:r>
        <w:t>Arabic - Saudi Arabia&lt;/description&gt;</w:t>
      </w:r>
    </w:p>
    <w:p w:rsidR="00492A77" w:rsidRDefault="00492A77" w:rsidP="00492A77">
      <w:r>
        <w:t xml:space="preserve">    &lt;/element&gt;</w:t>
      </w:r>
    </w:p>
    <w:p w:rsidR="00492A77" w:rsidRDefault="00492A77" w:rsidP="00492A77">
      <w:r>
        <w:t xml:space="preserve">     &lt;element name="KO-KR" internal_name="KO_KR"&gt;</w:t>
      </w:r>
    </w:p>
    <w:p w:rsidR="00492A77" w:rsidRDefault="00492A77" w:rsidP="00492A77">
      <w:r>
        <w:t xml:space="preserve">      &lt;</w:t>
      </w:r>
      <w:proofErr w:type="gramStart"/>
      <w:r>
        <w:t>description&gt;</w:t>
      </w:r>
      <w:proofErr w:type="gramEnd"/>
      <w:r>
        <w:t>Korean - South Korea&lt;/description&gt;</w:t>
      </w:r>
    </w:p>
    <w:p w:rsidR="00492A77" w:rsidRDefault="00492A77" w:rsidP="00492A77">
      <w:r>
        <w:t xml:space="preserve">    &lt;/element&gt;</w:t>
      </w:r>
    </w:p>
    <w:p w:rsidR="00492A77" w:rsidRDefault="00492A77" w:rsidP="00492A77">
      <w:r>
        <w:t xml:space="preserve">     &lt;element name="PT-BR" internal_name="PT_BR"&gt;</w:t>
      </w:r>
    </w:p>
    <w:p w:rsidR="00492A77" w:rsidRDefault="00492A77" w:rsidP="00492A77">
      <w:r>
        <w:t xml:space="preserve">      &lt;</w:t>
      </w:r>
      <w:proofErr w:type="gramStart"/>
      <w:r>
        <w:t>description&gt;</w:t>
      </w:r>
      <w:proofErr w:type="gramEnd"/>
      <w:r>
        <w:t>Portuguese - Brazil&lt;/description&gt;</w:t>
      </w:r>
    </w:p>
    <w:p w:rsidR="00492A77" w:rsidRDefault="00492A77" w:rsidP="00492A77">
      <w:r>
        <w:t xml:space="preserve">    &lt;/element&gt;</w:t>
      </w:r>
    </w:p>
    <w:p w:rsidR="00492A77" w:rsidRDefault="00492A77" w:rsidP="00492A77">
      <w:r>
        <w:t xml:space="preserve">     &lt;element name="CS-CZ" internal_name="CS_CZ"&gt;</w:t>
      </w:r>
    </w:p>
    <w:p w:rsidR="00492A77" w:rsidRDefault="00492A77" w:rsidP="00492A77">
      <w:r>
        <w:t xml:space="preserve">      &lt;</w:t>
      </w:r>
      <w:proofErr w:type="gramStart"/>
      <w:r>
        <w:t>description&gt;</w:t>
      </w:r>
      <w:proofErr w:type="gramEnd"/>
      <w:r>
        <w:t>Czech - Czech Republic&lt;/description&gt;</w:t>
      </w:r>
    </w:p>
    <w:p w:rsidR="00492A77" w:rsidRDefault="00492A77" w:rsidP="00492A77">
      <w:r>
        <w:t xml:space="preserve">    &lt;/element&gt;</w:t>
      </w:r>
    </w:p>
    <w:p w:rsidR="00492A77" w:rsidRDefault="00492A77" w:rsidP="00492A77">
      <w:r>
        <w:t xml:space="preserve">     &lt;element name="DA-DK" internal_name="DA_DK"&gt;</w:t>
      </w:r>
    </w:p>
    <w:p w:rsidR="00492A77" w:rsidRDefault="00492A77" w:rsidP="00492A77">
      <w:r>
        <w:t xml:space="preserve">      &lt;</w:t>
      </w:r>
      <w:proofErr w:type="gramStart"/>
      <w:r>
        <w:t>description&gt;</w:t>
      </w:r>
      <w:proofErr w:type="gramEnd"/>
      <w:r>
        <w:t>Danish - Denmark&lt;/description&gt;</w:t>
      </w:r>
    </w:p>
    <w:p w:rsidR="00492A77" w:rsidRDefault="00492A77" w:rsidP="00492A77">
      <w:r>
        <w:t xml:space="preserve">    &lt;/element&gt;</w:t>
      </w:r>
    </w:p>
    <w:p w:rsidR="00492A77" w:rsidRDefault="00492A77" w:rsidP="00492A77">
      <w:r>
        <w:t xml:space="preserve">     &lt;element name="NO-NO" internal_name="NO_NO"&gt;</w:t>
      </w:r>
    </w:p>
    <w:p w:rsidR="00492A77" w:rsidRDefault="00492A77" w:rsidP="00492A77">
      <w:r>
        <w:t xml:space="preserve">      &lt;</w:t>
      </w:r>
      <w:proofErr w:type="gramStart"/>
      <w:r>
        <w:t>description&gt;</w:t>
      </w:r>
      <w:proofErr w:type="gramEnd"/>
      <w:r>
        <w:t>Norwegian - Norway&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SoftButtonType"&gt;</w:t>
      </w:r>
    </w:p>
    <w:p w:rsidR="00492A77" w:rsidRDefault="00492A77" w:rsidP="00492A77">
      <w:r>
        <w:t xml:space="preserve">  &lt;</w:t>
      </w:r>
      <w:proofErr w:type="gramStart"/>
      <w:r>
        <w:t>description&gt;</w:t>
      </w:r>
      <w:proofErr w:type="gramEnd"/>
      <w:r>
        <w:t>Contains information about the SoftButton capabilities.&lt;/description&gt;</w:t>
      </w:r>
    </w:p>
    <w:p w:rsidR="00492A77" w:rsidRDefault="00492A77" w:rsidP="00492A77">
      <w:r>
        <w:t xml:space="preserve">  &lt;element name="TEXT" internal_name="SBT_TEXT"/&gt;</w:t>
      </w:r>
    </w:p>
    <w:p w:rsidR="00492A77" w:rsidRDefault="00492A77" w:rsidP="00492A77">
      <w:r>
        <w:t xml:space="preserve">  &lt;element name="IMAGE" internal_name="SBT_IMAGE"/&gt;</w:t>
      </w:r>
    </w:p>
    <w:p w:rsidR="00492A77" w:rsidRDefault="00492A77" w:rsidP="00492A77">
      <w:r>
        <w:t xml:space="preserve">  &lt;element name="BOTH" internal_name="SBT_BOTH"/&gt;</w:t>
      </w:r>
    </w:p>
    <w:p w:rsidR="00492A77" w:rsidRDefault="00492A77" w:rsidP="00492A77">
      <w:r>
        <w:t>&lt;/enum&gt;</w:t>
      </w:r>
    </w:p>
    <w:p w:rsidR="00492A77" w:rsidRDefault="00492A77" w:rsidP="00492A77"/>
    <w:p w:rsidR="00492A77" w:rsidRDefault="00492A77" w:rsidP="00492A77">
      <w:r>
        <w:t>&lt;enum name="SystemAction"&gt;</w:t>
      </w:r>
    </w:p>
    <w:p w:rsidR="00492A77" w:rsidRDefault="00492A77" w:rsidP="00492A77">
      <w:r>
        <w:t xml:space="preserve">  &lt;</w:t>
      </w:r>
      <w:proofErr w:type="gramStart"/>
      <w:r>
        <w:t>description&gt;</w:t>
      </w:r>
      <w:proofErr w:type="gramEnd"/>
      <w:r>
        <w:t>Enumeration that describes system actions that can be triggered.&lt;/description&gt;</w:t>
      </w:r>
    </w:p>
    <w:p w:rsidR="00492A77" w:rsidRDefault="00492A77" w:rsidP="00492A77">
      <w:r>
        <w:t xml:space="preserve">  &lt;element name="DEFAULT_ACTION"&gt;</w:t>
      </w:r>
    </w:p>
    <w:p w:rsidR="00492A77" w:rsidRDefault="00492A77" w:rsidP="00492A77">
      <w:r>
        <w:t xml:space="preserve">    &lt;</w:t>
      </w:r>
      <w:proofErr w:type="gramStart"/>
      <w:r>
        <w:t>description&gt;</w:t>
      </w:r>
      <w:proofErr w:type="gramEnd"/>
      <w:r>
        <w:t>Default action occurs.  Standard behavior (e.g. SoftButton clears overlay)</w:t>
      </w:r>
      <w:proofErr w:type="gramStart"/>
      <w:r>
        <w:t>.&lt;</w:t>
      </w:r>
      <w:proofErr w:type="gramEnd"/>
      <w:r>
        <w:t>/description&gt;</w:t>
      </w:r>
    </w:p>
    <w:p w:rsidR="00492A77" w:rsidRDefault="00492A77" w:rsidP="00492A77">
      <w:r>
        <w:t xml:space="preserve">  &lt;/element&gt;</w:t>
      </w:r>
    </w:p>
    <w:p w:rsidR="00492A77" w:rsidRDefault="00492A77" w:rsidP="00492A77">
      <w:r>
        <w:t xml:space="preserve">  &lt;element name="STEAL_FOCUS"&gt;</w:t>
      </w:r>
    </w:p>
    <w:p w:rsidR="00492A77" w:rsidRDefault="00492A77" w:rsidP="00492A77">
      <w:r>
        <w:t xml:space="preserve">    &lt;</w:t>
      </w:r>
      <w:proofErr w:type="gramStart"/>
      <w:r>
        <w:t>description&gt;</w:t>
      </w:r>
      <w:proofErr w:type="gramEnd"/>
      <w:r>
        <w:t>The calling app's dialog or related event should clear and the app should be brought into HMI_FULL.&lt;/description&gt;</w:t>
      </w:r>
    </w:p>
    <w:p w:rsidR="00492A77" w:rsidRDefault="00492A77" w:rsidP="00492A77">
      <w:r>
        <w:t xml:space="preserve">  &lt;/element&gt;</w:t>
      </w:r>
    </w:p>
    <w:p w:rsidR="00492A77" w:rsidRDefault="00492A77" w:rsidP="00492A77">
      <w:r>
        <w:t xml:space="preserve">  &lt;element name="KEEP_CONTEXT"&gt;</w:t>
      </w:r>
    </w:p>
    <w:p w:rsidR="00492A77" w:rsidRDefault="00492A77" w:rsidP="00492A77">
      <w:r>
        <w:t xml:space="preserve">    &lt;</w:t>
      </w:r>
      <w:proofErr w:type="gramStart"/>
      <w:r>
        <w:t>description&gt;</w:t>
      </w:r>
      <w:proofErr w:type="gramEnd"/>
      <w:r>
        <w:t>Current system context is maintained.  An overlay is persisted even though a SoftButton has been pressed and the notification sent</w:t>
      </w:r>
      <w:proofErr w:type="gramStart"/>
      <w:r>
        <w:t>.&lt;</w:t>
      </w:r>
      <w:proofErr w:type="gramEnd"/>
      <w:r>
        <w: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AppHMIType"&gt;</w:t>
      </w:r>
    </w:p>
    <w:p w:rsidR="00492A77" w:rsidRDefault="00492A77" w:rsidP="00492A77">
      <w:r>
        <w:t xml:space="preserve">  &lt;</w:t>
      </w:r>
      <w:proofErr w:type="gramStart"/>
      <w:r>
        <w:t>description&gt;</w:t>
      </w:r>
      <w:proofErr w:type="gramEnd"/>
      <w:r>
        <w:t>Enumeration listing possible app types.&lt;/description&gt;</w:t>
      </w:r>
    </w:p>
    <w:p w:rsidR="00492A77" w:rsidRDefault="00492A77" w:rsidP="00492A77">
      <w:r>
        <w:t xml:space="preserve">  &lt;element name="DEFAULT" /&gt;</w:t>
      </w:r>
    </w:p>
    <w:p w:rsidR="00492A77" w:rsidRDefault="00492A77" w:rsidP="00492A77">
      <w:r>
        <w:t xml:space="preserve">  &lt;element name="COMMUNICATION" /&gt;</w:t>
      </w:r>
    </w:p>
    <w:p w:rsidR="00492A77" w:rsidRDefault="00492A77" w:rsidP="00492A77">
      <w:r>
        <w:t xml:space="preserve">  &lt;element name="MEDIA" /&gt;</w:t>
      </w:r>
    </w:p>
    <w:p w:rsidR="00492A77" w:rsidRDefault="00492A77" w:rsidP="00492A77">
      <w:r>
        <w:t xml:space="preserve">  &lt;element name="MESSAGING" /&gt;</w:t>
      </w:r>
    </w:p>
    <w:p w:rsidR="00492A77" w:rsidRDefault="00492A77" w:rsidP="00492A77">
      <w:r>
        <w:t xml:space="preserve">  &lt;element name="NAVIGATION" /&gt;</w:t>
      </w:r>
    </w:p>
    <w:p w:rsidR="00492A77" w:rsidRDefault="00492A77" w:rsidP="00492A77">
      <w:r>
        <w:t xml:space="preserve">  &lt;element name="INFORMATION" /&gt;</w:t>
      </w:r>
    </w:p>
    <w:p w:rsidR="00492A77" w:rsidRDefault="00492A77" w:rsidP="00492A77">
      <w:r>
        <w:t xml:space="preserve">  &lt;element name="SOCIAL" /&gt;</w:t>
      </w:r>
    </w:p>
    <w:p w:rsidR="00492A77" w:rsidRDefault="00492A77" w:rsidP="00492A77">
      <w:r>
        <w:t xml:space="preserve">  &lt;element name="BACKGROUND_PROCESS" /&gt;</w:t>
      </w:r>
    </w:p>
    <w:p w:rsidR="00492A77" w:rsidRDefault="00492A77" w:rsidP="00492A77">
      <w:r>
        <w:t xml:space="preserve">  &lt;element name="TESTING" /&gt;</w:t>
      </w:r>
    </w:p>
    <w:p w:rsidR="00492A77" w:rsidRDefault="00492A77" w:rsidP="00492A77">
      <w:r>
        <w:t xml:space="preserve">  &lt;element name="SYSTEM" /&gt;</w:t>
      </w:r>
    </w:p>
    <w:p w:rsidR="00492A77" w:rsidRDefault="00492A77" w:rsidP="00492A77">
      <w:r>
        <w:t>&lt;/enum&gt;</w:t>
      </w:r>
    </w:p>
    <w:p w:rsidR="00492A77" w:rsidRDefault="00492A77" w:rsidP="00492A77"/>
    <w:p w:rsidR="00492A77" w:rsidRDefault="00492A77" w:rsidP="00492A77">
      <w:r>
        <w:t>&lt;enum name="LayoutMode"&gt;</w:t>
      </w:r>
    </w:p>
    <w:p w:rsidR="00492A77" w:rsidRDefault="00492A77" w:rsidP="00492A77">
      <w:r>
        <w:t xml:space="preserve">  &lt;</w:t>
      </w:r>
      <w:proofErr w:type="gramStart"/>
      <w:r>
        <w:t>description&gt;</w:t>
      </w:r>
      <w:proofErr w:type="gramEnd"/>
      <w:r>
        <w:t>For touchscreen interactions, the mode of how the choices are presented.&lt;/description&gt;</w:t>
      </w:r>
    </w:p>
    <w:p w:rsidR="00492A77" w:rsidRDefault="00492A77" w:rsidP="00492A77">
      <w:r>
        <w:t xml:space="preserve">  &lt;element name="ICON_ONLY" /&gt;</w:t>
      </w:r>
    </w:p>
    <w:p w:rsidR="00492A77" w:rsidRDefault="00492A77" w:rsidP="00492A77">
      <w:r>
        <w:t xml:space="preserve">    &lt;</w:t>
      </w:r>
      <w:proofErr w:type="gramStart"/>
      <w:r>
        <w:t>description&gt;</w:t>
      </w:r>
      <w:proofErr w:type="gramEnd"/>
      <w:r>
        <w:t>This mode causes the interaction to display the previous set of choices as icons.&lt;/description&gt;</w:t>
      </w:r>
    </w:p>
    <w:p w:rsidR="00492A77" w:rsidRDefault="00492A77" w:rsidP="00492A77">
      <w:r>
        <w:t xml:space="preserve">  &lt;element name="ICON_WITH_SEARCH" /&gt;</w:t>
      </w:r>
    </w:p>
    <w:p w:rsidR="00492A77" w:rsidRDefault="00492A77" w:rsidP="00492A77">
      <w:r>
        <w:t xml:space="preserve">    &lt;</w:t>
      </w:r>
      <w:proofErr w:type="gramStart"/>
      <w:r>
        <w:t>description&gt;</w:t>
      </w:r>
      <w:proofErr w:type="gramEnd"/>
      <w:r>
        <w:t>This mode causes the interaction to display the previous set of choices as icons along with a search field in the HMI.&lt;/description&gt;</w:t>
      </w:r>
    </w:p>
    <w:p w:rsidR="00492A77" w:rsidRDefault="00492A77" w:rsidP="00492A77">
      <w:r>
        <w:t xml:space="preserve">  &lt;element name="LIST_ONLY" /&gt;</w:t>
      </w:r>
    </w:p>
    <w:p w:rsidR="00492A77" w:rsidRDefault="00492A77" w:rsidP="00492A77">
      <w:r>
        <w:t xml:space="preserve">    &lt;</w:t>
      </w:r>
      <w:proofErr w:type="gramStart"/>
      <w:r>
        <w:t>description&gt;</w:t>
      </w:r>
      <w:proofErr w:type="gramEnd"/>
      <w:r>
        <w:t xml:space="preserve">This mode causes the interaction to display the previous </w:t>
      </w:r>
      <w:r>
        <w:lastRenderedPageBreak/>
        <w:t>set of choices as a list.&lt;/description&gt;</w:t>
      </w:r>
    </w:p>
    <w:p w:rsidR="00492A77" w:rsidRDefault="00492A77" w:rsidP="00492A77">
      <w:r>
        <w:t xml:space="preserve">  &lt;element name="LIST_WITH_SEARCH" /&gt;</w:t>
      </w:r>
    </w:p>
    <w:p w:rsidR="00492A77" w:rsidRDefault="00492A77" w:rsidP="00492A77">
      <w:r>
        <w:t xml:space="preserve">    &lt;</w:t>
      </w:r>
      <w:proofErr w:type="gramStart"/>
      <w:r>
        <w:t>description&gt;</w:t>
      </w:r>
      <w:proofErr w:type="gramEnd"/>
      <w:r>
        <w:t>This mode causes the interaction to display the previous set of choices as a list along with a search field in the HMI.&lt;/description&gt;</w:t>
      </w:r>
    </w:p>
    <w:p w:rsidR="00492A77" w:rsidRDefault="00492A77" w:rsidP="00492A77">
      <w:r>
        <w:t xml:space="preserve">  &lt;element name="KEYBOARD" /&gt;</w:t>
      </w:r>
    </w:p>
    <w:p w:rsidR="00492A77" w:rsidRDefault="00492A77" w:rsidP="00492A77">
      <w:r>
        <w:t xml:space="preserve">    &lt;</w:t>
      </w:r>
      <w:proofErr w:type="gramStart"/>
      <w:r>
        <w:t>description&gt;</w:t>
      </w:r>
      <w:proofErr w:type="gramEnd"/>
      <w:r>
        <w:t>This mode causes the interaction to immediately display a keyboard entry through the HMI.&lt;/description&gt;</w:t>
      </w:r>
    </w:p>
    <w:p w:rsidR="00492A77" w:rsidRDefault="00492A77" w:rsidP="00492A77">
      <w:r>
        <w:t>&lt;/enum&gt;</w:t>
      </w:r>
    </w:p>
    <w:p w:rsidR="00492A77" w:rsidRDefault="00492A77" w:rsidP="00492A77"/>
    <w:p w:rsidR="00492A77" w:rsidRDefault="00492A77" w:rsidP="00492A77">
      <w:r>
        <w:t>&lt;enum name="DeactivateReason"&gt;</w:t>
      </w:r>
    </w:p>
    <w:p w:rsidR="00492A77" w:rsidRDefault="00492A77" w:rsidP="00492A77">
      <w:r>
        <w:t xml:space="preserve">  &lt;</w:t>
      </w:r>
      <w:proofErr w:type="gramStart"/>
      <w:r>
        <w:t>description&gt;</w:t>
      </w:r>
      <w:proofErr w:type="gramEnd"/>
      <w:r>
        <w:t>Specifies the functionality the User has switched to.&lt;/description&gt;</w:t>
      </w:r>
    </w:p>
    <w:p w:rsidR="00492A77" w:rsidRDefault="00492A77" w:rsidP="00492A77">
      <w:r>
        <w:t xml:space="preserve">  &lt;element name="AUDIO"&gt;</w:t>
      </w:r>
    </w:p>
    <w:p w:rsidR="00492A77" w:rsidRDefault="00492A77" w:rsidP="00492A77">
      <w:r>
        <w:t xml:space="preserve">      &lt;</w:t>
      </w:r>
      <w:proofErr w:type="gramStart"/>
      <w:r>
        <w:t>description&gt;</w:t>
      </w:r>
      <w:proofErr w:type="gramEnd"/>
      <w:r>
        <w:t>Navigated to audio(radio, etc)&lt;/description&gt;</w:t>
      </w:r>
    </w:p>
    <w:p w:rsidR="00492A77" w:rsidRDefault="00492A77" w:rsidP="00492A77">
      <w:r>
        <w:t xml:space="preserve">  &lt;/element&gt;</w:t>
      </w:r>
    </w:p>
    <w:p w:rsidR="00492A77" w:rsidRDefault="00492A77" w:rsidP="00492A77">
      <w:r>
        <w:t xml:space="preserve">  &lt;element name="PHONECALL"&gt;</w:t>
      </w:r>
    </w:p>
    <w:p w:rsidR="00492A77" w:rsidRDefault="00492A77" w:rsidP="00492A77">
      <w:r>
        <w:t xml:space="preserve">      &lt;</w:t>
      </w:r>
      <w:proofErr w:type="gramStart"/>
      <w:r>
        <w:t>description&gt;</w:t>
      </w:r>
      <w:proofErr w:type="gramEnd"/>
      <w:r>
        <w:t>Navigated to make a call.&lt;/description&gt;</w:t>
      </w:r>
    </w:p>
    <w:p w:rsidR="00492A77" w:rsidRDefault="00492A77" w:rsidP="00492A77">
      <w:r>
        <w:t xml:space="preserve">  &lt;/element&gt;</w:t>
      </w:r>
    </w:p>
    <w:p w:rsidR="00492A77" w:rsidRDefault="00492A77" w:rsidP="00492A77">
      <w:r>
        <w:t xml:space="preserve">  &lt;element name="NAVIGATIONMAP"&gt;</w:t>
      </w:r>
    </w:p>
    <w:p w:rsidR="00492A77" w:rsidRDefault="00492A77" w:rsidP="00492A77">
      <w:r>
        <w:t xml:space="preserve">      &lt;</w:t>
      </w:r>
      <w:proofErr w:type="gramStart"/>
      <w:r>
        <w:t>description&gt;</w:t>
      </w:r>
      <w:proofErr w:type="gramEnd"/>
      <w:r>
        <w:t>Navigated to navigation screen.&lt;/description&gt;</w:t>
      </w:r>
    </w:p>
    <w:p w:rsidR="00492A77" w:rsidRDefault="00492A77" w:rsidP="00492A77">
      <w:r>
        <w:t xml:space="preserve">  &lt;/element&gt;</w:t>
      </w:r>
    </w:p>
    <w:p w:rsidR="00492A77" w:rsidRDefault="00492A77" w:rsidP="00492A77">
      <w:r>
        <w:t xml:space="preserve">  &lt;element name="PHONEMENU"&gt;</w:t>
      </w:r>
    </w:p>
    <w:p w:rsidR="00492A77" w:rsidRDefault="00492A77" w:rsidP="00492A77">
      <w:r>
        <w:t xml:space="preserve">      &lt;</w:t>
      </w:r>
      <w:proofErr w:type="gramStart"/>
      <w:r>
        <w:t>description&gt;</w:t>
      </w:r>
      <w:proofErr w:type="gramEnd"/>
      <w:r>
        <w:t>Navigated to phone menu.&lt;/description&gt;</w:t>
      </w:r>
    </w:p>
    <w:p w:rsidR="00492A77" w:rsidRDefault="00492A77" w:rsidP="00492A77">
      <w:r>
        <w:t xml:space="preserve">  &lt;/element&gt;</w:t>
      </w:r>
    </w:p>
    <w:p w:rsidR="00492A77" w:rsidRDefault="00492A77" w:rsidP="00492A77">
      <w:r>
        <w:t xml:space="preserve">  &lt;element name="SYNCSETTINGS"&gt;</w:t>
      </w:r>
    </w:p>
    <w:p w:rsidR="00492A77" w:rsidRDefault="00492A77" w:rsidP="00492A77">
      <w:r>
        <w:t xml:space="preserve">      &lt;</w:t>
      </w:r>
      <w:proofErr w:type="gramStart"/>
      <w:r>
        <w:t>description&gt;</w:t>
      </w:r>
      <w:proofErr w:type="gramEnd"/>
      <w:r>
        <w:t>Navigated to settings menu.&lt;/description&gt;</w:t>
      </w:r>
    </w:p>
    <w:p w:rsidR="00492A77" w:rsidRDefault="00492A77" w:rsidP="00492A77">
      <w:r>
        <w:t xml:space="preserve">  &lt;/element&gt;</w:t>
      </w:r>
    </w:p>
    <w:p w:rsidR="00492A77" w:rsidRDefault="00492A77" w:rsidP="00492A77">
      <w:r>
        <w:t xml:space="preserve">  &lt;element name="GENERAL"&gt;</w:t>
      </w:r>
    </w:p>
    <w:p w:rsidR="00492A77" w:rsidRDefault="00492A77" w:rsidP="00492A77">
      <w:r>
        <w:t xml:space="preserve">      &lt;</w:t>
      </w:r>
      <w:proofErr w:type="gramStart"/>
      <w:r>
        <w:t>description&gt;</w:t>
      </w:r>
      <w:proofErr w:type="gramEnd"/>
      <w:r>
        <w:t>Other screens navigation apart from other mobile app.&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ClockUpdateMode"&gt;</w:t>
      </w:r>
    </w:p>
    <w:p w:rsidR="00492A77" w:rsidRDefault="00492A77" w:rsidP="00492A77">
      <w:r>
        <w:t xml:space="preserve">  &lt;</w:t>
      </w:r>
      <w:proofErr w:type="gramStart"/>
      <w:r>
        <w:t>description&gt;</w:t>
      </w:r>
      <w:proofErr w:type="gramEnd"/>
      <w:r>
        <w:t>Describes how the media clock timer should behave on the platform&lt;/description&gt;</w:t>
      </w:r>
    </w:p>
    <w:p w:rsidR="00492A77" w:rsidRDefault="00492A77" w:rsidP="00492A77">
      <w:r>
        <w:t xml:space="preserve">  &lt;element name="COUNTUP" /&gt;</w:t>
      </w:r>
    </w:p>
    <w:p w:rsidR="00492A77" w:rsidRDefault="00492A77" w:rsidP="00492A77">
      <w:r>
        <w:t xml:space="preserve">  &lt;</w:t>
      </w:r>
      <w:proofErr w:type="gramStart"/>
      <w:r>
        <w:t>description&gt;</w:t>
      </w:r>
      <w:proofErr w:type="gramEnd"/>
      <w:r>
        <w:t>Starts the media clock timer counting upwards, as in time elapsed.&lt;/description&gt;</w:t>
      </w:r>
    </w:p>
    <w:p w:rsidR="00492A77" w:rsidRDefault="00492A77" w:rsidP="00492A77">
      <w:r>
        <w:t xml:space="preserve">  &lt;element name="COUNTDOWN" /&gt;</w:t>
      </w:r>
    </w:p>
    <w:p w:rsidR="00492A77" w:rsidRDefault="00492A77" w:rsidP="00492A77">
      <w:r>
        <w:t xml:space="preserve">  &lt;</w:t>
      </w:r>
      <w:proofErr w:type="gramStart"/>
      <w:r>
        <w:t>description&gt;</w:t>
      </w:r>
      <w:proofErr w:type="gramEnd"/>
      <w:r>
        <w:t>Starts the media clock timer counting downwards, as in time remaining.&lt;/description&gt;</w:t>
      </w:r>
    </w:p>
    <w:p w:rsidR="00492A77" w:rsidRDefault="00492A77" w:rsidP="00492A77">
      <w:r>
        <w:t xml:space="preserve">  &lt;element name="PAUSE" /&gt;</w:t>
      </w:r>
    </w:p>
    <w:p w:rsidR="00492A77" w:rsidRDefault="00492A77" w:rsidP="00492A77">
      <w:r>
        <w:lastRenderedPageBreak/>
        <w:t xml:space="preserve">  &lt;</w:t>
      </w:r>
      <w:proofErr w:type="gramStart"/>
      <w:r>
        <w:t>description&gt;</w:t>
      </w:r>
      <w:proofErr w:type="gramEnd"/>
      <w:r>
        <w:t>Pauses the media clock timer&lt;/description&gt;</w:t>
      </w:r>
    </w:p>
    <w:p w:rsidR="00492A77" w:rsidRDefault="00492A77" w:rsidP="00492A77">
      <w:r>
        <w:t xml:space="preserve">  &lt;element name="RESUME" /&gt;</w:t>
      </w:r>
    </w:p>
    <w:p w:rsidR="00492A77" w:rsidRDefault="00492A77" w:rsidP="00492A77">
      <w:r>
        <w:t xml:space="preserve">  &lt;</w:t>
      </w:r>
      <w:proofErr w:type="gramStart"/>
      <w:r>
        <w:t>description&gt;</w:t>
      </w:r>
      <w:proofErr w:type="gramEnd"/>
      <w:r>
        <w:t>Resume the media clock timer&lt;/description&gt;</w:t>
      </w:r>
    </w:p>
    <w:p w:rsidR="00492A77" w:rsidRDefault="00492A77" w:rsidP="00492A77">
      <w:r>
        <w:t xml:space="preserve">  &lt;element name="CLEAR" /&gt;</w:t>
      </w:r>
    </w:p>
    <w:p w:rsidR="00492A77" w:rsidRDefault="00492A77" w:rsidP="00492A77">
      <w:r>
        <w:t xml:space="preserve">  &lt;</w:t>
      </w:r>
      <w:proofErr w:type="gramStart"/>
      <w:r>
        <w:t>description&gt;</w:t>
      </w:r>
      <w:proofErr w:type="gramEnd"/>
      <w:r>
        <w:t>Clears the media clock timer (previously done through Show-&gt;mediaClock)&lt;/description&gt;</w:t>
      </w:r>
    </w:p>
    <w:p w:rsidR="00492A77" w:rsidRDefault="00492A77" w:rsidP="00492A77">
      <w:r>
        <w:t>&lt;/enum&gt;</w:t>
      </w:r>
    </w:p>
    <w:p w:rsidR="00492A77" w:rsidRDefault="00492A77" w:rsidP="00492A77"/>
    <w:p w:rsidR="00492A77" w:rsidRDefault="00492A77" w:rsidP="00492A77">
      <w:r>
        <w:t>&lt;enum name="SystemContext"&gt;</w:t>
      </w:r>
    </w:p>
    <w:p w:rsidR="00492A77" w:rsidRDefault="00492A77" w:rsidP="00492A77">
      <w:r>
        <w:t xml:space="preserve">  &lt;</w:t>
      </w:r>
      <w:proofErr w:type="gramStart"/>
      <w:r>
        <w:t>description&gt;</w:t>
      </w:r>
      <w:proofErr w:type="gramEnd"/>
      <w:r>
        <w:t>Enumeration that describes possible contexts the application might be in on HU.&lt;/description&gt;</w:t>
      </w:r>
    </w:p>
    <w:p w:rsidR="00492A77" w:rsidRDefault="00492A77" w:rsidP="00492A77">
      <w:r>
        <w:t xml:space="preserve">  &lt;</w:t>
      </w:r>
      <w:proofErr w:type="gramStart"/>
      <w:r>
        <w:t>description&gt;</w:t>
      </w:r>
      <w:proofErr w:type="gramEnd"/>
      <w:r>
        <w:t>Communicated to whichever app is in HMI FULL, except Alert.&lt;/description&gt;</w:t>
      </w:r>
    </w:p>
    <w:p w:rsidR="00492A77" w:rsidRDefault="00492A77" w:rsidP="00492A77">
      <w:r>
        <w:t xml:space="preserve">  &lt;element name="MAIN" internal_name="SYSCTXT_MAIN"&gt;</w:t>
      </w:r>
    </w:p>
    <w:p w:rsidR="00492A77" w:rsidRDefault="00492A77" w:rsidP="00492A77">
      <w:r>
        <w:t xml:space="preserve">    &lt;</w:t>
      </w:r>
      <w:proofErr w:type="gramStart"/>
      <w:r>
        <w:t>description&gt;</w:t>
      </w:r>
      <w:proofErr w:type="gramEnd"/>
      <w:r>
        <w:t>The app's persistent display (whether media/non-media/navigation) is fully visible onscreen.&lt;/description&gt;</w:t>
      </w:r>
    </w:p>
    <w:p w:rsidR="00492A77" w:rsidRDefault="00492A77" w:rsidP="00492A77">
      <w:r>
        <w:t xml:space="preserve">    &lt;</w:t>
      </w:r>
      <w:proofErr w:type="gramStart"/>
      <w:r>
        <w:t>description</w:t>
      </w:r>
      <w:proofErr w:type="gramEnd"/>
      <w:r>
        <w:t>&gt; There is currently no user interaction (user-initiated or app-initiated) with the head-unit&lt;/description&gt;</w:t>
      </w:r>
    </w:p>
    <w:p w:rsidR="00492A77" w:rsidRDefault="00492A77" w:rsidP="00492A77">
      <w:r>
        <w:t xml:space="preserve">  &lt;/element&gt;</w:t>
      </w:r>
    </w:p>
    <w:p w:rsidR="00492A77" w:rsidRDefault="00492A77" w:rsidP="00492A77">
      <w:r>
        <w:t xml:space="preserve">  &lt;element name="VRSESSION" internal_name="SYSCTXT_VRSESSION"&gt;</w:t>
      </w:r>
    </w:p>
    <w:p w:rsidR="00492A77" w:rsidRDefault="00492A77" w:rsidP="00492A77">
      <w:r>
        <w:t xml:space="preserve">    &lt;</w:t>
      </w:r>
      <w:proofErr w:type="gramStart"/>
      <w:r>
        <w:t>description&gt;</w:t>
      </w:r>
      <w:proofErr w:type="gramEnd"/>
      <w:r>
        <w:t>The system is currently in a VR session (with whatever dedicated VR screen being overlaid onscreen).&lt;/description&gt;</w:t>
      </w:r>
    </w:p>
    <w:p w:rsidR="00492A77" w:rsidRDefault="00492A77" w:rsidP="00492A77">
      <w:r>
        <w:t xml:space="preserve">  &lt;/element&gt;</w:t>
      </w:r>
    </w:p>
    <w:p w:rsidR="00492A77" w:rsidRDefault="00492A77" w:rsidP="00492A77">
      <w:r>
        <w:t xml:space="preserve">  &lt;element name="MENU" internal_name="SYSCTXT_MENU"&gt;</w:t>
      </w:r>
    </w:p>
    <w:p w:rsidR="00492A77" w:rsidRDefault="00492A77" w:rsidP="00492A77">
      <w:r>
        <w:t xml:space="preserve">    &lt;</w:t>
      </w:r>
      <w:proofErr w:type="gramStart"/>
      <w:r>
        <w:t>description&gt;</w:t>
      </w:r>
      <w:proofErr w:type="gramEnd"/>
      <w:r>
        <w:t>The system is currently displaying a system or in-App menu onscreen.&lt;/description&gt;</w:t>
      </w:r>
    </w:p>
    <w:p w:rsidR="00492A77" w:rsidRDefault="00492A77" w:rsidP="00492A77">
      <w:r>
        <w:t xml:space="preserve">  &lt;/element&gt;</w:t>
      </w:r>
    </w:p>
    <w:p w:rsidR="00492A77" w:rsidRDefault="00492A77" w:rsidP="00492A77">
      <w:r>
        <w:t xml:space="preserve">  &lt;element name="HMI_OBSCURED" internal_name="SYSCTXT_HMI_OBSCURED"&gt;</w:t>
      </w:r>
    </w:p>
    <w:p w:rsidR="00492A77" w:rsidRDefault="00492A77" w:rsidP="00492A77">
      <w:r>
        <w:t xml:space="preserve">    &lt;</w:t>
      </w:r>
      <w:proofErr w:type="gramStart"/>
      <w:r>
        <w:t>description&gt;</w:t>
      </w:r>
      <w:proofErr w:type="gramEnd"/>
      <w:r>
        <w:t>The app's display HMI is currently obscuring with either a system or other app's overlay (except of Alert element).&lt;/description&gt;</w:t>
      </w:r>
    </w:p>
    <w:p w:rsidR="00492A77" w:rsidRDefault="00492A77" w:rsidP="00492A77">
      <w:r>
        <w:t xml:space="preserve">  &lt;/element&gt;</w:t>
      </w:r>
    </w:p>
    <w:p w:rsidR="00492A77" w:rsidRDefault="00492A77" w:rsidP="00492A77">
      <w:r>
        <w:t xml:space="preserve">  &lt;element name="ALERT" internal_name="SYSCTXT_ALERT"&gt;</w:t>
      </w:r>
    </w:p>
    <w:p w:rsidR="00492A77" w:rsidRDefault="00492A77" w:rsidP="00492A77">
      <w:r>
        <w:t xml:space="preserve">    &lt;</w:t>
      </w:r>
      <w:proofErr w:type="gramStart"/>
      <w:r>
        <w:t>description&gt;</w:t>
      </w:r>
      <w:proofErr w:type="gramEnd"/>
      <w:r>
        <w:t>Broadcast only to whichever app has an alert currently being displayed.&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HmiZoneCapabilities"&gt;</w:t>
      </w:r>
    </w:p>
    <w:p w:rsidR="00492A77" w:rsidRDefault="00492A77" w:rsidP="00492A77">
      <w:r>
        <w:t xml:space="preserve">  &lt;</w:t>
      </w:r>
      <w:proofErr w:type="gramStart"/>
      <w:r>
        <w:t>description&gt;</w:t>
      </w:r>
      <w:proofErr w:type="gramEnd"/>
      <w:r>
        <w:t>Contains information about the HMI zone capabilities.&lt;/description&gt;</w:t>
      </w:r>
    </w:p>
    <w:p w:rsidR="00492A77" w:rsidRDefault="00492A77" w:rsidP="00492A77">
      <w:r>
        <w:t xml:space="preserve">  &lt;</w:t>
      </w:r>
      <w:proofErr w:type="gramStart"/>
      <w:r>
        <w:t>description&gt;</w:t>
      </w:r>
      <w:proofErr w:type="gramEnd"/>
      <w:r>
        <w:t>For future use.&lt;/description&gt;</w:t>
      </w:r>
    </w:p>
    <w:p w:rsidR="00492A77" w:rsidRDefault="00492A77" w:rsidP="00492A77">
      <w:r>
        <w:t xml:space="preserve">  &lt;element name="FRONT" /&gt;</w:t>
      </w:r>
    </w:p>
    <w:p w:rsidR="00492A77" w:rsidRDefault="00492A77" w:rsidP="00492A77">
      <w:r>
        <w:t xml:space="preserve">  &lt;element name="BACK" /&gt;</w:t>
      </w:r>
    </w:p>
    <w:p w:rsidR="00492A77" w:rsidRDefault="00492A77" w:rsidP="00492A77">
      <w:r>
        <w:t>&lt;/enum&gt;</w:t>
      </w:r>
    </w:p>
    <w:p w:rsidR="00492A77" w:rsidRDefault="00492A77" w:rsidP="00492A77"/>
    <w:p w:rsidR="00492A77" w:rsidRDefault="00492A77" w:rsidP="00492A77">
      <w:r>
        <w:t>&lt;enum name="SpeechCapabilities"&gt;</w:t>
      </w:r>
    </w:p>
    <w:p w:rsidR="00492A77" w:rsidRDefault="00492A77" w:rsidP="00492A77">
      <w:r>
        <w:t xml:space="preserve">  &lt;</w:t>
      </w:r>
      <w:proofErr w:type="gramStart"/>
      <w:r>
        <w:t>description&gt;</w:t>
      </w:r>
      <w:proofErr w:type="gramEnd"/>
      <w:r>
        <w:t>Contains information about the TTS capabilities.&lt;/description&gt;</w:t>
      </w:r>
    </w:p>
    <w:p w:rsidR="00492A77" w:rsidRDefault="00492A77" w:rsidP="00492A77">
      <w:r>
        <w:t xml:space="preserve">  &lt;element name="TEXT" internal_name="SC_TEXT" /&gt;</w:t>
      </w:r>
    </w:p>
    <w:p w:rsidR="00492A77" w:rsidRDefault="00492A77" w:rsidP="00492A77">
      <w:r>
        <w:t xml:space="preserve">  &lt;element name="SAPI_PHONEMES" /&gt;</w:t>
      </w:r>
    </w:p>
    <w:p w:rsidR="00492A77" w:rsidRDefault="00492A77" w:rsidP="00492A77">
      <w:r>
        <w:t xml:space="preserve">  &lt;element name="LHPLUS_PHONEMES" /&gt;</w:t>
      </w:r>
    </w:p>
    <w:p w:rsidR="00492A77" w:rsidRDefault="00492A77" w:rsidP="00492A77">
      <w:r>
        <w:t xml:space="preserve">  &lt;element name="PRE_RECORDED" /&gt;</w:t>
      </w:r>
    </w:p>
    <w:p w:rsidR="00492A77" w:rsidRDefault="00492A77" w:rsidP="00492A77">
      <w:r>
        <w:t xml:space="preserve">  &lt;element name="SILENCE" /&gt;</w:t>
      </w:r>
    </w:p>
    <w:p w:rsidR="00492A77" w:rsidRDefault="00492A77" w:rsidP="00492A77">
      <w:r>
        <w:t>&lt;/enum&gt;</w:t>
      </w:r>
    </w:p>
    <w:p w:rsidR="00492A77" w:rsidRDefault="00492A77" w:rsidP="00492A77"/>
    <w:p w:rsidR="00492A77" w:rsidRDefault="00492A77" w:rsidP="00492A77">
      <w:r>
        <w:t>&lt;enum name="VrCapabilities"&gt;</w:t>
      </w:r>
    </w:p>
    <w:p w:rsidR="00492A77" w:rsidRDefault="00492A77" w:rsidP="00492A77">
      <w:r>
        <w:t xml:space="preserve">  &lt;</w:t>
      </w:r>
      <w:proofErr w:type="gramStart"/>
      <w:r>
        <w:t>description&gt;</w:t>
      </w:r>
      <w:proofErr w:type="gramEnd"/>
      <w:r>
        <w:t>Contains information about the VR capabilities.&lt;/description&gt;</w:t>
      </w:r>
    </w:p>
    <w:p w:rsidR="00492A77" w:rsidRDefault="00492A77" w:rsidP="00492A77">
      <w:r>
        <w:t xml:space="preserve">  &lt;element name="TEXT" internal_name="VR_TEXT" /&gt;</w:t>
      </w:r>
    </w:p>
    <w:p w:rsidR="00492A77" w:rsidRDefault="00492A77" w:rsidP="00492A77">
      <w:r>
        <w:t>&lt;/enum&gt;</w:t>
      </w:r>
    </w:p>
    <w:p w:rsidR="00492A77" w:rsidRDefault="00492A77" w:rsidP="00492A77"/>
    <w:p w:rsidR="00492A77" w:rsidRDefault="00492A77" w:rsidP="00492A77">
      <w:r>
        <w:t>&lt;enum name="PrerecordedSpeech"&gt;</w:t>
      </w:r>
    </w:p>
    <w:p w:rsidR="00492A77" w:rsidRDefault="00492A77" w:rsidP="00492A77">
      <w:r>
        <w:t xml:space="preserve">  &lt;</w:t>
      </w:r>
      <w:proofErr w:type="gramStart"/>
      <w:r>
        <w:t>description&gt;</w:t>
      </w:r>
      <w:proofErr w:type="gramEnd"/>
      <w:r>
        <w:t>Contains a list of prerecorded speech items present on the platform.&lt;/description&gt;</w:t>
      </w:r>
    </w:p>
    <w:p w:rsidR="00492A77" w:rsidRDefault="00492A77" w:rsidP="00492A77">
      <w:r>
        <w:t xml:space="preserve">  &lt;element name="HELP_JINGLE" /&gt;</w:t>
      </w:r>
    </w:p>
    <w:p w:rsidR="00492A77" w:rsidRDefault="00492A77" w:rsidP="00492A77">
      <w:r>
        <w:t xml:space="preserve">  &lt;element name="INITIAL_JINGLE" /&gt;</w:t>
      </w:r>
    </w:p>
    <w:p w:rsidR="00492A77" w:rsidRDefault="00492A77" w:rsidP="00492A77">
      <w:r>
        <w:t xml:space="preserve">  &lt;element name="LISTEN_JINGLE" /&gt;</w:t>
      </w:r>
    </w:p>
    <w:p w:rsidR="00492A77" w:rsidRDefault="00492A77" w:rsidP="00492A77">
      <w:r>
        <w:t xml:space="preserve">  &lt;element name="POSITIVE_JINGLE" /&gt;</w:t>
      </w:r>
    </w:p>
    <w:p w:rsidR="00492A77" w:rsidRDefault="00492A77" w:rsidP="00492A77">
      <w:r>
        <w:t xml:space="preserve">  &lt;element name="NEGATIVE_JINGLE" /&gt;</w:t>
      </w:r>
    </w:p>
    <w:p w:rsidR="00492A77" w:rsidRDefault="00492A77" w:rsidP="00492A77">
      <w:r>
        <w:t>&lt;/enum&gt;</w:t>
      </w:r>
    </w:p>
    <w:p w:rsidR="00492A77" w:rsidRDefault="00492A77" w:rsidP="00492A77"/>
    <w:p w:rsidR="00492A77" w:rsidRDefault="00492A77" w:rsidP="00492A77">
      <w:r>
        <w:t>&lt;enum name="TBTState"&gt;</w:t>
      </w:r>
    </w:p>
    <w:p w:rsidR="00492A77" w:rsidRDefault="00492A77" w:rsidP="00492A77">
      <w:r>
        <w:t xml:space="preserve">  &lt;</w:t>
      </w:r>
      <w:proofErr w:type="gramStart"/>
      <w:r>
        <w:t>description&gt;</w:t>
      </w:r>
      <w:proofErr w:type="gramEnd"/>
      <w:r>
        <w:t>Enumeration that describes possible states of turn-by-turn client or SmartDeviceLink app.&lt;/description&gt;</w:t>
      </w:r>
    </w:p>
    <w:p w:rsidR="00492A77" w:rsidRDefault="00492A77" w:rsidP="00492A77">
      <w:r>
        <w:t xml:space="preserve">  &lt;element name="ROUTE_UPDATE_REQUEST" /&gt;</w:t>
      </w:r>
    </w:p>
    <w:p w:rsidR="00492A77" w:rsidRDefault="00492A77" w:rsidP="00492A77">
      <w:r>
        <w:t xml:space="preserve">  &lt;element name="ROUTE_ACCEPTED" /&gt;</w:t>
      </w:r>
    </w:p>
    <w:p w:rsidR="00492A77" w:rsidRDefault="00492A77" w:rsidP="00492A77">
      <w:r>
        <w:t xml:space="preserve">  &lt;element name="ROUTE_REFUSED" /&gt;</w:t>
      </w:r>
    </w:p>
    <w:p w:rsidR="00492A77" w:rsidRDefault="00492A77" w:rsidP="00492A77">
      <w:r>
        <w:t xml:space="preserve">  &lt;element name="ROUTE_CANCELLED" /&gt;</w:t>
      </w:r>
    </w:p>
    <w:p w:rsidR="00492A77" w:rsidRDefault="00492A77" w:rsidP="00492A77">
      <w:r>
        <w:t xml:space="preserve">  &lt;element name="ETA_REQUEST" /&gt;</w:t>
      </w:r>
    </w:p>
    <w:p w:rsidR="00492A77" w:rsidRDefault="00492A77" w:rsidP="00492A77">
      <w:r>
        <w:t xml:space="preserve">  &lt;element name="NEXT_TURN_REQUEST" /&gt;</w:t>
      </w:r>
    </w:p>
    <w:p w:rsidR="00492A77" w:rsidRDefault="00492A77" w:rsidP="00492A77">
      <w:r>
        <w:t xml:space="preserve">  &lt;element name="ROUTE_STATUS_REQUEST" /&gt;</w:t>
      </w:r>
    </w:p>
    <w:p w:rsidR="00492A77" w:rsidRDefault="00492A77" w:rsidP="00492A77">
      <w:r>
        <w:t xml:space="preserve">  &lt;element name="ROUTE_SUMMARY_REQUEST" /&gt;</w:t>
      </w:r>
    </w:p>
    <w:p w:rsidR="00492A77" w:rsidRDefault="00492A77" w:rsidP="00492A77">
      <w:r>
        <w:t xml:space="preserve">  &lt;element name="TRIP_STATUS_REQUEST" /&gt;</w:t>
      </w:r>
    </w:p>
    <w:p w:rsidR="00492A77" w:rsidRDefault="00492A77" w:rsidP="00492A77">
      <w:r>
        <w:t xml:space="preserve">  &lt;element name="ROUTE_UPDATE_REQUEST_TIMEOUT" /&gt;</w:t>
      </w:r>
    </w:p>
    <w:p w:rsidR="00492A77" w:rsidRDefault="00492A77" w:rsidP="00492A77">
      <w:r>
        <w:t>&lt;/enum&gt;</w:t>
      </w:r>
    </w:p>
    <w:p w:rsidR="00492A77" w:rsidRDefault="00492A77" w:rsidP="00492A77"/>
    <w:p w:rsidR="00492A77" w:rsidRDefault="00492A77" w:rsidP="00492A77">
      <w:r>
        <w:t>&lt;enum name="ApplicationsCloseReason"&gt;</w:t>
      </w:r>
    </w:p>
    <w:p w:rsidR="00492A77" w:rsidRDefault="00492A77" w:rsidP="00492A77">
      <w:r>
        <w:t xml:space="preserve">  &lt;</w:t>
      </w:r>
      <w:proofErr w:type="gramStart"/>
      <w:r>
        <w:t>description&gt;</w:t>
      </w:r>
      <w:proofErr w:type="gramEnd"/>
      <w:r>
        <w:t xml:space="preserve">Describes the reasons for exiting all of </w:t>
      </w:r>
      <w:r>
        <w:lastRenderedPageBreak/>
        <w:t>applications.&lt;/description&gt;</w:t>
      </w:r>
    </w:p>
    <w:p w:rsidR="00492A77" w:rsidRDefault="00492A77" w:rsidP="00492A77">
      <w:r>
        <w:t xml:space="preserve">  &lt;element name="IGNITION_OFF" /&gt;</w:t>
      </w:r>
    </w:p>
    <w:p w:rsidR="00492A77" w:rsidRDefault="00492A77" w:rsidP="00492A77">
      <w:r>
        <w:t xml:space="preserve">  &lt;element name="MASTER_RESET" /&gt;</w:t>
      </w:r>
    </w:p>
    <w:p w:rsidR="00492A77" w:rsidRDefault="00492A77" w:rsidP="00492A77">
      <w:r>
        <w:t xml:space="preserve">  &lt;element name="FACTORY_DEFAULTS" /&gt;</w:t>
      </w:r>
    </w:p>
    <w:p w:rsidR="00492A77" w:rsidRDefault="00492A77" w:rsidP="00492A77">
      <w:r>
        <w:t>&lt;/enum&gt;</w:t>
      </w:r>
    </w:p>
    <w:p w:rsidR="00492A77" w:rsidRDefault="00492A77" w:rsidP="00492A77"/>
    <w:p w:rsidR="00492A77" w:rsidRDefault="00492A77" w:rsidP="00492A77">
      <w:r>
        <w:t>&lt;enum name="DisplayType"&gt;</w:t>
      </w:r>
    </w:p>
    <w:p w:rsidR="00492A77" w:rsidRDefault="00492A77" w:rsidP="00492A77">
      <w:r>
        <w:t xml:space="preserve">    &lt;</w:t>
      </w:r>
      <w:proofErr w:type="gramStart"/>
      <w:r>
        <w:t>description&gt;</w:t>
      </w:r>
      <w:proofErr w:type="gramEnd"/>
      <w:r>
        <w:t>The possible types of HU display.&lt;/description&gt;</w:t>
      </w:r>
    </w:p>
    <w:p w:rsidR="00492A77" w:rsidRDefault="00492A77" w:rsidP="00492A77">
      <w:r>
        <w:t xml:space="preserve">    &lt;element name="CID"&gt;</w:t>
      </w:r>
    </w:p>
    <w:p w:rsidR="00492A77" w:rsidRDefault="00492A77" w:rsidP="00492A77">
      <w:r>
        <w:t xml:space="preserve">    &lt;</w:t>
      </w:r>
      <w:proofErr w:type="gramStart"/>
      <w:r>
        <w:t>description</w:t>
      </w:r>
      <w:proofErr w:type="gramEnd"/>
      <w:r>
        <w:t>&gt; A 2-line x 20 character "dot matrix" display &lt;/description&gt;</w:t>
      </w:r>
    </w:p>
    <w:p w:rsidR="00492A77" w:rsidRDefault="00492A77" w:rsidP="00492A77">
      <w:r>
        <w:t xml:space="preserve">    &lt;/element&gt;</w:t>
      </w:r>
    </w:p>
    <w:p w:rsidR="00492A77" w:rsidRDefault="00492A77" w:rsidP="00492A77">
      <w:r>
        <w:t xml:space="preserve">    &lt;element name="TYPE2"&gt;</w:t>
      </w:r>
    </w:p>
    <w:p w:rsidR="00492A77" w:rsidRDefault="00492A77" w:rsidP="00492A77">
      <w:r>
        <w:t xml:space="preserve">    &lt;description&gt; 1 line older radio head unit</w:t>
      </w:r>
      <w:proofErr w:type="gramStart"/>
      <w:r>
        <w:t>.&lt;</w:t>
      </w:r>
      <w:proofErr w:type="gramEnd"/>
      <w:r>
        <w:t>/description&gt;</w:t>
      </w:r>
    </w:p>
    <w:p w:rsidR="00492A77" w:rsidRDefault="00492A77" w:rsidP="00492A77">
      <w:r>
        <w:t xml:space="preserve">    &lt;/element&gt;</w:t>
      </w:r>
    </w:p>
    <w:p w:rsidR="00492A77" w:rsidRDefault="00492A77" w:rsidP="00492A77">
      <w:r>
        <w:t xml:space="preserve">    &lt;element name="TYPE5"&gt;</w:t>
      </w:r>
    </w:p>
    <w:p w:rsidR="00492A77" w:rsidRDefault="00492A77" w:rsidP="00492A77">
      <w:r>
        <w:t xml:space="preserve">    &lt;</w:t>
      </w:r>
      <w:proofErr w:type="gramStart"/>
      <w:r>
        <w:t>description</w:t>
      </w:r>
      <w:proofErr w:type="gramEnd"/>
      <w:r>
        <w:t>&gt; Old radio head unit.&lt;/description&gt;</w:t>
      </w:r>
    </w:p>
    <w:p w:rsidR="00492A77" w:rsidRDefault="00492A77" w:rsidP="00492A77">
      <w:r>
        <w:t xml:space="preserve">    &lt;/element&gt;</w:t>
      </w:r>
    </w:p>
    <w:p w:rsidR="00492A77" w:rsidRDefault="00492A77" w:rsidP="00492A77">
      <w:r>
        <w:t xml:space="preserve">    &lt;element name="NGN"&gt;</w:t>
      </w:r>
    </w:p>
    <w:p w:rsidR="00492A77" w:rsidRDefault="00492A77" w:rsidP="00492A77">
      <w:r>
        <w:t xml:space="preserve">    &lt;</w:t>
      </w:r>
      <w:proofErr w:type="gramStart"/>
      <w:r>
        <w:t>description</w:t>
      </w:r>
      <w:proofErr w:type="gramEnd"/>
      <w:r>
        <w:t>&gt; Next Generation Navigation display.&lt;/description&gt;</w:t>
      </w:r>
    </w:p>
    <w:p w:rsidR="00492A77" w:rsidRDefault="00492A77" w:rsidP="00492A77">
      <w:r>
        <w:t xml:space="preserve">    &lt;/element&gt;</w:t>
      </w:r>
    </w:p>
    <w:p w:rsidR="00492A77" w:rsidRDefault="00492A77" w:rsidP="00492A77">
      <w:r>
        <w:t xml:space="preserve">    &lt;element name="GEN2_8_DMA"&gt;</w:t>
      </w:r>
    </w:p>
    <w:p w:rsidR="00492A77" w:rsidRDefault="00492A77" w:rsidP="00492A77">
      <w:r>
        <w:t xml:space="preserve">    &lt;</w:t>
      </w:r>
      <w:proofErr w:type="gramStart"/>
      <w:r>
        <w:t>description</w:t>
      </w:r>
      <w:proofErr w:type="gramEnd"/>
      <w:r>
        <w:t>&gt; GEN-2, 8 inch display.&lt;/description&gt;</w:t>
      </w:r>
    </w:p>
    <w:p w:rsidR="00492A77" w:rsidRDefault="00492A77" w:rsidP="00492A77">
      <w:r>
        <w:t xml:space="preserve">    &lt;/element&gt;</w:t>
      </w:r>
    </w:p>
    <w:p w:rsidR="00492A77" w:rsidRDefault="00492A77" w:rsidP="00492A77">
      <w:r>
        <w:t xml:space="preserve">    &lt;element name="GEN2_6_DMA"&gt;</w:t>
      </w:r>
    </w:p>
    <w:p w:rsidR="00492A77" w:rsidRDefault="00492A77" w:rsidP="00492A77">
      <w:r>
        <w:t xml:space="preserve">    &lt;</w:t>
      </w:r>
      <w:proofErr w:type="gramStart"/>
      <w:r>
        <w:t>description</w:t>
      </w:r>
      <w:proofErr w:type="gramEnd"/>
      <w:r>
        <w:t>&gt; GEN-2, 6 inch display.&lt;/description&gt;</w:t>
      </w:r>
    </w:p>
    <w:p w:rsidR="00492A77" w:rsidRDefault="00492A77" w:rsidP="00492A77">
      <w:r>
        <w:t xml:space="preserve">    &lt;/element&gt;</w:t>
      </w:r>
    </w:p>
    <w:p w:rsidR="00492A77" w:rsidRDefault="00492A77" w:rsidP="00492A77">
      <w:r>
        <w:t xml:space="preserve">    &lt;element name="MFD3"&gt;</w:t>
      </w:r>
    </w:p>
    <w:p w:rsidR="00492A77" w:rsidRDefault="00492A77" w:rsidP="00492A77">
      <w:r>
        <w:t xml:space="preserve">    &lt;description&gt; 3 inch GEN1.1 display &lt;/description&gt;</w:t>
      </w:r>
    </w:p>
    <w:p w:rsidR="00492A77" w:rsidRDefault="00492A77" w:rsidP="00492A77">
      <w:r>
        <w:t xml:space="preserve">    &lt;/element&gt;</w:t>
      </w:r>
    </w:p>
    <w:p w:rsidR="00492A77" w:rsidRDefault="00492A77" w:rsidP="00492A77">
      <w:r>
        <w:t xml:space="preserve">    &lt;element name="MFD4"&gt;</w:t>
      </w:r>
    </w:p>
    <w:p w:rsidR="00492A77" w:rsidRDefault="00492A77" w:rsidP="00492A77">
      <w:r>
        <w:t xml:space="preserve">    &lt;description&gt; 4 inch GEN1.1 display &lt;/description&gt;</w:t>
      </w:r>
    </w:p>
    <w:p w:rsidR="00492A77" w:rsidRDefault="00492A77" w:rsidP="00492A77">
      <w:r>
        <w:t xml:space="preserve">    &lt;/element&gt;</w:t>
      </w:r>
    </w:p>
    <w:p w:rsidR="00492A77" w:rsidRDefault="00492A77" w:rsidP="00492A77">
      <w:r>
        <w:t xml:space="preserve">    &lt;element name="MFD5"&gt;</w:t>
      </w:r>
    </w:p>
    <w:p w:rsidR="00492A77" w:rsidRDefault="00492A77" w:rsidP="00492A77">
      <w:r>
        <w:t xml:space="preserve">    &lt;description&gt; 5 inch GEN1.1 display &lt;/description&gt;</w:t>
      </w:r>
    </w:p>
    <w:p w:rsidR="00492A77" w:rsidRDefault="00492A77" w:rsidP="00492A77">
      <w:r>
        <w:t xml:space="preserve">    &lt;/element&gt;</w:t>
      </w:r>
    </w:p>
    <w:p w:rsidR="00492A77" w:rsidRDefault="00492A77" w:rsidP="00492A77">
      <w:r>
        <w:t xml:space="preserve">    &lt;element name="GEN3_8-INCH" internal_name="GEN3_8_INCH" /&gt;</w:t>
      </w:r>
    </w:p>
    <w:p w:rsidR="00492A77" w:rsidRDefault="00492A77" w:rsidP="00492A77">
      <w:r>
        <w:t xml:space="preserve">  &lt;/enum&gt;</w:t>
      </w:r>
    </w:p>
    <w:p w:rsidR="00492A77" w:rsidRDefault="00492A77" w:rsidP="00492A77"/>
    <w:p w:rsidR="00492A77" w:rsidRDefault="00492A77" w:rsidP="00492A77">
      <w:r>
        <w:t>&lt;enum name="ImageType"&gt;</w:t>
      </w:r>
    </w:p>
    <w:p w:rsidR="00492A77" w:rsidRDefault="00492A77" w:rsidP="00492A77">
      <w:r>
        <w:t xml:space="preserve">  &lt;</w:t>
      </w:r>
      <w:proofErr w:type="gramStart"/>
      <w:r>
        <w:t>description&gt;</w:t>
      </w:r>
      <w:proofErr w:type="gramEnd"/>
      <w:r>
        <w:t>Contains information about the type of image.&lt;/description&gt;</w:t>
      </w:r>
    </w:p>
    <w:p w:rsidR="00492A77" w:rsidRDefault="00492A77" w:rsidP="00492A77">
      <w:r>
        <w:t xml:space="preserve">  &lt;element name="STATIC" /&gt;</w:t>
      </w:r>
    </w:p>
    <w:p w:rsidR="00492A77" w:rsidRDefault="00492A77" w:rsidP="00492A77">
      <w:r>
        <w:t xml:space="preserve">  &lt;element name="DYNAMIC" /&gt;</w:t>
      </w:r>
    </w:p>
    <w:p w:rsidR="00492A77" w:rsidRDefault="00492A77" w:rsidP="00492A77">
      <w:r>
        <w:lastRenderedPageBreak/>
        <w:t>&lt;/enum&gt;</w:t>
      </w:r>
    </w:p>
    <w:p w:rsidR="00492A77" w:rsidRDefault="00492A77" w:rsidP="00492A77"/>
    <w:p w:rsidR="00492A77" w:rsidRDefault="00492A77" w:rsidP="00492A77">
      <w:r>
        <w:t>&lt;enum name="TextFieldName"&gt;</w:t>
      </w:r>
    </w:p>
    <w:p w:rsidR="00492A77" w:rsidRDefault="00492A77" w:rsidP="00492A77">
      <w:r>
        <w:t xml:space="preserve">  &lt;element name="mainField1"&gt;</w:t>
      </w:r>
    </w:p>
    <w:p w:rsidR="00492A77" w:rsidRDefault="00492A77" w:rsidP="00492A77">
      <w:r>
        <w:t xml:space="preserve">    &lt;</w:t>
      </w:r>
      <w:proofErr w:type="gramStart"/>
      <w:r>
        <w:t>description&gt;</w:t>
      </w:r>
      <w:proofErr w:type="gramEnd"/>
      <w:r>
        <w:t>The first line of first set of main fields of the persistent display; applies to "Show"&lt;/description&gt;</w:t>
      </w:r>
    </w:p>
    <w:p w:rsidR="00492A77" w:rsidRDefault="00492A77" w:rsidP="00492A77">
      <w:r>
        <w:t xml:space="preserve">  &lt;/element&gt;</w:t>
      </w:r>
    </w:p>
    <w:p w:rsidR="00492A77" w:rsidRDefault="00492A77" w:rsidP="00492A77">
      <w:r>
        <w:t xml:space="preserve">  &lt;element name="mainField2"&gt;</w:t>
      </w:r>
    </w:p>
    <w:p w:rsidR="00492A77" w:rsidRDefault="00492A77" w:rsidP="00492A77">
      <w:r>
        <w:t xml:space="preserve">    &lt;</w:t>
      </w:r>
      <w:proofErr w:type="gramStart"/>
      <w:r>
        <w:t>description&gt;</w:t>
      </w:r>
      <w:proofErr w:type="gramEnd"/>
      <w:r>
        <w:t>The second line of first set of main fields of the persistent display; applies to "Show"&lt;/description&gt;</w:t>
      </w:r>
    </w:p>
    <w:p w:rsidR="00492A77" w:rsidRDefault="00492A77" w:rsidP="00492A77">
      <w:r>
        <w:t xml:space="preserve">  &lt;/element&gt;</w:t>
      </w:r>
    </w:p>
    <w:p w:rsidR="00492A77" w:rsidRDefault="00492A77" w:rsidP="00492A77">
      <w:r>
        <w:t xml:space="preserve">  &lt;element name="mainField3"&gt;</w:t>
      </w:r>
    </w:p>
    <w:p w:rsidR="00492A77" w:rsidRDefault="00492A77" w:rsidP="00492A77">
      <w:r>
        <w:t xml:space="preserve">    &lt;description&gt;The first line of second set of main fields of persistent display; applies to "Show"&lt;/description&gt;</w:t>
      </w:r>
    </w:p>
    <w:p w:rsidR="00492A77" w:rsidRDefault="00492A77" w:rsidP="00492A77">
      <w:r>
        <w:t xml:space="preserve">  &lt;/element&gt;</w:t>
      </w:r>
    </w:p>
    <w:p w:rsidR="00492A77" w:rsidRDefault="00492A77" w:rsidP="00492A77">
      <w:r>
        <w:t xml:space="preserve">  &lt;element name="mainField4"&gt;</w:t>
      </w:r>
    </w:p>
    <w:p w:rsidR="00492A77" w:rsidRDefault="00492A77" w:rsidP="00492A77">
      <w:r>
        <w:t xml:space="preserve">    &lt;</w:t>
      </w:r>
      <w:proofErr w:type="gramStart"/>
      <w:r>
        <w:t>description&gt;</w:t>
      </w:r>
      <w:proofErr w:type="gramEnd"/>
      <w:r>
        <w:t>The second line of second set of main fields of the persistent display; applies to "Show"&lt;/description&gt;</w:t>
      </w:r>
    </w:p>
    <w:p w:rsidR="00492A77" w:rsidRDefault="00492A77" w:rsidP="00492A77">
      <w:r>
        <w:t xml:space="preserve">  &lt;/element&gt;</w:t>
      </w:r>
    </w:p>
    <w:p w:rsidR="00492A77" w:rsidRDefault="00492A77" w:rsidP="00492A77">
      <w:r>
        <w:t xml:space="preserve">  &lt;element name="statusBar"&gt;</w:t>
      </w:r>
    </w:p>
    <w:p w:rsidR="00492A77" w:rsidRDefault="00492A77" w:rsidP="00492A77">
      <w:r>
        <w:t xml:space="preserve">    &lt;</w:t>
      </w:r>
      <w:proofErr w:type="gramStart"/>
      <w:r>
        <w:t>description&gt;</w:t>
      </w:r>
      <w:proofErr w:type="gramEnd"/>
      <w:r>
        <w:t>The status bar on NGN; applies to "Show"&lt;/description&gt;</w:t>
      </w:r>
    </w:p>
    <w:p w:rsidR="00492A77" w:rsidRDefault="00492A77" w:rsidP="00492A77">
      <w:r>
        <w:t xml:space="preserve">  &lt;/element&gt;</w:t>
      </w:r>
    </w:p>
    <w:p w:rsidR="00492A77" w:rsidRDefault="00492A77" w:rsidP="00492A77">
      <w:r>
        <w:t xml:space="preserve">  &lt;element name="mediaClock"&gt;</w:t>
      </w:r>
    </w:p>
    <w:p w:rsidR="00492A77" w:rsidRDefault="00492A77" w:rsidP="00492A77">
      <w:r>
        <w:t xml:space="preserve">    &lt;</w:t>
      </w:r>
      <w:proofErr w:type="gramStart"/>
      <w:r>
        <w:t>description&gt;</w:t>
      </w:r>
      <w:proofErr w:type="gramEnd"/>
      <w:r>
        <w:t>Text value for MediaClock field; applies to "Show"&lt;/description&gt;</w:t>
      </w:r>
    </w:p>
    <w:p w:rsidR="00492A77" w:rsidRDefault="00492A77" w:rsidP="00492A77">
      <w:r>
        <w:t xml:space="preserve">  &lt;/element&gt;</w:t>
      </w:r>
    </w:p>
    <w:p w:rsidR="00492A77" w:rsidRDefault="00492A77" w:rsidP="00492A77">
      <w:r>
        <w:t xml:space="preserve">  &lt;element name="mediaTrack"&gt;</w:t>
      </w:r>
    </w:p>
    <w:p w:rsidR="00492A77" w:rsidRDefault="00492A77" w:rsidP="00492A77">
      <w:r>
        <w:t xml:space="preserve">    &lt;</w:t>
      </w:r>
      <w:proofErr w:type="gramStart"/>
      <w:r>
        <w:t>description&gt;</w:t>
      </w:r>
      <w:proofErr w:type="gramEnd"/>
      <w:r>
        <w:t>The track field of NGN and GEN1.1 MFD displays. This field is only available for media applications; applies to "Show"&lt;/description&gt;</w:t>
      </w:r>
    </w:p>
    <w:p w:rsidR="00492A77" w:rsidRDefault="00492A77" w:rsidP="00492A77">
      <w:r>
        <w:t xml:space="preserve">  &lt;/element&gt;</w:t>
      </w:r>
    </w:p>
    <w:p w:rsidR="00492A77" w:rsidRDefault="00492A77" w:rsidP="00492A77">
      <w:r>
        <w:t xml:space="preserve">  &lt;element name="alertText1"&gt;</w:t>
      </w:r>
    </w:p>
    <w:p w:rsidR="00492A77" w:rsidRDefault="00492A77" w:rsidP="00492A77">
      <w:r>
        <w:t xml:space="preserve">    &lt;</w:t>
      </w:r>
      <w:proofErr w:type="gramStart"/>
      <w:r>
        <w:t>description&gt;</w:t>
      </w:r>
      <w:proofErr w:type="gramEnd"/>
      <w:r>
        <w:t>The first line of the alert text field; applies to "Alert"&lt;/description&gt;</w:t>
      </w:r>
    </w:p>
    <w:p w:rsidR="00492A77" w:rsidRDefault="00492A77" w:rsidP="00492A77">
      <w:r>
        <w:t xml:space="preserve">  &lt;/element&gt;</w:t>
      </w:r>
    </w:p>
    <w:p w:rsidR="00492A77" w:rsidRDefault="00492A77" w:rsidP="00492A77">
      <w:r>
        <w:t xml:space="preserve">  &lt;element name="alertText2"&gt;</w:t>
      </w:r>
    </w:p>
    <w:p w:rsidR="00492A77" w:rsidRDefault="00492A77" w:rsidP="00492A77">
      <w:r>
        <w:t xml:space="preserve">    &lt;</w:t>
      </w:r>
      <w:proofErr w:type="gramStart"/>
      <w:r>
        <w:t>description&gt;</w:t>
      </w:r>
      <w:proofErr w:type="gramEnd"/>
      <w:r>
        <w:t>The second line of the alert text field; applies to "Alert"&lt;/description&gt;</w:t>
      </w:r>
    </w:p>
    <w:p w:rsidR="00492A77" w:rsidRDefault="00492A77" w:rsidP="00492A77">
      <w:r>
        <w:t xml:space="preserve">  &lt;/element&gt;</w:t>
      </w:r>
    </w:p>
    <w:p w:rsidR="00492A77" w:rsidRDefault="00492A77" w:rsidP="00492A77">
      <w:r>
        <w:t xml:space="preserve">  &lt;element name="alertText3"&gt;</w:t>
      </w:r>
    </w:p>
    <w:p w:rsidR="00492A77" w:rsidRDefault="00492A77" w:rsidP="00492A77">
      <w:r>
        <w:t xml:space="preserve">    &lt;</w:t>
      </w:r>
      <w:proofErr w:type="gramStart"/>
      <w:r>
        <w:t>description&gt;</w:t>
      </w:r>
      <w:proofErr w:type="gramEnd"/>
      <w:r>
        <w:t>The third line of the alert text field; applies to "Alert"&lt;/description&gt;</w:t>
      </w:r>
    </w:p>
    <w:p w:rsidR="00492A77" w:rsidRDefault="00492A77" w:rsidP="00492A77">
      <w:r>
        <w:t xml:space="preserve">  &lt;/element&gt;</w:t>
      </w:r>
    </w:p>
    <w:p w:rsidR="00492A77" w:rsidRDefault="00492A77" w:rsidP="00492A77">
      <w:r>
        <w:t xml:space="preserve">  &lt;element name="scrollableMessageBody"&gt;</w:t>
      </w:r>
    </w:p>
    <w:p w:rsidR="00492A77" w:rsidRDefault="00492A77" w:rsidP="00492A77">
      <w:r>
        <w:lastRenderedPageBreak/>
        <w:t xml:space="preserve">    &lt;</w:t>
      </w:r>
      <w:proofErr w:type="gramStart"/>
      <w:r>
        <w:t>description&gt;</w:t>
      </w:r>
      <w:proofErr w:type="gramEnd"/>
      <w:r>
        <w:t>Long form body of text that can include newlines and tabs; applies to "ScrollableMessage"&lt;/description&gt;</w:t>
      </w:r>
    </w:p>
    <w:p w:rsidR="00492A77" w:rsidRDefault="00492A77" w:rsidP="00492A77">
      <w:r>
        <w:t xml:space="preserve">  &lt;/element&gt;</w:t>
      </w:r>
    </w:p>
    <w:p w:rsidR="00492A77" w:rsidRDefault="00492A77" w:rsidP="00492A77">
      <w:r>
        <w:t xml:space="preserve">  &lt;element name="initialInteractionText"&gt;</w:t>
      </w:r>
    </w:p>
    <w:p w:rsidR="00492A77" w:rsidRDefault="00492A77" w:rsidP="00492A77">
      <w:r>
        <w:t xml:space="preserve">    &lt;</w:t>
      </w:r>
      <w:proofErr w:type="gramStart"/>
      <w:r>
        <w:t>description</w:t>
      </w:r>
      <w:proofErr w:type="gramEnd"/>
      <w:r>
        <w:t>&gt; First line suggestion for a user response (in the case of VR enabled interaction&lt;/description&gt;</w:t>
      </w:r>
    </w:p>
    <w:p w:rsidR="00492A77" w:rsidRDefault="00492A77" w:rsidP="00492A77">
      <w:r>
        <w:t xml:space="preserve">  &lt;/element&gt;</w:t>
      </w:r>
    </w:p>
    <w:p w:rsidR="00492A77" w:rsidRDefault="00492A77" w:rsidP="00492A77">
      <w:r>
        <w:t xml:space="preserve">  &lt;element name="navigationText1"&gt;</w:t>
      </w:r>
    </w:p>
    <w:p w:rsidR="00492A77" w:rsidRDefault="00492A77" w:rsidP="00492A77">
      <w:r>
        <w:t xml:space="preserve">    &lt;</w:t>
      </w:r>
      <w:proofErr w:type="gramStart"/>
      <w:r>
        <w:t>description</w:t>
      </w:r>
      <w:proofErr w:type="gramEnd"/>
      <w:r>
        <w:t>&gt; First line of navigation text&lt;/description&gt;</w:t>
      </w:r>
    </w:p>
    <w:p w:rsidR="00492A77" w:rsidRDefault="00492A77" w:rsidP="00492A77">
      <w:r>
        <w:t xml:space="preserve">  &lt;/element&gt;</w:t>
      </w:r>
    </w:p>
    <w:p w:rsidR="00492A77" w:rsidRDefault="00492A77" w:rsidP="00492A77">
      <w:r>
        <w:t xml:space="preserve">  &lt;element name="navigationText2"&gt;</w:t>
      </w:r>
    </w:p>
    <w:p w:rsidR="00492A77" w:rsidRDefault="00492A77" w:rsidP="00492A77">
      <w:r>
        <w:t xml:space="preserve">    &lt;</w:t>
      </w:r>
      <w:proofErr w:type="gramStart"/>
      <w:r>
        <w:t>description</w:t>
      </w:r>
      <w:proofErr w:type="gramEnd"/>
      <w:r>
        <w:t>&gt; Second line of navigation text&lt;/description&gt;</w:t>
      </w:r>
    </w:p>
    <w:p w:rsidR="00492A77" w:rsidRDefault="00492A77" w:rsidP="00492A77">
      <w:r>
        <w:t xml:space="preserve">  &lt;/element&gt;</w:t>
      </w:r>
    </w:p>
    <w:p w:rsidR="00492A77" w:rsidRDefault="00492A77" w:rsidP="00492A77">
      <w:r>
        <w:t xml:space="preserve">  &lt;element name="ETA"&gt;</w:t>
      </w:r>
    </w:p>
    <w:p w:rsidR="00492A77" w:rsidRDefault="00492A77" w:rsidP="00492A77">
      <w:r>
        <w:t xml:space="preserve">    &lt;</w:t>
      </w:r>
      <w:proofErr w:type="gramStart"/>
      <w:r>
        <w:t>description</w:t>
      </w:r>
      <w:proofErr w:type="gramEnd"/>
      <w:r>
        <w:t>&gt; Estimated Time of Arrival time for navigation&lt;/description&gt;</w:t>
      </w:r>
    </w:p>
    <w:p w:rsidR="00492A77" w:rsidRDefault="00492A77" w:rsidP="00492A77">
      <w:r>
        <w:t xml:space="preserve">  &lt;/element&gt;</w:t>
      </w:r>
    </w:p>
    <w:p w:rsidR="00492A77" w:rsidRDefault="00492A77" w:rsidP="00492A77">
      <w:r>
        <w:t xml:space="preserve">  &lt;element name="totalDistance"&gt;</w:t>
      </w:r>
    </w:p>
    <w:p w:rsidR="00492A77" w:rsidRDefault="00492A77" w:rsidP="00492A77">
      <w:r>
        <w:t xml:space="preserve">    &lt;</w:t>
      </w:r>
      <w:proofErr w:type="gramStart"/>
      <w:r>
        <w:t>description</w:t>
      </w:r>
      <w:proofErr w:type="gramEnd"/>
      <w:r>
        <w:t>&gt; Total distance to destination for navigation&lt;/description&gt;</w:t>
      </w:r>
    </w:p>
    <w:p w:rsidR="00492A77" w:rsidRDefault="00492A77" w:rsidP="00492A77">
      <w:r>
        <w:t xml:space="preserve">  &lt;/element&gt;</w:t>
      </w:r>
    </w:p>
    <w:p w:rsidR="00492A77" w:rsidRDefault="00492A77" w:rsidP="00492A77">
      <w:r>
        <w:t xml:space="preserve">  &lt;element name="navigationText"&gt;</w:t>
      </w:r>
    </w:p>
    <w:p w:rsidR="00492A77" w:rsidRDefault="00492A77" w:rsidP="00492A77">
      <w:r>
        <w:t xml:space="preserve">    &lt;</w:t>
      </w:r>
      <w:proofErr w:type="gramStart"/>
      <w:r>
        <w:t>description&gt;</w:t>
      </w:r>
      <w:proofErr w:type="gramEnd"/>
      <w:r>
        <w:t>Navigation text for UpdateTurnList.&lt;/description&gt;</w:t>
      </w:r>
    </w:p>
    <w:p w:rsidR="00492A77" w:rsidRDefault="00492A77" w:rsidP="00492A77">
      <w:r>
        <w:t xml:space="preserve">  &lt;/element&gt;</w:t>
      </w:r>
    </w:p>
    <w:p w:rsidR="00492A77" w:rsidRDefault="00492A77" w:rsidP="00492A77">
      <w:r>
        <w:t xml:space="preserve">  &lt;element name="audioPassThruDisplayText1"&gt;</w:t>
      </w:r>
    </w:p>
    <w:p w:rsidR="00492A77" w:rsidRDefault="00492A77" w:rsidP="00492A77">
      <w:r>
        <w:t xml:space="preserve">    &lt;</w:t>
      </w:r>
      <w:proofErr w:type="gramStart"/>
      <w:r>
        <w:t>description</w:t>
      </w:r>
      <w:proofErr w:type="gramEnd"/>
      <w:r>
        <w:t>&gt; First line of text for audio pass thru&lt;/description&gt;</w:t>
      </w:r>
    </w:p>
    <w:p w:rsidR="00492A77" w:rsidRDefault="00492A77" w:rsidP="00492A77">
      <w:r>
        <w:t xml:space="preserve">  &lt;/element&gt;</w:t>
      </w:r>
    </w:p>
    <w:p w:rsidR="00492A77" w:rsidRDefault="00492A77" w:rsidP="00492A77">
      <w:r>
        <w:t xml:space="preserve">  &lt;element name="audioPassThruDisplayText2"&gt;</w:t>
      </w:r>
    </w:p>
    <w:p w:rsidR="00492A77" w:rsidRDefault="00492A77" w:rsidP="00492A77">
      <w:r>
        <w:t xml:space="preserve">    &lt;</w:t>
      </w:r>
      <w:proofErr w:type="gramStart"/>
      <w:r>
        <w:t>description</w:t>
      </w:r>
      <w:proofErr w:type="gramEnd"/>
      <w:r>
        <w:t>&gt; Second line of text for audio pass thru&lt;/description&gt;</w:t>
      </w:r>
    </w:p>
    <w:p w:rsidR="00492A77" w:rsidRDefault="00492A77" w:rsidP="00492A77">
      <w:r>
        <w:t xml:space="preserve">  &lt;/element&gt;</w:t>
      </w:r>
    </w:p>
    <w:p w:rsidR="00492A77" w:rsidRDefault="00492A77" w:rsidP="00492A77">
      <w:r>
        <w:t xml:space="preserve">  &lt;element name="sliderHeader"&gt;</w:t>
      </w:r>
    </w:p>
    <w:p w:rsidR="00492A77" w:rsidRDefault="00492A77" w:rsidP="00492A77">
      <w:r>
        <w:t xml:space="preserve">    &lt;</w:t>
      </w:r>
      <w:proofErr w:type="gramStart"/>
      <w:r>
        <w:t>description</w:t>
      </w:r>
      <w:proofErr w:type="gramEnd"/>
      <w:r>
        <w:t>&gt; Header text for slider&lt;/description&gt;</w:t>
      </w:r>
    </w:p>
    <w:p w:rsidR="00492A77" w:rsidRDefault="00492A77" w:rsidP="00492A77">
      <w:r>
        <w:t xml:space="preserve">  &lt;/element&gt;</w:t>
      </w:r>
    </w:p>
    <w:p w:rsidR="00492A77" w:rsidRDefault="00492A77" w:rsidP="00492A77">
      <w:r>
        <w:t xml:space="preserve">  &lt;element name="sliderFooter"&gt;</w:t>
      </w:r>
    </w:p>
    <w:p w:rsidR="00492A77" w:rsidRDefault="00492A77" w:rsidP="00492A77">
      <w:r>
        <w:t xml:space="preserve">    &lt;</w:t>
      </w:r>
      <w:proofErr w:type="gramStart"/>
      <w:r>
        <w:t>description</w:t>
      </w:r>
      <w:proofErr w:type="gramEnd"/>
      <w:r>
        <w:t>&gt; Footer text for slider&lt;/description&gt;</w:t>
      </w:r>
    </w:p>
    <w:p w:rsidR="00492A77" w:rsidRDefault="00492A77" w:rsidP="00492A77">
      <w:r>
        <w:t xml:space="preserve">  &lt;/element&gt;</w:t>
      </w:r>
    </w:p>
    <w:p w:rsidR="00492A77" w:rsidRDefault="00492A77" w:rsidP="00492A77">
      <w:r>
        <w:t xml:space="preserve">  &lt;element name="notificationText"&gt;</w:t>
      </w:r>
    </w:p>
    <w:p w:rsidR="00492A77" w:rsidRDefault="00492A77" w:rsidP="00492A77">
      <w:r>
        <w:t xml:space="preserve">    &lt;</w:t>
      </w:r>
      <w:proofErr w:type="gramStart"/>
      <w:r>
        <w:t>description&gt;</w:t>
      </w:r>
      <w:proofErr w:type="gramEnd"/>
      <w:r>
        <w:t>Text of notification to be displayed on screen.&lt;/description&gt;</w:t>
      </w:r>
    </w:p>
    <w:p w:rsidR="00492A77" w:rsidRDefault="00492A77" w:rsidP="00492A77">
      <w:r>
        <w:t xml:space="preserve">  &lt;/element&gt;</w:t>
      </w:r>
    </w:p>
    <w:p w:rsidR="00492A77" w:rsidRDefault="00492A77" w:rsidP="00492A77">
      <w:r>
        <w:t xml:space="preserve">  &lt;element name="menuName"&gt;</w:t>
      </w:r>
    </w:p>
    <w:p w:rsidR="00492A77" w:rsidRDefault="00492A77" w:rsidP="00492A77">
      <w:r>
        <w:t xml:space="preserve">    &lt;</w:t>
      </w:r>
      <w:proofErr w:type="gramStart"/>
      <w:r>
        <w:t>description</w:t>
      </w:r>
      <w:proofErr w:type="gramEnd"/>
      <w:r>
        <w:t>&gt; Primary text for Choice&lt;/description&gt;</w:t>
      </w:r>
    </w:p>
    <w:p w:rsidR="00492A77" w:rsidRDefault="00492A77" w:rsidP="00492A77">
      <w:r>
        <w:t xml:space="preserve">  &lt;/element&gt;</w:t>
      </w:r>
    </w:p>
    <w:p w:rsidR="00492A77" w:rsidRDefault="00492A77" w:rsidP="00492A77">
      <w:r>
        <w:t xml:space="preserve">  &lt;element name="secondaryText"&gt;</w:t>
      </w:r>
    </w:p>
    <w:p w:rsidR="00492A77" w:rsidRDefault="00492A77" w:rsidP="00492A77">
      <w:r>
        <w:lastRenderedPageBreak/>
        <w:t xml:space="preserve">    &lt;</w:t>
      </w:r>
      <w:proofErr w:type="gramStart"/>
      <w:r>
        <w:t>description</w:t>
      </w:r>
      <w:proofErr w:type="gramEnd"/>
      <w:r>
        <w:t>&gt; Secondary text for Choice&lt;/description&gt;</w:t>
      </w:r>
    </w:p>
    <w:p w:rsidR="00492A77" w:rsidRDefault="00492A77" w:rsidP="00492A77">
      <w:r>
        <w:t xml:space="preserve">  &lt;/element&gt;</w:t>
      </w:r>
    </w:p>
    <w:p w:rsidR="00492A77" w:rsidRDefault="00492A77" w:rsidP="00492A77">
      <w:r>
        <w:t xml:space="preserve">  &lt;element name="tertiaryText"&gt;</w:t>
      </w:r>
    </w:p>
    <w:p w:rsidR="00492A77" w:rsidRDefault="00492A77" w:rsidP="00492A77">
      <w:r>
        <w:t xml:space="preserve">    &lt;</w:t>
      </w:r>
      <w:proofErr w:type="gramStart"/>
      <w:r>
        <w:t>description</w:t>
      </w:r>
      <w:proofErr w:type="gramEnd"/>
      <w:r>
        <w:t>&gt; Tertiary text for Choice&lt;/description&gt;</w:t>
      </w:r>
    </w:p>
    <w:p w:rsidR="00492A77" w:rsidRDefault="00492A77" w:rsidP="00492A77">
      <w:r>
        <w:t xml:space="preserve">  &lt;/element&gt;</w:t>
      </w:r>
    </w:p>
    <w:p w:rsidR="00492A77" w:rsidRDefault="00492A77" w:rsidP="00492A77">
      <w:r>
        <w:t xml:space="preserve">  &lt;element name="timeToDestination"/&gt;</w:t>
      </w:r>
    </w:p>
    <w:p w:rsidR="00492A77" w:rsidRDefault="00492A77" w:rsidP="00492A77">
      <w:r>
        <w:t xml:space="preserve">  </w:t>
      </w:r>
      <w:proofErr w:type="gramStart"/>
      <w:r>
        <w:t>&lt;!--</w:t>
      </w:r>
      <w:proofErr w:type="gramEnd"/>
      <w:r>
        <w:t xml:space="preserve"> TO DO to be removed --&gt;</w:t>
      </w:r>
    </w:p>
    <w:p w:rsidR="00492A77" w:rsidRDefault="00492A77" w:rsidP="00492A77">
      <w:r>
        <w:t xml:space="preserve">  &lt;element name="turnText"/&gt;</w:t>
      </w:r>
    </w:p>
    <w:p w:rsidR="00492A77" w:rsidRDefault="00492A77" w:rsidP="00492A77">
      <w:r>
        <w:t>&lt;/enum&gt;</w:t>
      </w:r>
    </w:p>
    <w:p w:rsidR="00492A77" w:rsidRDefault="00492A77" w:rsidP="00492A77"/>
    <w:p w:rsidR="00492A77" w:rsidRDefault="00492A77" w:rsidP="00492A77">
      <w:r>
        <w:t>&lt;enum name="ImageFieldName"&gt;</w:t>
      </w:r>
    </w:p>
    <w:p w:rsidR="00492A77" w:rsidRDefault="00492A77" w:rsidP="00492A77">
      <w:r>
        <w:t xml:space="preserve">  &lt;element name="softButtonImage"&gt;</w:t>
      </w:r>
    </w:p>
    <w:p w:rsidR="00492A77" w:rsidRDefault="00492A77" w:rsidP="00492A77">
      <w:r>
        <w:t xml:space="preserve">    &lt;</w:t>
      </w:r>
      <w:proofErr w:type="gramStart"/>
      <w:r>
        <w:t>description&gt;</w:t>
      </w:r>
      <w:proofErr w:type="gramEnd"/>
      <w:r>
        <w:t>The image field for SoftButton&lt;/description&gt;</w:t>
      </w:r>
    </w:p>
    <w:p w:rsidR="00492A77" w:rsidRDefault="00492A77" w:rsidP="00492A77">
      <w:r>
        <w:t xml:space="preserve">  &lt;/element&gt;</w:t>
      </w:r>
    </w:p>
    <w:p w:rsidR="00492A77" w:rsidRDefault="00492A77" w:rsidP="00492A77">
      <w:r>
        <w:t xml:space="preserve">  &lt;element name="choiceImage"&gt;</w:t>
      </w:r>
    </w:p>
    <w:p w:rsidR="00492A77" w:rsidRDefault="00492A77" w:rsidP="00492A77">
      <w:r>
        <w:t xml:space="preserve">    &lt;</w:t>
      </w:r>
      <w:proofErr w:type="gramStart"/>
      <w:r>
        <w:t>description&gt;</w:t>
      </w:r>
      <w:proofErr w:type="gramEnd"/>
      <w:r>
        <w:t>The first image field for Choice&lt;/description&gt;</w:t>
      </w:r>
    </w:p>
    <w:p w:rsidR="00492A77" w:rsidRDefault="00492A77" w:rsidP="00492A77">
      <w:r>
        <w:t xml:space="preserve">  &lt;/element&gt;</w:t>
      </w:r>
    </w:p>
    <w:p w:rsidR="00492A77" w:rsidRDefault="00492A77" w:rsidP="00492A77">
      <w:r>
        <w:t xml:space="preserve">  &lt;element name="choiceSecondaryImage"&gt;</w:t>
      </w:r>
    </w:p>
    <w:p w:rsidR="00492A77" w:rsidRDefault="00492A77" w:rsidP="00492A77">
      <w:r>
        <w:t xml:space="preserve">    &lt;</w:t>
      </w:r>
      <w:proofErr w:type="gramStart"/>
      <w:r>
        <w:t>description&gt;</w:t>
      </w:r>
      <w:proofErr w:type="gramEnd"/>
      <w:r>
        <w:t>The secondary image field for Choice&lt;/description&gt;</w:t>
      </w:r>
    </w:p>
    <w:p w:rsidR="00492A77" w:rsidRDefault="00492A77" w:rsidP="00492A77">
      <w:r>
        <w:t xml:space="preserve">  &lt;/element&gt;</w:t>
      </w:r>
    </w:p>
    <w:p w:rsidR="00492A77" w:rsidRDefault="00492A77" w:rsidP="00492A77">
      <w:r>
        <w:t xml:space="preserve">  &lt;element name="vrHelpItem"&gt;</w:t>
      </w:r>
    </w:p>
    <w:p w:rsidR="00492A77" w:rsidRDefault="00492A77" w:rsidP="00492A77">
      <w:r>
        <w:t xml:space="preserve">    &lt;</w:t>
      </w:r>
      <w:proofErr w:type="gramStart"/>
      <w:r>
        <w:t>description&gt;</w:t>
      </w:r>
      <w:proofErr w:type="gramEnd"/>
      <w:r>
        <w:t>The image field for vrHelpItem&lt;/description&gt;</w:t>
      </w:r>
    </w:p>
    <w:p w:rsidR="00492A77" w:rsidRDefault="00492A77" w:rsidP="00492A77">
      <w:r>
        <w:t xml:space="preserve">  &lt;/element&gt;</w:t>
      </w:r>
    </w:p>
    <w:p w:rsidR="00492A77" w:rsidRDefault="00492A77" w:rsidP="00492A77">
      <w:r>
        <w:t xml:space="preserve">  &lt;element name="turnIcon"&gt;</w:t>
      </w:r>
    </w:p>
    <w:p w:rsidR="00492A77" w:rsidRDefault="00492A77" w:rsidP="00492A77">
      <w:r>
        <w:t xml:space="preserve">    &lt;</w:t>
      </w:r>
      <w:proofErr w:type="gramStart"/>
      <w:r>
        <w:t>description&gt;</w:t>
      </w:r>
      <w:proofErr w:type="gramEnd"/>
      <w:r>
        <w:t>The image field for Turn&lt;/description&gt;</w:t>
      </w:r>
    </w:p>
    <w:p w:rsidR="00492A77" w:rsidRDefault="00492A77" w:rsidP="00492A77">
      <w:r>
        <w:t xml:space="preserve">  &lt;/element&gt;</w:t>
      </w:r>
    </w:p>
    <w:p w:rsidR="00492A77" w:rsidRDefault="00492A77" w:rsidP="00492A77">
      <w:r>
        <w:t xml:space="preserve">  &lt;element name="menuIcon"&gt;</w:t>
      </w:r>
    </w:p>
    <w:p w:rsidR="00492A77" w:rsidRDefault="00492A77" w:rsidP="00492A77">
      <w:r>
        <w:t xml:space="preserve">    &lt;</w:t>
      </w:r>
      <w:proofErr w:type="gramStart"/>
      <w:r>
        <w:t>description&gt;</w:t>
      </w:r>
      <w:proofErr w:type="gramEnd"/>
      <w:r>
        <w:t>The image field for the menu icon in SetGlobalProperties&lt;/description&gt;</w:t>
      </w:r>
    </w:p>
    <w:p w:rsidR="00492A77" w:rsidRDefault="00492A77" w:rsidP="00492A77">
      <w:r>
        <w:t xml:space="preserve">  &lt;/element&gt;</w:t>
      </w:r>
    </w:p>
    <w:p w:rsidR="00492A77" w:rsidRDefault="00492A77" w:rsidP="00492A77">
      <w:r>
        <w:t xml:space="preserve">  &lt;element name="cmdIcon"&gt;</w:t>
      </w:r>
    </w:p>
    <w:p w:rsidR="00492A77" w:rsidRDefault="00492A77" w:rsidP="00492A77">
      <w:r>
        <w:t xml:space="preserve">    &lt;</w:t>
      </w:r>
      <w:proofErr w:type="gramStart"/>
      <w:r>
        <w:t>description&gt;</w:t>
      </w:r>
      <w:proofErr w:type="gramEnd"/>
      <w:r>
        <w:t>The image field for AddCommand&lt;/description&gt;</w:t>
      </w:r>
    </w:p>
    <w:p w:rsidR="00492A77" w:rsidRDefault="00492A77" w:rsidP="00492A77">
      <w:r>
        <w:t xml:space="preserve">  &lt;/element&gt;</w:t>
      </w:r>
    </w:p>
    <w:p w:rsidR="00492A77" w:rsidRDefault="00492A77" w:rsidP="00492A77">
      <w:r>
        <w:t xml:space="preserve">  &lt;element name="appIcon"&gt;</w:t>
      </w:r>
    </w:p>
    <w:p w:rsidR="00492A77" w:rsidRDefault="00492A77" w:rsidP="00492A77">
      <w:r>
        <w:t xml:space="preserve">    &lt;</w:t>
      </w:r>
      <w:proofErr w:type="gramStart"/>
      <w:r>
        <w:t>description&gt;</w:t>
      </w:r>
      <w:proofErr w:type="gramEnd"/>
      <w:r>
        <w:t>The image field for the app icon (set by setAppIcon)&lt;/description&gt;</w:t>
      </w:r>
    </w:p>
    <w:p w:rsidR="00492A77" w:rsidRDefault="00492A77" w:rsidP="00492A77">
      <w:r>
        <w:t xml:space="preserve">  &lt;/element&gt;</w:t>
      </w:r>
    </w:p>
    <w:p w:rsidR="00492A77" w:rsidRDefault="00492A77" w:rsidP="00492A77">
      <w:r>
        <w:t xml:space="preserve">  &lt;element name="graphic"&gt;</w:t>
      </w:r>
    </w:p>
    <w:p w:rsidR="00492A77" w:rsidRDefault="00492A77" w:rsidP="00492A77">
      <w:r>
        <w:t xml:space="preserve">    &lt;</w:t>
      </w:r>
      <w:proofErr w:type="gramStart"/>
      <w:r>
        <w:t>description&gt;</w:t>
      </w:r>
      <w:proofErr w:type="gramEnd"/>
      <w:r>
        <w:t>The image field for Show&lt;/description&gt;</w:t>
      </w:r>
    </w:p>
    <w:p w:rsidR="00492A77" w:rsidRDefault="00492A77" w:rsidP="00492A77">
      <w:r>
        <w:t xml:space="preserve">  &lt;/element&gt;</w:t>
      </w:r>
    </w:p>
    <w:p w:rsidR="00492A77" w:rsidRDefault="00492A77" w:rsidP="00492A77">
      <w:r>
        <w:t xml:space="preserve">  &lt;element name="showConstantTBTIcon"&gt;</w:t>
      </w:r>
    </w:p>
    <w:p w:rsidR="00492A77" w:rsidRDefault="00492A77" w:rsidP="00492A77">
      <w:r>
        <w:t xml:space="preserve">    &lt;</w:t>
      </w:r>
      <w:proofErr w:type="gramStart"/>
      <w:r>
        <w:t>description&gt;</w:t>
      </w:r>
      <w:proofErr w:type="gramEnd"/>
      <w:r>
        <w:t>The primary image field for ShowConstantTBT&lt;/description&gt;</w:t>
      </w:r>
    </w:p>
    <w:p w:rsidR="00492A77" w:rsidRDefault="00492A77" w:rsidP="00492A77">
      <w:r>
        <w:t xml:space="preserve">  &lt;/element&gt;</w:t>
      </w:r>
    </w:p>
    <w:p w:rsidR="00492A77" w:rsidRDefault="00492A77" w:rsidP="00492A77">
      <w:r>
        <w:lastRenderedPageBreak/>
        <w:t xml:space="preserve">  &lt;element name="showConstantTBTNextTurnIcon"&gt;</w:t>
      </w:r>
    </w:p>
    <w:p w:rsidR="00492A77" w:rsidRDefault="00492A77" w:rsidP="00492A77">
      <w:r>
        <w:t xml:space="preserve">    &lt;</w:t>
      </w:r>
      <w:proofErr w:type="gramStart"/>
      <w:r>
        <w:t>description&gt;</w:t>
      </w:r>
      <w:proofErr w:type="gramEnd"/>
      <w:r>
        <w:t>The secondary image field for ShowConstantTBT&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TextAlignment"&gt;</w:t>
      </w:r>
    </w:p>
    <w:p w:rsidR="00492A77" w:rsidRDefault="00492A77" w:rsidP="00492A77">
      <w:r>
        <w:t xml:space="preserve">  &lt;</w:t>
      </w:r>
      <w:proofErr w:type="gramStart"/>
      <w:r>
        <w:t>description&gt;</w:t>
      </w:r>
      <w:proofErr w:type="gramEnd"/>
      <w:r>
        <w:t>The list of possible alignments, left, right, or centered&lt;/description&gt;</w:t>
      </w:r>
    </w:p>
    <w:p w:rsidR="00492A77" w:rsidRDefault="00492A77" w:rsidP="00492A77">
      <w:r>
        <w:t xml:space="preserve">  &lt;element name="LEFT_ALIGNED" /&gt;</w:t>
      </w:r>
    </w:p>
    <w:p w:rsidR="00492A77" w:rsidRDefault="00492A77" w:rsidP="00492A77">
      <w:r>
        <w:t xml:space="preserve">  &lt;element name="RIGHT_ALIGNED" /&gt;</w:t>
      </w:r>
    </w:p>
    <w:p w:rsidR="00492A77" w:rsidRDefault="00492A77" w:rsidP="00492A77">
      <w:r>
        <w:t xml:space="preserve">  &lt;element name="CENTERED" /&gt;</w:t>
      </w:r>
    </w:p>
    <w:p w:rsidR="00492A77" w:rsidRDefault="00492A77" w:rsidP="00492A77">
      <w:r>
        <w:t>&lt;/enum&gt;</w:t>
      </w:r>
    </w:p>
    <w:p w:rsidR="00492A77" w:rsidRDefault="00492A77" w:rsidP="00492A77"/>
    <w:p w:rsidR="00492A77" w:rsidRDefault="00492A77" w:rsidP="00492A77">
      <w:r>
        <w:t>&lt;enum name="DriverDistractionState"&gt;</w:t>
      </w:r>
    </w:p>
    <w:p w:rsidR="00492A77" w:rsidRDefault="00492A77" w:rsidP="00492A77">
      <w:r>
        <w:t xml:space="preserve">  &lt;</w:t>
      </w:r>
      <w:proofErr w:type="gramStart"/>
      <w:r>
        <w:t>description&gt;</w:t>
      </w:r>
      <w:proofErr w:type="gramEnd"/>
      <w:r>
        <w:t>Enumeration that describes possible states of driver distraction.&lt;/description&gt;</w:t>
      </w:r>
    </w:p>
    <w:p w:rsidR="00492A77" w:rsidRDefault="00492A77" w:rsidP="00492A77">
      <w:r>
        <w:t xml:space="preserve">  &lt;element name="DD_ON" /&gt;</w:t>
      </w:r>
    </w:p>
    <w:p w:rsidR="00492A77" w:rsidRDefault="00492A77" w:rsidP="00492A77">
      <w:r>
        <w:t xml:space="preserve">  &lt;element name="DD_OFF" /&gt;</w:t>
      </w:r>
    </w:p>
    <w:p w:rsidR="00492A77" w:rsidRDefault="00492A77" w:rsidP="00492A77">
      <w:r>
        <w:t>&lt;/enum&gt;</w:t>
      </w:r>
    </w:p>
    <w:p w:rsidR="00492A77" w:rsidRDefault="00492A77" w:rsidP="00492A77"/>
    <w:p w:rsidR="00492A77" w:rsidRDefault="00492A77" w:rsidP="00492A77">
      <w:r>
        <w:t>&lt;enum name="MediaClockFormat"&gt;</w:t>
      </w:r>
    </w:p>
    <w:p w:rsidR="00492A77" w:rsidRDefault="00492A77" w:rsidP="00492A77">
      <w:r>
        <w:t xml:space="preserve">  &lt;element name="CLOCK1"&gt;</w:t>
      </w:r>
    </w:p>
    <w:p w:rsidR="00492A77" w:rsidRDefault="00492A77" w:rsidP="00492A77">
      <w:r>
        <w:t xml:space="preserve">    &lt;</w:t>
      </w:r>
      <w:proofErr w:type="gramStart"/>
      <w:r>
        <w:t>description</w:t>
      </w:r>
      <w:proofErr w:type="gramEnd"/>
      <w:r>
        <w:t>&gt;</w:t>
      </w:r>
    </w:p>
    <w:p w:rsidR="00492A77" w:rsidRDefault="00492A77" w:rsidP="00492A77">
      <w:r>
        <w:t xml:space="preserve">      </w:t>
      </w:r>
      <w:proofErr w:type="gramStart"/>
      <w:r>
        <w:t>minutesFieldWidth</w:t>
      </w:r>
      <w:proofErr w:type="gramEnd"/>
      <w:r>
        <w:t xml:space="preserve"> = 2;minutesFieldMax = 19;secondsFieldWidth = 2;secondsFieldMax = 99;maxHours = 19;maxMinutes = 59;maxSeconds = 59;</w:t>
      </w:r>
    </w:p>
    <w:p w:rsidR="00492A77" w:rsidRDefault="00492A77" w:rsidP="00492A77">
      <w:r>
        <w:t xml:space="preserve">      </w:t>
      </w:r>
      <w:proofErr w:type="gramStart"/>
      <w:r>
        <w:t>Is used for Type II, NGN and CID head units.</w:t>
      </w:r>
      <w:proofErr w:type="gramEnd"/>
    </w:p>
    <w:p w:rsidR="00492A77" w:rsidRDefault="00492A77" w:rsidP="00492A77">
      <w:r>
        <w:t xml:space="preserve">    &lt;/description&gt;</w:t>
      </w:r>
    </w:p>
    <w:p w:rsidR="00492A77" w:rsidRDefault="00492A77" w:rsidP="00492A77">
      <w:r>
        <w:t xml:space="preserve">  &lt;/element&gt;</w:t>
      </w:r>
    </w:p>
    <w:p w:rsidR="00492A77" w:rsidRDefault="00492A77" w:rsidP="00492A77">
      <w:r>
        <w:t xml:space="preserve">  &lt;element name="CLOCK2"&gt;</w:t>
      </w:r>
    </w:p>
    <w:p w:rsidR="00492A77" w:rsidRDefault="00492A77" w:rsidP="00492A77">
      <w:r>
        <w:t xml:space="preserve">    &lt;</w:t>
      </w:r>
      <w:proofErr w:type="gramStart"/>
      <w:r>
        <w:t>description</w:t>
      </w:r>
      <w:proofErr w:type="gramEnd"/>
      <w:r>
        <w:t>&gt;</w:t>
      </w:r>
    </w:p>
    <w:p w:rsidR="00492A77" w:rsidRDefault="00492A77" w:rsidP="00492A77">
      <w:r>
        <w:t xml:space="preserve">      </w:t>
      </w:r>
      <w:proofErr w:type="gramStart"/>
      <w:r>
        <w:t>minutesFieldWidth</w:t>
      </w:r>
      <w:proofErr w:type="gramEnd"/>
      <w:r>
        <w:t xml:space="preserve"> = 3;minutesFieldMax = 199;secondsFieldWidth = 2;secondsFieldMax = 99;maxHours = 59;maxMinutes = 59;maxSeconds = 59;</w:t>
      </w:r>
    </w:p>
    <w:p w:rsidR="00492A77" w:rsidRDefault="00492A77" w:rsidP="00492A77">
      <w:r>
        <w:t xml:space="preserve">    </w:t>
      </w:r>
      <w:proofErr w:type="gramStart"/>
      <w:r>
        <w:t>Is used for Type V head units.</w:t>
      </w:r>
      <w:proofErr w:type="gramEnd"/>
    </w:p>
    <w:p w:rsidR="00492A77" w:rsidRDefault="00492A77" w:rsidP="00492A77">
      <w:r>
        <w:tab/>
        <w:t>&lt;/description&gt;</w:t>
      </w:r>
    </w:p>
    <w:p w:rsidR="00492A77" w:rsidRDefault="00492A77" w:rsidP="00492A77">
      <w:r>
        <w:t xml:space="preserve">  &lt;/element&gt;</w:t>
      </w:r>
    </w:p>
    <w:p w:rsidR="00492A77" w:rsidRDefault="00492A77" w:rsidP="00492A77">
      <w:r>
        <w:t xml:space="preserve">  &lt;element name="CLOCK3"&gt;</w:t>
      </w:r>
    </w:p>
    <w:p w:rsidR="00492A77" w:rsidRDefault="00492A77" w:rsidP="00492A77">
      <w:r>
        <w:t xml:space="preserve">    &lt;</w:t>
      </w:r>
      <w:proofErr w:type="gramStart"/>
      <w:r>
        <w:t>description</w:t>
      </w:r>
      <w:proofErr w:type="gramEnd"/>
      <w:r>
        <w:t>&gt;</w:t>
      </w:r>
    </w:p>
    <w:p w:rsidR="00492A77" w:rsidRDefault="00492A77" w:rsidP="00492A77">
      <w:r>
        <w:t xml:space="preserve">      </w:t>
      </w:r>
      <w:proofErr w:type="gramStart"/>
      <w:r>
        <w:t>minutesFieldWidth</w:t>
      </w:r>
      <w:proofErr w:type="gramEnd"/>
      <w:r>
        <w:t xml:space="preserve"> = 2;minutesFieldMax = 59;secondsFieldWidth = 2;secondsFieldMax = 59;maxHours = 9;maxMinutes = 59;maxSeconds = 59;</w:t>
      </w:r>
    </w:p>
    <w:p w:rsidR="00492A77" w:rsidRDefault="00492A77" w:rsidP="00492A77">
      <w:r>
        <w:t xml:space="preserve">    </w:t>
      </w:r>
      <w:proofErr w:type="gramStart"/>
      <w:r>
        <w:t>Is used for GEN1.1 (i.e. MFD3/4/5) head units.</w:t>
      </w:r>
      <w:proofErr w:type="gramEnd"/>
    </w:p>
    <w:p w:rsidR="00492A77" w:rsidRDefault="00492A77" w:rsidP="00492A77">
      <w:r>
        <w:tab/>
        <w:t>&lt;/description&gt;</w:t>
      </w:r>
    </w:p>
    <w:p w:rsidR="00492A77" w:rsidRDefault="00492A77" w:rsidP="00492A77">
      <w:r>
        <w:t xml:space="preserve">  &lt;/element&gt;</w:t>
      </w:r>
    </w:p>
    <w:p w:rsidR="00492A77" w:rsidRDefault="00492A77" w:rsidP="00492A77">
      <w:r>
        <w:t xml:space="preserve">  &lt;element name="CLOCKTEXT1"&gt;</w:t>
      </w:r>
    </w:p>
    <w:p w:rsidR="00492A77" w:rsidRDefault="00492A77" w:rsidP="00492A77">
      <w:r>
        <w:lastRenderedPageBreak/>
        <w:t xml:space="preserve">    &lt;</w:t>
      </w:r>
      <w:proofErr w:type="gramStart"/>
      <w:r>
        <w:t>description</w:t>
      </w:r>
      <w:proofErr w:type="gramEnd"/>
      <w:r>
        <w:t>&gt;</w:t>
      </w:r>
    </w:p>
    <w:p w:rsidR="00492A77" w:rsidRDefault="00492A77" w:rsidP="00492A77">
      <w:r>
        <w:t xml:space="preserve">      5 characters possible</w:t>
      </w:r>
    </w:p>
    <w:p w:rsidR="00492A77" w:rsidRDefault="00492A77" w:rsidP="00492A77">
      <w:r>
        <w:t xml:space="preserve">      Format:      1|sp   c   </w:t>
      </w:r>
      <w:proofErr w:type="gramStart"/>
      <w:r>
        <w:t>:|</w:t>
      </w:r>
      <w:proofErr w:type="gramEnd"/>
      <w:r>
        <w:t>sp   c   c</w:t>
      </w:r>
    </w:p>
    <w:p w:rsidR="00492A77" w:rsidRDefault="00492A77" w:rsidP="00492A77">
      <w:r>
        <w:t xml:space="preserve">      1|</w:t>
      </w:r>
      <w:proofErr w:type="gramStart"/>
      <w:r>
        <w:t>sp :</w:t>
      </w:r>
      <w:proofErr w:type="gramEnd"/>
      <w:r>
        <w:t xml:space="preserve"> digit "1" or space</w:t>
      </w:r>
    </w:p>
    <w:p w:rsidR="00492A77" w:rsidRDefault="00492A77" w:rsidP="00492A77">
      <w:r>
        <w:t xml:space="preserve">      </w:t>
      </w:r>
      <w:proofErr w:type="gramStart"/>
      <w:r>
        <w:t>c</w:t>
      </w:r>
      <w:proofErr w:type="gramEnd"/>
      <w:r>
        <w:t xml:space="preserve">    : character out of following character set: sp|0-9|[letters</w:t>
      </w:r>
    </w:p>
    <w:p w:rsidR="00492A77" w:rsidRDefault="00492A77" w:rsidP="00492A77">
      <w:r>
        <w:t xml:space="preserve">      </w:t>
      </w:r>
      <w:proofErr w:type="gramStart"/>
      <w:r>
        <w:t>:|</w:t>
      </w:r>
      <w:proofErr w:type="gramEnd"/>
      <w:r>
        <w:t>sp : colon or space</w:t>
      </w:r>
    </w:p>
    <w:p w:rsidR="00492A77" w:rsidRDefault="00492A77" w:rsidP="00492A77">
      <w:r>
        <w:t xml:space="preserve">    Is used for Type II head unit</w:t>
      </w:r>
    </w:p>
    <w:p w:rsidR="00492A77" w:rsidRDefault="00492A77" w:rsidP="00492A77">
      <w:r>
        <w:tab/>
        <w:t>&lt;/description&gt;</w:t>
      </w:r>
    </w:p>
    <w:p w:rsidR="00492A77" w:rsidRDefault="00492A77" w:rsidP="00492A77">
      <w:r>
        <w:t xml:space="preserve">  &lt;/element&gt;</w:t>
      </w:r>
    </w:p>
    <w:p w:rsidR="00492A77" w:rsidRDefault="00492A77" w:rsidP="00492A77">
      <w:r>
        <w:t xml:space="preserve">  &lt;element name="CLOCKTEXT2"&gt;</w:t>
      </w:r>
    </w:p>
    <w:p w:rsidR="00492A77" w:rsidRDefault="00492A77" w:rsidP="00492A77">
      <w:r>
        <w:t xml:space="preserve">    &lt;</w:t>
      </w:r>
      <w:proofErr w:type="gramStart"/>
      <w:r>
        <w:t>description</w:t>
      </w:r>
      <w:proofErr w:type="gramEnd"/>
      <w:r>
        <w:t>&gt;</w:t>
      </w:r>
    </w:p>
    <w:p w:rsidR="00492A77" w:rsidRDefault="00492A77" w:rsidP="00492A77">
      <w:r>
        <w:t xml:space="preserve">      5 chars possible</w:t>
      </w:r>
    </w:p>
    <w:p w:rsidR="00492A77" w:rsidRDefault="00492A77" w:rsidP="00492A77">
      <w:r>
        <w:t xml:space="preserve">      Format:      1|sp   c   </w:t>
      </w:r>
      <w:proofErr w:type="gramStart"/>
      <w:r>
        <w:t>:|</w:t>
      </w:r>
      <w:proofErr w:type="gramEnd"/>
      <w:r>
        <w:t>sp   c   c</w:t>
      </w:r>
    </w:p>
    <w:p w:rsidR="00492A77" w:rsidRDefault="00492A77" w:rsidP="00492A77">
      <w:r>
        <w:t xml:space="preserve">      1|</w:t>
      </w:r>
      <w:proofErr w:type="gramStart"/>
      <w:r>
        <w:t>sp :</w:t>
      </w:r>
      <w:proofErr w:type="gramEnd"/>
      <w:r>
        <w:t xml:space="preserve"> digit "1" or space</w:t>
      </w:r>
    </w:p>
    <w:p w:rsidR="00492A77" w:rsidRDefault="00492A77" w:rsidP="00492A77">
      <w:r>
        <w:t xml:space="preserve">      </w:t>
      </w:r>
      <w:proofErr w:type="gramStart"/>
      <w:r>
        <w:t>c</w:t>
      </w:r>
      <w:proofErr w:type="gramEnd"/>
      <w:r>
        <w:t xml:space="preserve">    : character out of following character set: sp|0-9|[letters</w:t>
      </w:r>
    </w:p>
    <w:p w:rsidR="00492A77" w:rsidRDefault="00492A77" w:rsidP="00492A77">
      <w:r>
        <w:t xml:space="preserve">      </w:t>
      </w:r>
      <w:proofErr w:type="gramStart"/>
      <w:r>
        <w:t>:|</w:t>
      </w:r>
      <w:proofErr w:type="gramEnd"/>
      <w:r>
        <w:t>sp : colon or space</w:t>
      </w:r>
    </w:p>
    <w:p w:rsidR="00492A77" w:rsidRDefault="00492A77" w:rsidP="00492A77">
      <w:r>
        <w:tab/>
        <w:t>Is used for CID and NGN head unit</w:t>
      </w:r>
    </w:p>
    <w:p w:rsidR="00492A77" w:rsidRDefault="00492A77" w:rsidP="00492A77">
      <w:r>
        <w:tab/>
        <w:t>&lt;/description&gt;</w:t>
      </w:r>
    </w:p>
    <w:p w:rsidR="00492A77" w:rsidRDefault="00492A77" w:rsidP="00492A77">
      <w:r>
        <w:t xml:space="preserve">  &lt;/element&gt;</w:t>
      </w:r>
    </w:p>
    <w:p w:rsidR="00492A77" w:rsidRDefault="00492A77" w:rsidP="00492A77">
      <w:r>
        <w:t xml:space="preserve">  &lt;element name="CLOCKTEXT3"&gt;</w:t>
      </w:r>
    </w:p>
    <w:p w:rsidR="00492A77" w:rsidRDefault="00492A77" w:rsidP="00492A77">
      <w:r>
        <w:t xml:space="preserve">    &lt;</w:t>
      </w:r>
      <w:proofErr w:type="gramStart"/>
      <w:r>
        <w:t>description</w:t>
      </w:r>
      <w:proofErr w:type="gramEnd"/>
      <w:r>
        <w:t>&gt;</w:t>
      </w:r>
    </w:p>
    <w:p w:rsidR="00492A77" w:rsidRDefault="00492A77" w:rsidP="00492A77">
      <w:r>
        <w:t xml:space="preserve">      6 chars possible</w:t>
      </w:r>
    </w:p>
    <w:p w:rsidR="00492A77" w:rsidRDefault="00492A77" w:rsidP="00492A77">
      <w:r>
        <w:t xml:space="preserve">      Format:      1|sp   c   c   </w:t>
      </w:r>
      <w:proofErr w:type="gramStart"/>
      <w:r>
        <w:t>:|</w:t>
      </w:r>
      <w:proofErr w:type="gramEnd"/>
      <w:r>
        <w:t>sp   c   c</w:t>
      </w:r>
    </w:p>
    <w:p w:rsidR="00492A77" w:rsidRDefault="00492A77" w:rsidP="00492A77">
      <w:r>
        <w:t xml:space="preserve">      1|</w:t>
      </w:r>
      <w:proofErr w:type="gramStart"/>
      <w:r>
        <w:t>sp :</w:t>
      </w:r>
      <w:proofErr w:type="gramEnd"/>
      <w:r>
        <w:t xml:space="preserve"> digit "1" or space</w:t>
      </w:r>
    </w:p>
    <w:p w:rsidR="00492A77" w:rsidRDefault="00492A77" w:rsidP="00492A77">
      <w:r>
        <w:t xml:space="preserve">      </w:t>
      </w:r>
      <w:proofErr w:type="gramStart"/>
      <w:r>
        <w:t>c</w:t>
      </w:r>
      <w:proofErr w:type="gramEnd"/>
      <w:r>
        <w:t xml:space="preserve">    : character out of following character set: sp|0-9|[letters</w:t>
      </w:r>
    </w:p>
    <w:p w:rsidR="00492A77" w:rsidRDefault="00492A77" w:rsidP="00492A77">
      <w:r>
        <w:t xml:space="preserve">      </w:t>
      </w:r>
      <w:proofErr w:type="gramStart"/>
      <w:r>
        <w:t>:|</w:t>
      </w:r>
      <w:proofErr w:type="gramEnd"/>
      <w:r>
        <w:t>sp : colon or space</w:t>
      </w:r>
    </w:p>
    <w:p w:rsidR="00492A77" w:rsidRDefault="00492A77" w:rsidP="00492A77">
      <w:r>
        <w:t xml:space="preserve">    Is used for Type V head unit</w:t>
      </w:r>
    </w:p>
    <w:p w:rsidR="00492A77" w:rsidRDefault="00492A77" w:rsidP="00492A77">
      <w:r>
        <w:t xml:space="preserve">  &lt;/description&gt;</w:t>
      </w:r>
    </w:p>
    <w:p w:rsidR="00492A77" w:rsidRDefault="00492A77" w:rsidP="00492A77">
      <w:r>
        <w:t xml:space="preserve">  &lt;/element&gt;</w:t>
      </w:r>
    </w:p>
    <w:p w:rsidR="00492A77" w:rsidRDefault="00492A77" w:rsidP="00492A77">
      <w:r>
        <w:t xml:space="preserve">  &lt;element name="CLOCKTEXT4"&gt;</w:t>
      </w:r>
    </w:p>
    <w:p w:rsidR="00492A77" w:rsidRDefault="00492A77" w:rsidP="00492A77">
      <w:r>
        <w:t xml:space="preserve">    &lt;</w:t>
      </w:r>
      <w:proofErr w:type="gramStart"/>
      <w:r>
        <w:t>description</w:t>
      </w:r>
      <w:proofErr w:type="gramEnd"/>
      <w:r>
        <w:t>&gt;</w:t>
      </w:r>
    </w:p>
    <w:p w:rsidR="00492A77" w:rsidRDefault="00492A77" w:rsidP="00492A77">
      <w:r>
        <w:t xml:space="preserve">      6 chars possible</w:t>
      </w:r>
    </w:p>
    <w:p w:rsidR="00492A77" w:rsidRDefault="00492A77" w:rsidP="00492A77">
      <w:r>
        <w:t xml:space="preserve">      Format:      c   </w:t>
      </w:r>
      <w:proofErr w:type="gramStart"/>
      <w:r>
        <w:t>:|</w:t>
      </w:r>
      <w:proofErr w:type="gramEnd"/>
      <w:r>
        <w:t>sp   c   c   :   c   c</w:t>
      </w:r>
    </w:p>
    <w:p w:rsidR="00492A77" w:rsidRDefault="00492A77" w:rsidP="00492A77">
      <w:r>
        <w:t xml:space="preserve">      </w:t>
      </w:r>
      <w:proofErr w:type="gramStart"/>
      <w:r>
        <w:t>:|</w:t>
      </w:r>
      <w:proofErr w:type="gramEnd"/>
      <w:r>
        <w:t>sp : colon or space</w:t>
      </w:r>
    </w:p>
    <w:p w:rsidR="00492A77" w:rsidRDefault="00492A77" w:rsidP="00492A77">
      <w:r>
        <w:t xml:space="preserve">      </w:t>
      </w:r>
      <w:proofErr w:type="gramStart"/>
      <w:r>
        <w:t>c</w:t>
      </w:r>
      <w:proofErr w:type="gramEnd"/>
      <w:r>
        <w:t xml:space="preserve">    : character out of following character set: sp|0-9|[letters].</w:t>
      </w:r>
    </w:p>
    <w:p w:rsidR="00492A77" w:rsidRDefault="00492A77" w:rsidP="00492A77">
      <w:r>
        <w:t xml:space="preserve">    Is used for GEN1.1 (i.e. MFD3/4/5) head units</w:t>
      </w:r>
    </w:p>
    <w:p w:rsidR="00492A77" w:rsidRDefault="00492A77" w:rsidP="00492A77">
      <w:r>
        <w:t xml:space="preserve">  &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IVI part--&gt;</w:t>
      </w:r>
    </w:p>
    <w:p w:rsidR="00492A77" w:rsidRDefault="00492A77" w:rsidP="00492A77">
      <w:r>
        <w:t>&lt;enum name="ComponentVolumeStatus"&gt;</w:t>
      </w:r>
    </w:p>
    <w:p w:rsidR="00492A77" w:rsidRDefault="00492A77" w:rsidP="00492A77">
      <w:r>
        <w:t xml:space="preserve">  &lt;</w:t>
      </w:r>
      <w:proofErr w:type="gramStart"/>
      <w:r>
        <w:t>description&gt;</w:t>
      </w:r>
      <w:proofErr w:type="gramEnd"/>
      <w:r>
        <w:t>The volume status of a vehicle component.&lt;/description&gt;</w:t>
      </w:r>
    </w:p>
    <w:p w:rsidR="00492A77" w:rsidRDefault="00492A77" w:rsidP="00492A77">
      <w:r>
        <w:t xml:space="preserve">  &lt;element name="UNKNOWN" internal_name="CVS_UNKNOWN"&gt;</w:t>
      </w:r>
    </w:p>
    <w:p w:rsidR="00492A77" w:rsidRDefault="00492A77" w:rsidP="00492A77">
      <w:r>
        <w:lastRenderedPageBreak/>
        <w:t xml:space="preserve">  &lt;</w:t>
      </w:r>
      <w:proofErr w:type="gramStart"/>
      <w:r>
        <w:t>description</w:t>
      </w:r>
      <w:proofErr w:type="gramEnd"/>
      <w:r>
        <w:t>&gt; The data is unknown.&lt;/description&gt;</w:t>
      </w:r>
    </w:p>
    <w:p w:rsidR="00492A77" w:rsidRDefault="00492A77" w:rsidP="00492A77">
      <w:r>
        <w:t xml:space="preserve">  &lt;/element&gt;</w:t>
      </w:r>
    </w:p>
    <w:p w:rsidR="00492A77" w:rsidRDefault="00492A77" w:rsidP="00492A77">
      <w:r>
        <w:t xml:space="preserve">  &lt;element name="NORMAL" internal_name="CVS_NORMAL"&gt;</w:t>
      </w:r>
    </w:p>
    <w:p w:rsidR="00492A77" w:rsidRDefault="00492A77" w:rsidP="00492A77">
      <w:r>
        <w:t xml:space="preserve">  &lt;</w:t>
      </w:r>
      <w:proofErr w:type="gramStart"/>
      <w:r>
        <w:t>description</w:t>
      </w:r>
      <w:proofErr w:type="gramEnd"/>
      <w:r>
        <w:t>&gt; The volume is normal.&lt;/description&gt;</w:t>
      </w:r>
    </w:p>
    <w:p w:rsidR="00492A77" w:rsidRDefault="00492A77" w:rsidP="00492A77">
      <w:r>
        <w:t xml:space="preserve">  &lt;/element&gt;</w:t>
      </w:r>
    </w:p>
    <w:p w:rsidR="00492A77" w:rsidRDefault="00492A77" w:rsidP="00492A77">
      <w:r>
        <w:t xml:space="preserve">  &lt;element name="LOW" internal_name="CVS_LOW"&gt;</w:t>
      </w:r>
    </w:p>
    <w:p w:rsidR="00492A77" w:rsidRDefault="00492A77" w:rsidP="00492A77">
      <w:r>
        <w:t xml:space="preserve">  &lt;</w:t>
      </w:r>
      <w:proofErr w:type="gramStart"/>
      <w:r>
        <w:t>description</w:t>
      </w:r>
      <w:proofErr w:type="gramEnd"/>
      <w:r>
        <w:t>&gt; The volume is low.&lt;/description&gt;</w:t>
      </w:r>
    </w:p>
    <w:p w:rsidR="00492A77" w:rsidRDefault="00492A77" w:rsidP="00492A77">
      <w:r>
        <w:t xml:space="preserve">  &lt;/element&gt;</w:t>
      </w:r>
    </w:p>
    <w:p w:rsidR="00492A77" w:rsidRDefault="00492A77" w:rsidP="00492A77">
      <w:r>
        <w:t xml:space="preserve">  &lt;element name="FAULT" internal_name="CVS_FAULT"&gt;</w:t>
      </w:r>
    </w:p>
    <w:p w:rsidR="00492A77" w:rsidRDefault="00492A77" w:rsidP="00492A77">
      <w:r>
        <w:t xml:space="preserve">  &lt;</w:t>
      </w:r>
      <w:proofErr w:type="gramStart"/>
      <w:r>
        <w:t>description</w:t>
      </w:r>
      <w:proofErr w:type="gramEnd"/>
      <w:r>
        <w:t>&gt; The module/sensor is currently faulted. &lt;/description&gt;</w:t>
      </w:r>
    </w:p>
    <w:p w:rsidR="00492A77" w:rsidRDefault="00492A77" w:rsidP="00492A77">
      <w:r>
        <w:t xml:space="preserve">  &lt;/element&gt;</w:t>
      </w:r>
    </w:p>
    <w:p w:rsidR="00492A77" w:rsidRDefault="00492A77" w:rsidP="00492A77">
      <w:r>
        <w:t xml:space="preserve">  &lt;element name="ALERT</w:t>
      </w:r>
      <w:proofErr w:type="gramStart"/>
      <w:r>
        <w:t>"  internal</w:t>
      </w:r>
      <w:proofErr w:type="gramEnd"/>
      <w:r>
        <w:t>_name="CVS_ALERT"&gt;</w:t>
      </w:r>
    </w:p>
    <w:p w:rsidR="00492A77" w:rsidRDefault="00492A77" w:rsidP="00492A77">
      <w:r>
        <w:t xml:space="preserve">  &lt;description&gt; The component`s volume is in critical level</w:t>
      </w:r>
      <w:proofErr w:type="gramStart"/>
      <w:r>
        <w:t>.&lt;</w:t>
      </w:r>
      <w:proofErr w:type="gramEnd"/>
      <w:r>
        <w:t>/description&gt;</w:t>
      </w:r>
    </w:p>
    <w:p w:rsidR="00492A77" w:rsidRDefault="00492A77" w:rsidP="00492A77">
      <w:r>
        <w:t xml:space="preserve">  &lt;/element&gt;</w:t>
      </w:r>
    </w:p>
    <w:p w:rsidR="00492A77" w:rsidRDefault="00492A77" w:rsidP="00492A77">
      <w:r>
        <w:t xml:space="preserve">  &lt;element name="NOT_SUPPORTED" internal_name="CVS_NOT_SUPPORTED"&gt;</w:t>
      </w:r>
    </w:p>
    <w:p w:rsidR="00492A77" w:rsidRDefault="00492A77" w:rsidP="00492A77">
      <w:r>
        <w:t xml:space="preserve">  &lt;</w:t>
      </w:r>
      <w:proofErr w:type="gramStart"/>
      <w:r>
        <w:t>description</w:t>
      </w:r>
      <w:proofErr w:type="gramEnd"/>
      <w:r>
        <w:t>&gt; The data is not supported.&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PRNDL"&gt;</w:t>
      </w:r>
    </w:p>
    <w:p w:rsidR="00492A77" w:rsidRDefault="00492A77" w:rsidP="00492A77">
      <w:r>
        <w:t xml:space="preserve">  &lt;</w:t>
      </w:r>
      <w:proofErr w:type="gramStart"/>
      <w:r>
        <w:t>description&gt;</w:t>
      </w:r>
      <w:proofErr w:type="gramEnd"/>
      <w:r>
        <w:t>The selected gear.&lt;/description&gt;</w:t>
      </w:r>
    </w:p>
    <w:p w:rsidR="00492A77" w:rsidRDefault="00492A77" w:rsidP="00492A77">
      <w:r>
        <w:t xml:space="preserve">  &lt;element name="PARK"&gt;</w:t>
      </w:r>
    </w:p>
    <w:p w:rsidR="00492A77" w:rsidRDefault="00492A77" w:rsidP="00492A77">
      <w:r>
        <w:t xml:space="preserve">    &lt;</w:t>
      </w:r>
      <w:proofErr w:type="gramStart"/>
      <w:r>
        <w:t>description&gt;</w:t>
      </w:r>
      <w:proofErr w:type="gramEnd"/>
      <w:r>
        <w:t>Parking&lt;/description&gt;</w:t>
      </w:r>
    </w:p>
    <w:p w:rsidR="00492A77" w:rsidRDefault="00492A77" w:rsidP="00492A77">
      <w:r>
        <w:t xml:space="preserve">  &lt;/element&gt;</w:t>
      </w:r>
    </w:p>
    <w:p w:rsidR="00492A77" w:rsidRDefault="00492A77" w:rsidP="00492A77">
      <w:r>
        <w:t xml:space="preserve">  &lt;element name="REVERSE"&gt;</w:t>
      </w:r>
    </w:p>
    <w:p w:rsidR="00492A77" w:rsidRDefault="00492A77" w:rsidP="00492A77">
      <w:r>
        <w:t xml:space="preserve">    &lt;</w:t>
      </w:r>
      <w:proofErr w:type="gramStart"/>
      <w:r>
        <w:t>description&gt;</w:t>
      </w:r>
      <w:proofErr w:type="gramEnd"/>
      <w:r>
        <w:t>Reverse gear&lt;/description&gt;</w:t>
      </w:r>
    </w:p>
    <w:p w:rsidR="00492A77" w:rsidRDefault="00492A77" w:rsidP="00492A77">
      <w:r>
        <w:t xml:space="preserve">  &lt;/element&gt;</w:t>
      </w:r>
    </w:p>
    <w:p w:rsidR="00492A77" w:rsidRDefault="00492A77" w:rsidP="00492A77">
      <w:r>
        <w:t xml:space="preserve">  &lt;element name="NEUTRAL"&gt;</w:t>
      </w:r>
    </w:p>
    <w:p w:rsidR="00492A77" w:rsidRDefault="00492A77" w:rsidP="00492A77">
      <w:r>
        <w:t xml:space="preserve">    &lt;</w:t>
      </w:r>
      <w:proofErr w:type="gramStart"/>
      <w:r>
        <w:t>description&gt;</w:t>
      </w:r>
      <w:proofErr w:type="gramEnd"/>
      <w:r>
        <w:t>No gear&lt;/description&gt;</w:t>
      </w:r>
    </w:p>
    <w:p w:rsidR="00492A77" w:rsidRDefault="00492A77" w:rsidP="00492A77">
      <w:r>
        <w:t xml:space="preserve">  &lt;/element&gt;</w:t>
      </w:r>
    </w:p>
    <w:p w:rsidR="00492A77" w:rsidRDefault="00492A77" w:rsidP="00492A77">
      <w:r>
        <w:t xml:space="preserve">  &lt;element name="DRIVE"&gt;</w:t>
      </w:r>
    </w:p>
    <w:p w:rsidR="00492A77" w:rsidRDefault="00492A77" w:rsidP="00492A77">
      <w:r>
        <w:t xml:space="preserve">  &lt;/element&gt;</w:t>
      </w:r>
    </w:p>
    <w:p w:rsidR="00492A77" w:rsidRDefault="00492A77" w:rsidP="00492A77">
      <w:r>
        <w:t xml:space="preserve">  &lt;element name="SPORT"&gt;</w:t>
      </w:r>
    </w:p>
    <w:p w:rsidR="00492A77" w:rsidRDefault="00492A77" w:rsidP="00492A77">
      <w:r>
        <w:t xml:space="preserve">    &lt;</w:t>
      </w:r>
      <w:proofErr w:type="gramStart"/>
      <w:r>
        <w:t>description&gt;</w:t>
      </w:r>
      <w:proofErr w:type="gramEnd"/>
      <w:r>
        <w:t>Drive Sport mode&lt;/description&gt;</w:t>
      </w:r>
    </w:p>
    <w:p w:rsidR="00492A77" w:rsidRDefault="00492A77" w:rsidP="00492A77">
      <w:r>
        <w:t xml:space="preserve">  &lt;/element&gt;</w:t>
      </w:r>
    </w:p>
    <w:p w:rsidR="00492A77" w:rsidRDefault="00492A77" w:rsidP="00492A77">
      <w:r>
        <w:t xml:space="preserve">  &lt;element name="LOWGEAR"&gt;</w:t>
      </w:r>
    </w:p>
    <w:p w:rsidR="00492A77" w:rsidRDefault="00492A77" w:rsidP="00492A77">
      <w:r>
        <w:t xml:space="preserve">    &lt;</w:t>
      </w:r>
      <w:proofErr w:type="gramStart"/>
      <w:r>
        <w:t>description&gt;</w:t>
      </w:r>
      <w:proofErr w:type="gramEnd"/>
      <w:r>
        <w:t>1st gear hold&lt;/description&gt;</w:t>
      </w:r>
    </w:p>
    <w:p w:rsidR="00492A77" w:rsidRDefault="00492A77" w:rsidP="00492A77">
      <w:r>
        <w:t xml:space="preserve">  &lt;/element&gt;</w:t>
      </w:r>
    </w:p>
    <w:p w:rsidR="00492A77" w:rsidRDefault="00492A77" w:rsidP="00492A77">
      <w:r>
        <w:t xml:space="preserve">  &lt;element name="FIRST"&gt;</w:t>
      </w:r>
    </w:p>
    <w:p w:rsidR="00492A77" w:rsidRDefault="00492A77" w:rsidP="00492A77">
      <w:r>
        <w:t xml:space="preserve">  &lt;/element&gt;</w:t>
      </w:r>
    </w:p>
    <w:p w:rsidR="00492A77" w:rsidRDefault="00492A77" w:rsidP="00492A77">
      <w:r>
        <w:t xml:space="preserve">  &lt;element name="SECOND"&gt;</w:t>
      </w:r>
    </w:p>
    <w:p w:rsidR="00492A77" w:rsidRDefault="00492A77" w:rsidP="00492A77">
      <w:r>
        <w:t xml:space="preserve">  &lt;/element&gt;</w:t>
      </w:r>
    </w:p>
    <w:p w:rsidR="00492A77" w:rsidRDefault="00492A77" w:rsidP="00492A77">
      <w:r>
        <w:t xml:space="preserve">  &lt;element name="THIRD"&gt;</w:t>
      </w:r>
    </w:p>
    <w:p w:rsidR="00492A77" w:rsidRDefault="00492A77" w:rsidP="00492A77">
      <w:r>
        <w:lastRenderedPageBreak/>
        <w:t xml:space="preserve">  &lt;/element&gt;</w:t>
      </w:r>
    </w:p>
    <w:p w:rsidR="00492A77" w:rsidRDefault="00492A77" w:rsidP="00492A77">
      <w:r>
        <w:t xml:space="preserve">  &lt;element name="FOURTH"&gt;</w:t>
      </w:r>
    </w:p>
    <w:p w:rsidR="00492A77" w:rsidRDefault="00492A77" w:rsidP="00492A77">
      <w:r>
        <w:t xml:space="preserve">  &lt;/element&gt;</w:t>
      </w:r>
    </w:p>
    <w:p w:rsidR="00492A77" w:rsidRDefault="00492A77" w:rsidP="00492A77">
      <w:r>
        <w:t xml:space="preserve">  &lt;element name="FIFTH"&gt;</w:t>
      </w:r>
    </w:p>
    <w:p w:rsidR="00492A77" w:rsidRDefault="00492A77" w:rsidP="00492A77">
      <w:r>
        <w:t xml:space="preserve">  &lt;/element&gt;</w:t>
      </w:r>
    </w:p>
    <w:p w:rsidR="00492A77" w:rsidRDefault="00492A77" w:rsidP="00492A77">
      <w:r>
        <w:t xml:space="preserve">  &lt;element name="SIXTH"&gt;</w:t>
      </w:r>
    </w:p>
    <w:p w:rsidR="00492A77" w:rsidRDefault="00492A77" w:rsidP="00492A77">
      <w:r>
        <w:t xml:space="preserve">  &lt;/element&gt;</w:t>
      </w:r>
    </w:p>
    <w:p w:rsidR="00492A77" w:rsidRDefault="00492A77" w:rsidP="00492A77">
      <w:r>
        <w:t xml:space="preserve">  &lt;element name="SEVENTH"&gt;</w:t>
      </w:r>
    </w:p>
    <w:p w:rsidR="00492A77" w:rsidRDefault="00492A77" w:rsidP="00492A77">
      <w:r>
        <w:t xml:space="preserve">  &lt;/element&gt;</w:t>
      </w:r>
    </w:p>
    <w:p w:rsidR="00492A77" w:rsidRDefault="00492A77" w:rsidP="00492A77">
      <w:r>
        <w:t xml:space="preserve">  &lt;element name="EIGHTH"&gt;</w:t>
      </w:r>
    </w:p>
    <w:p w:rsidR="00492A77" w:rsidRDefault="00492A77" w:rsidP="00492A77">
      <w:r>
        <w:t xml:space="preserve">  &lt;/element&gt;</w:t>
      </w:r>
    </w:p>
    <w:p w:rsidR="00492A77" w:rsidRDefault="00492A77" w:rsidP="00492A77">
      <w:r>
        <w:t xml:space="preserve">  &lt;element name="FAULT"&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VehicleDataEventStatus"&gt;</w:t>
      </w:r>
    </w:p>
    <w:p w:rsidR="00492A77" w:rsidRDefault="00492A77" w:rsidP="00492A77">
      <w:r>
        <w:t xml:space="preserve">  &lt;</w:t>
      </w:r>
      <w:proofErr w:type="gramStart"/>
      <w:r>
        <w:t>description&gt;</w:t>
      </w:r>
      <w:proofErr w:type="gramEnd"/>
      <w:r>
        <w:t>Reflects the status of a vehicle data event; e.g. a seat belt event status.&lt;/description&gt;</w:t>
      </w:r>
    </w:p>
    <w:p w:rsidR="00492A77" w:rsidRDefault="00492A77" w:rsidP="00492A77">
      <w:r>
        <w:t xml:space="preserve">  &lt;element name="NO_EVENT" internal_name="VDES_NO_EVENT"&gt;</w:t>
      </w:r>
    </w:p>
    <w:p w:rsidR="00492A77" w:rsidRDefault="00492A77" w:rsidP="00492A77">
      <w:r>
        <w:t xml:space="preserve">  &lt;</w:t>
      </w:r>
      <w:proofErr w:type="gramStart"/>
      <w:r>
        <w:t>description</w:t>
      </w:r>
      <w:proofErr w:type="gramEnd"/>
      <w:r>
        <w:t>&gt; The system does not have the adequate information to send valid YES or NO states.&lt;/description&gt;</w:t>
      </w:r>
    </w:p>
    <w:p w:rsidR="00492A77" w:rsidRDefault="00492A77" w:rsidP="00492A77">
      <w:r>
        <w:t xml:space="preserve">  &lt;/element&gt;</w:t>
      </w:r>
    </w:p>
    <w:p w:rsidR="00492A77" w:rsidRDefault="00492A77" w:rsidP="00492A77">
      <w:r>
        <w:t xml:space="preserve">  &lt;element name="NO" internal_name="VDES_NO"&gt;</w:t>
      </w:r>
    </w:p>
    <w:p w:rsidR="00492A77" w:rsidRDefault="00492A77" w:rsidP="00492A77">
      <w:r>
        <w:t xml:space="preserve">  &lt;</w:t>
      </w:r>
      <w:proofErr w:type="gramStart"/>
      <w:r>
        <w:t>description</w:t>
      </w:r>
      <w:proofErr w:type="gramEnd"/>
      <w:r>
        <w:t>&gt; The requested event is in NO state.&lt;/description&gt;</w:t>
      </w:r>
    </w:p>
    <w:p w:rsidR="00492A77" w:rsidRDefault="00492A77" w:rsidP="00492A77">
      <w:r>
        <w:t xml:space="preserve">  &lt;/element&gt;</w:t>
      </w:r>
    </w:p>
    <w:p w:rsidR="00492A77" w:rsidRDefault="00492A77" w:rsidP="00492A77">
      <w:r>
        <w:t xml:space="preserve">  &lt;element name="YES" internal_name="VDES_YES"&gt;</w:t>
      </w:r>
    </w:p>
    <w:p w:rsidR="00492A77" w:rsidRDefault="00492A77" w:rsidP="00492A77">
      <w:r>
        <w:t xml:space="preserve">  &lt;</w:t>
      </w:r>
      <w:proofErr w:type="gramStart"/>
      <w:r>
        <w:t>description</w:t>
      </w:r>
      <w:proofErr w:type="gramEnd"/>
      <w:r>
        <w:t>&gt; The requested event is in YES state.&lt;/description&gt;</w:t>
      </w:r>
    </w:p>
    <w:p w:rsidR="00492A77" w:rsidRDefault="00492A77" w:rsidP="00492A77">
      <w:r>
        <w:t xml:space="preserve">  &lt;/element&gt;</w:t>
      </w:r>
    </w:p>
    <w:p w:rsidR="00492A77" w:rsidRDefault="00492A77" w:rsidP="00492A77">
      <w:r>
        <w:t xml:space="preserve">  &lt;element name="NOT_SUPPORTED" internal_name="VDES_NOT_SUPPORTED"&gt;</w:t>
      </w:r>
    </w:p>
    <w:p w:rsidR="00492A77" w:rsidRDefault="00492A77" w:rsidP="00492A77">
      <w:r>
        <w:t xml:space="preserve">  &lt;</w:t>
      </w:r>
      <w:proofErr w:type="gramStart"/>
      <w:r>
        <w:t>description</w:t>
      </w:r>
      <w:proofErr w:type="gramEnd"/>
      <w:r>
        <w:t>&gt; The requested data is not supported &lt;/description&gt;</w:t>
      </w:r>
    </w:p>
    <w:p w:rsidR="00492A77" w:rsidRDefault="00492A77" w:rsidP="00492A77">
      <w:r>
        <w:t xml:space="preserve">  &lt;/element&gt;</w:t>
      </w:r>
    </w:p>
    <w:p w:rsidR="00492A77" w:rsidRDefault="00492A77" w:rsidP="00492A77">
      <w:r>
        <w:t xml:space="preserve">  &lt;element name="FAULT" internal_name="VDES_FAULT"&gt;</w:t>
      </w:r>
    </w:p>
    <w:p w:rsidR="00492A77" w:rsidRDefault="00492A77" w:rsidP="00492A77">
      <w:r>
        <w:t xml:space="preserve">  &lt;</w:t>
      </w:r>
      <w:proofErr w:type="gramStart"/>
      <w:r>
        <w:t>description</w:t>
      </w:r>
      <w:proofErr w:type="gramEnd"/>
      <w:r>
        <w:t>&gt; The module/sensor is currently faulted.&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VehicleDataStatus"&gt;</w:t>
      </w:r>
    </w:p>
    <w:p w:rsidR="00492A77" w:rsidRDefault="00492A77" w:rsidP="00492A77">
      <w:r>
        <w:t xml:space="preserve">  &lt;</w:t>
      </w:r>
      <w:proofErr w:type="gramStart"/>
      <w:r>
        <w:t>description&gt;</w:t>
      </w:r>
      <w:proofErr w:type="gramEnd"/>
      <w:r>
        <w:t>Reflects the status of a binary vehicle data item.&lt;/description&gt;</w:t>
      </w:r>
    </w:p>
    <w:p w:rsidR="00492A77" w:rsidRDefault="00492A77" w:rsidP="00492A77">
      <w:r>
        <w:t xml:space="preserve">  &lt;element name="NO_DATA_EXISTS" internal_name="VDS_NO_DATA_EXISTS"&gt;</w:t>
      </w:r>
    </w:p>
    <w:p w:rsidR="00492A77" w:rsidRDefault="00492A77" w:rsidP="00492A77">
      <w:r>
        <w:t xml:space="preserve">  &lt;/element&gt;</w:t>
      </w:r>
    </w:p>
    <w:p w:rsidR="00492A77" w:rsidRDefault="00492A77" w:rsidP="00492A77">
      <w:r>
        <w:t xml:space="preserve">  &lt;element name="OFF" internal_name="VDS_OFF"&gt;</w:t>
      </w:r>
    </w:p>
    <w:p w:rsidR="00492A77" w:rsidRDefault="00492A77" w:rsidP="00492A77">
      <w:r>
        <w:t xml:space="preserve">  &lt;/element&gt;</w:t>
      </w:r>
    </w:p>
    <w:p w:rsidR="00492A77" w:rsidRDefault="00492A77" w:rsidP="00492A77">
      <w:r>
        <w:t xml:space="preserve">  &lt;element name="ON" internal_name="VDS_ON"&gt;</w:t>
      </w:r>
    </w:p>
    <w:p w:rsidR="00492A77" w:rsidRDefault="00492A77" w:rsidP="00492A77">
      <w:r>
        <w:lastRenderedPageBreak/>
        <w:t xml:space="preserve">  &lt;/element&gt;</w:t>
      </w:r>
    </w:p>
    <w:p w:rsidR="00492A77" w:rsidRDefault="00492A77" w:rsidP="00492A77">
      <w:r>
        <w:t>&lt;/enum&gt;</w:t>
      </w:r>
    </w:p>
    <w:p w:rsidR="00492A77" w:rsidRDefault="00492A77" w:rsidP="00492A77"/>
    <w:p w:rsidR="00492A77" w:rsidRDefault="00492A77" w:rsidP="00492A77">
      <w:r>
        <w:t>&lt;enum name="IgnitionStableStatus"&gt;</w:t>
      </w:r>
    </w:p>
    <w:p w:rsidR="00492A77" w:rsidRDefault="00492A77" w:rsidP="00492A77">
      <w:r>
        <w:t xml:space="preserve">  &lt;</w:t>
      </w:r>
      <w:proofErr w:type="gramStart"/>
      <w:r>
        <w:t>description&gt;</w:t>
      </w:r>
      <w:proofErr w:type="gramEnd"/>
      <w:r>
        <w:t>Reflects the ignition switch stability.&lt;/description&gt;</w:t>
      </w:r>
    </w:p>
    <w:p w:rsidR="00492A77" w:rsidRDefault="00492A77" w:rsidP="00492A77">
      <w:r>
        <w:t xml:space="preserve">  &lt;element name="IGNITION_SWITCH_NOT_STABLE"&gt;</w:t>
      </w:r>
    </w:p>
    <w:p w:rsidR="00492A77" w:rsidRDefault="00492A77" w:rsidP="00492A77">
      <w:r>
        <w:t xml:space="preserve">  &lt;/element&gt;</w:t>
      </w:r>
    </w:p>
    <w:p w:rsidR="00492A77" w:rsidRDefault="00492A77" w:rsidP="00492A77">
      <w:r>
        <w:t xml:space="preserve">  &lt;element name="IGNITION_SWITCH_STABLE"&gt;</w:t>
      </w:r>
    </w:p>
    <w:p w:rsidR="00492A77" w:rsidRDefault="00492A77" w:rsidP="00492A77">
      <w:r>
        <w:t xml:space="preserve">  &lt;/element&gt;</w:t>
      </w:r>
    </w:p>
    <w:p w:rsidR="00492A77" w:rsidRDefault="00492A77" w:rsidP="00492A77">
      <w:r>
        <w:t xml:space="preserve">  &lt;element name="MISSING_FROM_TRANSMITTER"&gt;</w:t>
      </w:r>
    </w:p>
    <w:p w:rsidR="00492A77" w:rsidRDefault="00492A77" w:rsidP="00492A77">
      <w:r>
        <w:t xml:space="preserve">  &lt;</w:t>
      </w:r>
      <w:proofErr w:type="gramStart"/>
      <w:r>
        <w:t>description</w:t>
      </w:r>
      <w:proofErr w:type="gramEnd"/>
      <w:r>
        <w:t>&gt; Either the data is not accessible or the sensor is broken.&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IgnitionStatus"&gt;</w:t>
      </w:r>
    </w:p>
    <w:p w:rsidR="00492A77" w:rsidRDefault="00492A77" w:rsidP="00492A77">
      <w:r>
        <w:t xml:space="preserve">  &lt;</w:t>
      </w:r>
      <w:proofErr w:type="gramStart"/>
      <w:r>
        <w:t>description&gt;</w:t>
      </w:r>
      <w:proofErr w:type="gramEnd"/>
      <w:r>
        <w:t>Reflects the status of ignition.&lt;/description&gt;</w:t>
      </w:r>
    </w:p>
    <w:p w:rsidR="00492A77" w:rsidRDefault="00492A77" w:rsidP="00492A77">
      <w:r>
        <w:t xml:space="preserve">  &lt;element name="UNKNOWN" internal_name="IS_UNKNOWN"&gt;</w:t>
      </w:r>
    </w:p>
    <w:p w:rsidR="00492A77" w:rsidRDefault="00492A77" w:rsidP="00492A77">
      <w:r>
        <w:t xml:space="preserve">  &lt;</w:t>
      </w:r>
      <w:proofErr w:type="gramStart"/>
      <w:r>
        <w:t>description</w:t>
      </w:r>
      <w:proofErr w:type="gramEnd"/>
      <w:r>
        <w:t>&gt; The information is not acceptable. &lt;/description&gt;</w:t>
      </w:r>
    </w:p>
    <w:p w:rsidR="00492A77" w:rsidRDefault="00492A77" w:rsidP="00492A77">
      <w:r>
        <w:t xml:space="preserve">  &lt;/element&gt;</w:t>
      </w:r>
    </w:p>
    <w:p w:rsidR="00492A77" w:rsidRDefault="00492A77" w:rsidP="00492A77">
      <w:r>
        <w:t xml:space="preserve">  &lt;element name="OFF" internal_name="IS_OFF"&gt;</w:t>
      </w:r>
    </w:p>
    <w:p w:rsidR="00492A77" w:rsidRDefault="00492A77" w:rsidP="00492A77">
      <w:r>
        <w:t xml:space="preserve">  &lt;</w:t>
      </w:r>
      <w:proofErr w:type="gramStart"/>
      <w:r>
        <w:t>description</w:t>
      </w:r>
      <w:proofErr w:type="gramEnd"/>
      <w:r>
        <w:t>&gt; The ignition is off.&lt;/description&gt;</w:t>
      </w:r>
    </w:p>
    <w:p w:rsidR="00492A77" w:rsidRDefault="00492A77" w:rsidP="00492A77">
      <w:r>
        <w:t xml:space="preserve">  &lt;/element&gt;</w:t>
      </w:r>
    </w:p>
    <w:p w:rsidR="00492A77" w:rsidRDefault="00492A77" w:rsidP="00492A77">
      <w:r>
        <w:t xml:space="preserve">  &lt;element name="ACCESSORY" internal_name="IS_ACCESSORY"&gt;</w:t>
      </w:r>
    </w:p>
    <w:p w:rsidR="00492A77" w:rsidRDefault="00492A77" w:rsidP="00492A77">
      <w:r>
        <w:t xml:space="preserve">  &lt;</w:t>
      </w:r>
      <w:proofErr w:type="gramStart"/>
      <w:r>
        <w:t>description</w:t>
      </w:r>
      <w:proofErr w:type="gramEnd"/>
      <w:r>
        <w:t>&gt; The accessories are active (power windows, audio, display, etc.).&lt;/description&gt;</w:t>
      </w:r>
    </w:p>
    <w:p w:rsidR="00492A77" w:rsidRDefault="00492A77" w:rsidP="00492A77">
      <w:r>
        <w:t xml:space="preserve">  &lt;/element&gt;</w:t>
      </w:r>
    </w:p>
    <w:p w:rsidR="00492A77" w:rsidRDefault="00492A77" w:rsidP="00492A77">
      <w:r>
        <w:t xml:space="preserve">  &lt;element name="RUN" internal_name="IS_RUN"&gt;</w:t>
      </w:r>
    </w:p>
    <w:p w:rsidR="00492A77" w:rsidRDefault="00492A77" w:rsidP="00492A77">
      <w:r>
        <w:t xml:space="preserve">   &lt;</w:t>
      </w:r>
      <w:proofErr w:type="gramStart"/>
      <w:r>
        <w:t>description</w:t>
      </w:r>
      <w:proofErr w:type="gramEnd"/>
      <w:r>
        <w:t>&gt; Ignition is active.&lt;/description&gt;</w:t>
      </w:r>
    </w:p>
    <w:p w:rsidR="00492A77" w:rsidRDefault="00492A77" w:rsidP="00492A77">
      <w:r>
        <w:t xml:space="preserve">  &lt;/element&gt;</w:t>
      </w:r>
    </w:p>
    <w:p w:rsidR="00492A77" w:rsidRDefault="00492A77" w:rsidP="00492A77">
      <w:r>
        <w:t xml:space="preserve">  &lt;element name="START" internal_name="IS_START"&gt;</w:t>
      </w:r>
    </w:p>
    <w:p w:rsidR="00492A77" w:rsidRDefault="00492A77" w:rsidP="00492A77">
      <w:r>
        <w:t xml:space="preserve">  &lt;</w:t>
      </w:r>
      <w:proofErr w:type="gramStart"/>
      <w:r>
        <w:t>description</w:t>
      </w:r>
      <w:proofErr w:type="gramEnd"/>
      <w:r>
        <w:t>&gt; Starter is switched.&lt;/description&gt;</w:t>
      </w:r>
    </w:p>
    <w:p w:rsidR="00492A77" w:rsidRDefault="00492A77" w:rsidP="00492A77">
      <w:r>
        <w:t xml:space="preserve">  &lt;/element&gt;</w:t>
      </w:r>
    </w:p>
    <w:p w:rsidR="00492A77" w:rsidRDefault="00492A77" w:rsidP="00492A77">
      <w:r>
        <w:t xml:space="preserve">  &lt;element name="INVALID" internal_name="IS_INVALID"&gt;</w:t>
      </w:r>
    </w:p>
    <w:p w:rsidR="00492A77" w:rsidRDefault="00492A77" w:rsidP="00492A77">
      <w:r>
        <w:t xml:space="preserve">  &lt;</w:t>
      </w:r>
      <w:proofErr w:type="gramStart"/>
      <w:r>
        <w:t>description</w:t>
      </w:r>
      <w:proofErr w:type="gramEnd"/>
      <w:r>
        <w:t>&gt; The data is provided, but there is some sort of fault or problem.&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DeviceLevelStatus"&gt;</w:t>
      </w:r>
    </w:p>
    <w:p w:rsidR="00492A77" w:rsidRDefault="00492A77" w:rsidP="00492A77">
      <w:r>
        <w:t xml:space="preserve">  &lt;</w:t>
      </w:r>
      <w:proofErr w:type="gramStart"/>
      <w:r>
        <w:t>description&gt;</w:t>
      </w:r>
      <w:proofErr w:type="gramEnd"/>
      <w:r>
        <w:t>Reflects the reported component status of the connected device, if reported.&lt;/description&gt;</w:t>
      </w:r>
    </w:p>
    <w:p w:rsidR="00492A77" w:rsidRDefault="00492A77" w:rsidP="00492A77">
      <w:r>
        <w:t xml:space="preserve">  &lt;element name="ZERO_LEVEL_BARS"&gt;</w:t>
      </w:r>
    </w:p>
    <w:p w:rsidR="00492A77" w:rsidRDefault="00492A77" w:rsidP="00492A77">
      <w:r>
        <w:t xml:space="preserve">  &lt;/element&gt;</w:t>
      </w:r>
    </w:p>
    <w:p w:rsidR="00492A77" w:rsidRDefault="00492A77" w:rsidP="00492A77">
      <w:r>
        <w:lastRenderedPageBreak/>
        <w:t xml:space="preserve">  &lt;element name="ONE_LEVEL_BARS"&gt;</w:t>
      </w:r>
    </w:p>
    <w:p w:rsidR="00492A77" w:rsidRDefault="00492A77" w:rsidP="00492A77">
      <w:r>
        <w:t xml:space="preserve">  &lt;/element&gt;</w:t>
      </w:r>
    </w:p>
    <w:p w:rsidR="00492A77" w:rsidRDefault="00492A77" w:rsidP="00492A77">
      <w:r>
        <w:t xml:space="preserve">  &lt;element name="TWO_LEVEL_BARS"&gt;</w:t>
      </w:r>
    </w:p>
    <w:p w:rsidR="00492A77" w:rsidRDefault="00492A77" w:rsidP="00492A77">
      <w:r>
        <w:t xml:space="preserve">  &lt;/element&gt;</w:t>
      </w:r>
    </w:p>
    <w:p w:rsidR="00492A77" w:rsidRDefault="00492A77" w:rsidP="00492A77">
      <w:r>
        <w:t xml:space="preserve">  &lt;element name="THREE_LEVEL_BARS"&gt;</w:t>
      </w:r>
    </w:p>
    <w:p w:rsidR="00492A77" w:rsidRDefault="00492A77" w:rsidP="00492A77">
      <w:r>
        <w:t xml:space="preserve">  &lt;/element&gt;</w:t>
      </w:r>
    </w:p>
    <w:p w:rsidR="00492A77" w:rsidRDefault="00492A77" w:rsidP="00492A77">
      <w:r>
        <w:t xml:space="preserve">  &lt;element name="FOUR_LEVEL_BARS"&gt;</w:t>
      </w:r>
    </w:p>
    <w:p w:rsidR="00492A77" w:rsidRDefault="00492A77" w:rsidP="00492A77">
      <w:r>
        <w:t xml:space="preserve">  &lt;/element&gt;</w:t>
      </w:r>
    </w:p>
    <w:p w:rsidR="00492A77" w:rsidRDefault="00492A77" w:rsidP="00492A77">
      <w:r>
        <w:t xml:space="preserve">  &lt;element name="NOT_PROVIDED"&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PrimaryAudioSource"&gt;</w:t>
      </w:r>
    </w:p>
    <w:p w:rsidR="00492A77" w:rsidRDefault="00492A77" w:rsidP="00492A77">
      <w:r>
        <w:t xml:space="preserve">  &lt;</w:t>
      </w:r>
      <w:proofErr w:type="gramStart"/>
      <w:r>
        <w:t>description&gt;</w:t>
      </w:r>
      <w:proofErr w:type="gramEnd"/>
      <w:r>
        <w:t>Reflects the current primary audio source (if selected).&lt;/description&gt;</w:t>
      </w:r>
    </w:p>
    <w:p w:rsidR="00492A77" w:rsidRDefault="00492A77" w:rsidP="00492A77">
      <w:r>
        <w:t xml:space="preserve">  &lt;element name="NO_SOURCE_SELECTED"&gt;</w:t>
      </w:r>
    </w:p>
    <w:p w:rsidR="00492A77" w:rsidRDefault="00492A77" w:rsidP="00492A77">
      <w:r>
        <w:t xml:space="preserve">  &lt;/element&gt;</w:t>
      </w:r>
    </w:p>
    <w:p w:rsidR="00492A77" w:rsidRDefault="00492A77" w:rsidP="00492A77">
      <w:r>
        <w:t xml:space="preserve">  &lt;element name="USB"&gt;</w:t>
      </w:r>
    </w:p>
    <w:p w:rsidR="00492A77" w:rsidRDefault="00492A77" w:rsidP="00492A77">
      <w:r>
        <w:t xml:space="preserve">  &lt;/element&gt;</w:t>
      </w:r>
    </w:p>
    <w:p w:rsidR="00492A77" w:rsidRDefault="00492A77" w:rsidP="00492A77">
      <w:r>
        <w:t xml:space="preserve">  &lt;element name="USB2"&gt;</w:t>
      </w:r>
    </w:p>
    <w:p w:rsidR="00492A77" w:rsidRDefault="00492A77" w:rsidP="00492A77">
      <w:r>
        <w:t xml:space="preserve">  &lt;/element&gt;</w:t>
      </w:r>
    </w:p>
    <w:p w:rsidR="00492A77" w:rsidRDefault="00492A77" w:rsidP="00492A77">
      <w:r>
        <w:t xml:space="preserve">  &lt;element name="BLUETOOTH_STEREO_BTST"&gt;</w:t>
      </w:r>
    </w:p>
    <w:p w:rsidR="00492A77" w:rsidRDefault="00492A77" w:rsidP="00492A77">
      <w:r>
        <w:t xml:space="preserve">  &lt;/element&gt;</w:t>
      </w:r>
    </w:p>
    <w:p w:rsidR="00492A77" w:rsidRDefault="00492A77" w:rsidP="00492A77">
      <w:r>
        <w:t xml:space="preserve">  &lt;element name="LINE_IN"&gt;</w:t>
      </w:r>
    </w:p>
    <w:p w:rsidR="00492A77" w:rsidRDefault="00492A77" w:rsidP="00492A77">
      <w:r>
        <w:t xml:space="preserve">  &lt;/element&gt;</w:t>
      </w:r>
    </w:p>
    <w:p w:rsidR="00492A77" w:rsidRDefault="00492A77" w:rsidP="00492A77">
      <w:r>
        <w:t xml:space="preserve">  &lt;element name="IPOD"&gt;</w:t>
      </w:r>
    </w:p>
    <w:p w:rsidR="00492A77" w:rsidRDefault="00492A77" w:rsidP="00492A77">
      <w:r>
        <w:t xml:space="preserve">  &lt;/element&gt;</w:t>
      </w:r>
    </w:p>
    <w:p w:rsidR="00492A77" w:rsidRDefault="00492A77" w:rsidP="00492A77">
      <w:r>
        <w:t xml:space="preserve">  &lt;element name="MOBILE_APP"&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CompassDirection"&gt;</w:t>
      </w:r>
    </w:p>
    <w:p w:rsidR="00492A77" w:rsidRDefault="00492A77" w:rsidP="00492A77">
      <w:r>
        <w:t xml:space="preserve">  &lt;</w:t>
      </w:r>
      <w:proofErr w:type="gramStart"/>
      <w:r>
        <w:t>description&gt;</w:t>
      </w:r>
      <w:proofErr w:type="gramEnd"/>
      <w:r>
        <w:t>The list of potential compass directions&lt;/description&gt;</w:t>
      </w:r>
    </w:p>
    <w:p w:rsidR="00492A77" w:rsidRDefault="00492A77" w:rsidP="00492A77">
      <w:r>
        <w:t xml:space="preserve">  &lt;element name="NORTH"&gt;</w:t>
      </w:r>
    </w:p>
    <w:p w:rsidR="00492A77" w:rsidRDefault="00492A77" w:rsidP="00492A77">
      <w:r>
        <w:t xml:space="preserve">  &lt;/element&gt;</w:t>
      </w:r>
    </w:p>
    <w:p w:rsidR="00492A77" w:rsidRDefault="00492A77" w:rsidP="00492A77">
      <w:r>
        <w:t xml:space="preserve">  &lt;element name="NORTHWEST"&gt;</w:t>
      </w:r>
    </w:p>
    <w:p w:rsidR="00492A77" w:rsidRDefault="00492A77" w:rsidP="00492A77">
      <w:r>
        <w:t xml:space="preserve">  &lt;/element&gt;</w:t>
      </w:r>
    </w:p>
    <w:p w:rsidR="00492A77" w:rsidRDefault="00492A77" w:rsidP="00492A77">
      <w:r>
        <w:t xml:space="preserve">  &lt;element name="WEST"&gt;</w:t>
      </w:r>
    </w:p>
    <w:p w:rsidR="00492A77" w:rsidRDefault="00492A77" w:rsidP="00492A77">
      <w:r>
        <w:t xml:space="preserve">  &lt;/element&gt;</w:t>
      </w:r>
    </w:p>
    <w:p w:rsidR="00492A77" w:rsidRDefault="00492A77" w:rsidP="00492A77">
      <w:r>
        <w:t xml:space="preserve">  &lt;element name="SOUTHWEST"&gt;</w:t>
      </w:r>
    </w:p>
    <w:p w:rsidR="00492A77" w:rsidRDefault="00492A77" w:rsidP="00492A77">
      <w:r>
        <w:t xml:space="preserve">  &lt;/element&gt;</w:t>
      </w:r>
    </w:p>
    <w:p w:rsidR="00492A77" w:rsidRDefault="00492A77" w:rsidP="00492A77">
      <w:r>
        <w:t xml:space="preserve">  &lt;element name="SOUTH"&gt;</w:t>
      </w:r>
    </w:p>
    <w:p w:rsidR="00492A77" w:rsidRDefault="00492A77" w:rsidP="00492A77">
      <w:r>
        <w:t xml:space="preserve">  &lt;/element&gt;</w:t>
      </w:r>
    </w:p>
    <w:p w:rsidR="00492A77" w:rsidRDefault="00492A77" w:rsidP="00492A77">
      <w:r>
        <w:t xml:space="preserve">  &lt;element name="SOUTHEAST"&gt;</w:t>
      </w:r>
    </w:p>
    <w:p w:rsidR="00492A77" w:rsidRDefault="00492A77" w:rsidP="00492A77">
      <w:r>
        <w:lastRenderedPageBreak/>
        <w:t xml:space="preserve">  &lt;/element&gt;</w:t>
      </w:r>
    </w:p>
    <w:p w:rsidR="00492A77" w:rsidRDefault="00492A77" w:rsidP="00492A77">
      <w:r>
        <w:t xml:space="preserve">  &lt;element name="EAST"&gt;</w:t>
      </w:r>
    </w:p>
    <w:p w:rsidR="00492A77" w:rsidRDefault="00492A77" w:rsidP="00492A77">
      <w:r>
        <w:t xml:space="preserve">  &lt;/element&gt;</w:t>
      </w:r>
    </w:p>
    <w:p w:rsidR="00492A77" w:rsidRDefault="00492A77" w:rsidP="00492A77">
      <w:r>
        <w:t xml:space="preserve">  &lt;element name="NORTHEAST"&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Dimension"&gt;</w:t>
      </w:r>
    </w:p>
    <w:p w:rsidR="00492A77" w:rsidRDefault="00492A77" w:rsidP="00492A77">
      <w:r>
        <w:t xml:space="preserve">  &lt;</w:t>
      </w:r>
      <w:proofErr w:type="gramStart"/>
      <w:r>
        <w:t>description&gt;</w:t>
      </w:r>
      <w:proofErr w:type="gramEnd"/>
      <w:r>
        <w:t>The supported dimensions of the GPS&lt;/description&gt;</w:t>
      </w:r>
    </w:p>
    <w:p w:rsidR="00492A77" w:rsidRDefault="00492A77" w:rsidP="00492A77">
      <w:r>
        <w:t xml:space="preserve">  &lt;element name="NO_FIX" internal_name="Dimension_NO_FIX"&gt;</w:t>
      </w:r>
    </w:p>
    <w:p w:rsidR="00492A77" w:rsidRDefault="00492A77" w:rsidP="00492A77">
      <w:r>
        <w:t xml:space="preserve">    &lt;</w:t>
      </w:r>
      <w:proofErr w:type="gramStart"/>
      <w:r>
        <w:t>description&gt;</w:t>
      </w:r>
      <w:proofErr w:type="gramEnd"/>
      <w:r>
        <w:t>No GPS at all&lt;/description&gt;</w:t>
      </w:r>
    </w:p>
    <w:p w:rsidR="00492A77" w:rsidRDefault="00492A77" w:rsidP="00492A77">
      <w:r>
        <w:t xml:space="preserve">  &lt;/element&gt;</w:t>
      </w:r>
    </w:p>
    <w:p w:rsidR="00492A77" w:rsidRDefault="00492A77" w:rsidP="00492A77">
      <w:r>
        <w:t xml:space="preserve">  &lt;element name="2D" internal_name="Dimension_2D"&gt;</w:t>
      </w:r>
    </w:p>
    <w:p w:rsidR="00492A77" w:rsidRDefault="00492A77" w:rsidP="00492A77">
      <w:r>
        <w:t xml:space="preserve">    &lt;</w:t>
      </w:r>
      <w:proofErr w:type="gramStart"/>
      <w:r>
        <w:t>description&gt;</w:t>
      </w:r>
      <w:proofErr w:type="gramEnd"/>
      <w:r>
        <w:t>Longitude and lattitude&lt;/description&gt;</w:t>
      </w:r>
    </w:p>
    <w:p w:rsidR="00492A77" w:rsidRDefault="00492A77" w:rsidP="00492A77">
      <w:r>
        <w:t xml:space="preserve">  &lt;/element&gt;</w:t>
      </w:r>
    </w:p>
    <w:p w:rsidR="00492A77" w:rsidRDefault="00492A77" w:rsidP="00492A77">
      <w:r>
        <w:t xml:space="preserve">  &lt;element name="3D" internal_name="Dimension_3D"&gt;</w:t>
      </w:r>
    </w:p>
    <w:p w:rsidR="00492A77" w:rsidRDefault="00492A77" w:rsidP="00492A77">
      <w:r>
        <w:t xml:space="preserve">    &lt;</w:t>
      </w:r>
      <w:proofErr w:type="gramStart"/>
      <w:r>
        <w:t>description&gt;</w:t>
      </w:r>
      <w:proofErr w:type="gramEnd"/>
      <w:r>
        <w:t>Longitude and lattitude and altitude&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TouchType"&gt;</w:t>
      </w:r>
    </w:p>
    <w:p w:rsidR="00492A77" w:rsidRDefault="00492A77" w:rsidP="00492A77">
      <w:r>
        <w:t xml:space="preserve">  &lt;element name="BEGIN"/&gt;</w:t>
      </w:r>
    </w:p>
    <w:p w:rsidR="00492A77" w:rsidRDefault="00492A77" w:rsidP="00492A77">
      <w:r>
        <w:t xml:space="preserve">  &lt;element name="MOVE"/&gt;</w:t>
      </w:r>
    </w:p>
    <w:p w:rsidR="00492A77" w:rsidRDefault="00492A77" w:rsidP="00492A77">
      <w:r>
        <w:t xml:space="preserve">  &lt;element name="END"/&gt;</w:t>
      </w:r>
    </w:p>
    <w:p w:rsidR="00492A77" w:rsidRDefault="00492A77" w:rsidP="00492A77">
      <w:r>
        <w:t>&lt;/enum&gt;</w:t>
      </w:r>
    </w:p>
    <w:p w:rsidR="00492A77" w:rsidRDefault="00492A77" w:rsidP="00492A77"/>
    <w:p w:rsidR="00492A77" w:rsidRDefault="00492A77" w:rsidP="00492A77">
      <w:r>
        <w:t>&lt;enum name="WarningLightStatus"&gt;</w:t>
      </w:r>
    </w:p>
    <w:p w:rsidR="00492A77" w:rsidRDefault="00492A77" w:rsidP="00492A77">
      <w:r>
        <w:t xml:space="preserve">  &lt;</w:t>
      </w:r>
      <w:proofErr w:type="gramStart"/>
      <w:r>
        <w:t>description&gt;</w:t>
      </w:r>
      <w:proofErr w:type="gramEnd"/>
      <w:r>
        <w:t>Reflects the status of a cluster instrument warning light.&lt;/description&gt;</w:t>
      </w:r>
    </w:p>
    <w:p w:rsidR="00492A77" w:rsidRDefault="00492A77" w:rsidP="00492A77">
      <w:r>
        <w:t xml:space="preserve">  &lt;element name="OFF" internal_name="WLS_OFF"&gt;</w:t>
      </w:r>
    </w:p>
    <w:p w:rsidR="00492A77" w:rsidRDefault="00492A77" w:rsidP="00492A77">
      <w:r>
        <w:t xml:space="preserve">  &lt;/element&gt;</w:t>
      </w:r>
    </w:p>
    <w:p w:rsidR="00492A77" w:rsidRDefault="00492A77" w:rsidP="00492A77">
      <w:r>
        <w:t xml:space="preserve">  &lt;element name="ON" internal_name="WLS_ON"&gt;</w:t>
      </w:r>
    </w:p>
    <w:p w:rsidR="00492A77" w:rsidRDefault="00492A77" w:rsidP="00492A77">
      <w:r>
        <w:t xml:space="preserve">  &lt;/element&gt;</w:t>
      </w:r>
    </w:p>
    <w:p w:rsidR="00492A77" w:rsidRDefault="00492A77" w:rsidP="00492A77">
      <w:r>
        <w:t xml:space="preserve">  &lt;element name="FLASH" internal_name="WLS_FLASH"&gt;</w:t>
      </w:r>
    </w:p>
    <w:p w:rsidR="00492A77" w:rsidRDefault="00492A77" w:rsidP="00492A77">
      <w:r>
        <w:t xml:space="preserve">  &lt;/element&gt;</w:t>
      </w:r>
    </w:p>
    <w:p w:rsidR="00492A77" w:rsidRDefault="00492A77" w:rsidP="00492A77">
      <w:r>
        <w:t xml:space="preserve">  &lt;element name="NOT_USED" internal_name="WLS_NOT_USED"&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VehicleDataResultCode"&gt;</w:t>
      </w:r>
    </w:p>
    <w:p w:rsidR="00492A77" w:rsidRDefault="00492A77" w:rsidP="00492A77">
      <w:r>
        <w:t xml:space="preserve">  &lt;</w:t>
      </w:r>
      <w:proofErr w:type="gramStart"/>
      <w:r>
        <w:t>description&gt;</w:t>
      </w:r>
      <w:proofErr w:type="gramEnd"/>
      <w:r>
        <w:t>Enumeration that describes possible result codes of a vehicle data entry request.&lt;/description&gt;</w:t>
      </w:r>
    </w:p>
    <w:p w:rsidR="00492A77" w:rsidRDefault="00492A77" w:rsidP="00492A77">
      <w:r>
        <w:t xml:space="preserve">  &lt;element name="SUCCESS" internal_name="VDRC_SUCCESS"/&gt;</w:t>
      </w:r>
    </w:p>
    <w:p w:rsidR="00492A77" w:rsidRDefault="00492A77" w:rsidP="00492A77">
      <w:r>
        <w:t xml:space="preserve">  &lt;element name="TRUNCATED_DATA" internal_name="VDRC_TRUNCATED_DATA"/&gt;</w:t>
      </w:r>
    </w:p>
    <w:p w:rsidR="00492A77" w:rsidRDefault="00492A77" w:rsidP="00492A77">
      <w:r>
        <w:lastRenderedPageBreak/>
        <w:t xml:space="preserve">  &lt;element name="DISALLOWED" internal_name="VDRC_DISALLOWED"/&gt;</w:t>
      </w:r>
    </w:p>
    <w:p w:rsidR="00492A77" w:rsidRDefault="00492A77" w:rsidP="00492A77">
      <w:r>
        <w:t xml:space="preserve">  &lt;element name="USER_DISALLOWED" internal_name="VDRC_USER_DISALLOWED"/&gt;</w:t>
      </w:r>
    </w:p>
    <w:p w:rsidR="00492A77" w:rsidRDefault="00492A77" w:rsidP="00492A77">
      <w:r>
        <w:t xml:space="preserve">  &lt;element name="INVALID_ID" internal_name="VDRC_INVALID_ID"/&gt;</w:t>
      </w:r>
    </w:p>
    <w:p w:rsidR="00492A77" w:rsidRDefault="00492A77" w:rsidP="00492A77">
      <w:r>
        <w:t xml:space="preserve">  &lt;element name="VEHICLE_DATA_NOT_AVAILABLE" internal_name="VDRC_DATA_NOT_AVAILABLE"/&gt;</w:t>
      </w:r>
    </w:p>
    <w:p w:rsidR="00492A77" w:rsidRDefault="00492A77" w:rsidP="00492A77">
      <w:r>
        <w:t xml:space="preserve">  &lt;element name="DATA_ALREADY_SUBSCRIBED" internal_name="VDRC_DATA_ALREADY_SUBSCRIBED"/&gt;</w:t>
      </w:r>
    </w:p>
    <w:p w:rsidR="00492A77" w:rsidRDefault="00492A77" w:rsidP="00492A77">
      <w:r>
        <w:t xml:space="preserve">  &lt;element name="DATA_NOT_SUBSCRIBED" internal_name="VDRC_DATA_NOT_SUBSCRIBED"/&gt;</w:t>
      </w:r>
    </w:p>
    <w:p w:rsidR="00492A77" w:rsidRDefault="00492A77" w:rsidP="00492A77">
      <w:r>
        <w:t xml:space="preserve">  &lt;element name="IGNORED" internal_name="VDRC_IGNORED"/&gt;</w:t>
      </w:r>
    </w:p>
    <w:p w:rsidR="00492A77" w:rsidRDefault="00492A77" w:rsidP="00492A77">
      <w:r>
        <w:t>&lt;/enum&gt;</w:t>
      </w:r>
    </w:p>
    <w:p w:rsidR="00492A77" w:rsidRDefault="00492A77" w:rsidP="00492A77"/>
    <w:p w:rsidR="00492A77" w:rsidRDefault="00492A77" w:rsidP="00492A77">
      <w:r>
        <w:t>&lt;enum name="VehicleDataType"&gt;</w:t>
      </w:r>
    </w:p>
    <w:p w:rsidR="00492A77" w:rsidRDefault="00492A77" w:rsidP="00492A77">
      <w:r>
        <w:t xml:space="preserve">  &lt;</w:t>
      </w:r>
      <w:proofErr w:type="gramStart"/>
      <w:r>
        <w:t>description&gt;</w:t>
      </w:r>
      <w:proofErr w:type="gramEnd"/>
      <w:r>
        <w:t>Defines the data types that can be published and subscribed to.&lt;/description&gt;</w:t>
      </w:r>
    </w:p>
    <w:p w:rsidR="00492A77" w:rsidRDefault="00492A77" w:rsidP="00492A77">
      <w:r>
        <w:t xml:space="preserve">  &lt;element name="VEHICLEDATA_GPS"&gt;</w:t>
      </w:r>
    </w:p>
    <w:p w:rsidR="00492A77" w:rsidRDefault="00492A77" w:rsidP="00492A77">
      <w:r>
        <w:t xml:space="preserve">    &lt;</w:t>
      </w:r>
      <w:proofErr w:type="gramStart"/>
      <w:r>
        <w:t>description&gt;</w:t>
      </w:r>
      <w:proofErr w:type="gramEnd"/>
      <w:r>
        <w:t>Notifies GPSData may be subscribed&lt;/description&gt;</w:t>
      </w:r>
    </w:p>
    <w:p w:rsidR="00492A77" w:rsidRDefault="00492A77" w:rsidP="00492A77">
      <w:r>
        <w:t xml:space="preserve">  &lt;/element&gt;</w:t>
      </w:r>
    </w:p>
    <w:p w:rsidR="00492A77" w:rsidRDefault="00492A77" w:rsidP="00492A77">
      <w:r>
        <w:t xml:space="preserve">  &lt;element name="VEHICLEDATA_SPEED" /&gt;</w:t>
      </w:r>
    </w:p>
    <w:p w:rsidR="00492A77" w:rsidRDefault="00492A77" w:rsidP="00492A77">
      <w:r>
        <w:t xml:space="preserve">  &lt;element name="VEHICLEDATA_RPM" /&gt;</w:t>
      </w:r>
    </w:p>
    <w:p w:rsidR="00492A77" w:rsidRDefault="00492A77" w:rsidP="00492A77">
      <w:r>
        <w:t xml:space="preserve">  &lt;element name="VEHICLEDATA_FUELLEVEL" /&gt;</w:t>
      </w:r>
    </w:p>
    <w:p w:rsidR="00492A77" w:rsidRDefault="00492A77" w:rsidP="00492A77">
      <w:r>
        <w:t xml:space="preserve">  &lt;element name="VEHICLEDATA_FUELLEVEL_STATE" /&gt;</w:t>
      </w:r>
    </w:p>
    <w:p w:rsidR="00492A77" w:rsidRDefault="00492A77" w:rsidP="00492A77">
      <w:r>
        <w:t xml:space="preserve">  &lt;element name="VEHICLEDATA_FUELCONSUMPTION" /&gt;</w:t>
      </w:r>
    </w:p>
    <w:p w:rsidR="00492A77" w:rsidRDefault="00492A77" w:rsidP="00492A77">
      <w:r>
        <w:t xml:space="preserve">  &lt;element name="VEHICLEDATA_EXTERNTEMP" /&gt;</w:t>
      </w:r>
    </w:p>
    <w:p w:rsidR="00492A77" w:rsidRDefault="00492A77" w:rsidP="00492A77">
      <w:r>
        <w:t xml:space="preserve">  &lt;element name="VEHICLEDATA_VIN" /&gt;</w:t>
      </w:r>
    </w:p>
    <w:p w:rsidR="00492A77" w:rsidRDefault="00492A77" w:rsidP="00492A77">
      <w:r>
        <w:t xml:space="preserve">  &lt;element name="VEHICLEDATA_PRNDL" /&gt;</w:t>
      </w:r>
    </w:p>
    <w:p w:rsidR="00492A77" w:rsidRDefault="00492A77" w:rsidP="00492A77">
      <w:r>
        <w:t xml:space="preserve">  &lt;element name="VEHICLEDATA_TIREPRESSURE" /&gt;</w:t>
      </w:r>
    </w:p>
    <w:p w:rsidR="00492A77" w:rsidRDefault="00492A77" w:rsidP="00492A77">
      <w:r>
        <w:t xml:space="preserve">  &lt;element name="VEHICLEDATA_ODOMETER" /&gt;</w:t>
      </w:r>
    </w:p>
    <w:p w:rsidR="00492A77" w:rsidRDefault="00492A77" w:rsidP="00492A77">
      <w:r>
        <w:t xml:space="preserve">  &lt;element name="VEHICLEDATA_BELTSTATUS" /&gt;</w:t>
      </w:r>
    </w:p>
    <w:p w:rsidR="00492A77" w:rsidRDefault="00492A77" w:rsidP="00492A77">
      <w:r>
        <w:t xml:space="preserve">  &lt;element name="VEHICLEDATA_BODYINFO" /&gt;</w:t>
      </w:r>
    </w:p>
    <w:p w:rsidR="00492A77" w:rsidRDefault="00492A77" w:rsidP="00492A77">
      <w:r>
        <w:t xml:space="preserve">  &lt;element name="VEHICLEDATA_DEVICESTATUS" /&gt;</w:t>
      </w:r>
    </w:p>
    <w:p w:rsidR="00492A77" w:rsidRDefault="00492A77" w:rsidP="00492A77">
      <w:r>
        <w:t xml:space="preserve">  &lt;element name="VEHICLEDATA_ECALLINFO" /&gt;</w:t>
      </w:r>
    </w:p>
    <w:p w:rsidR="00492A77" w:rsidRDefault="00492A77" w:rsidP="00492A77">
      <w:r>
        <w:t xml:space="preserve">  &lt;element name="VEHICLEDATA_AIRBAGSTATUS" /&gt;</w:t>
      </w:r>
    </w:p>
    <w:p w:rsidR="00492A77" w:rsidRDefault="00492A77" w:rsidP="00492A77">
      <w:r>
        <w:t xml:space="preserve">  &lt;element name="VEHICLEDATA_EMERGENCYEVENT" /&gt;</w:t>
      </w:r>
    </w:p>
    <w:p w:rsidR="00492A77" w:rsidRDefault="00492A77" w:rsidP="00492A77">
      <w:r>
        <w:t xml:space="preserve">  &lt;element name="VEHICLEDATA_CLUSTERMODESTATUS" /&gt;</w:t>
      </w:r>
    </w:p>
    <w:p w:rsidR="00492A77" w:rsidRDefault="00492A77" w:rsidP="00492A77">
      <w:r>
        <w:t xml:space="preserve">  &lt;element name="VEHICLEDATA_MYKEY" /&gt;</w:t>
      </w:r>
    </w:p>
    <w:p w:rsidR="00492A77" w:rsidRDefault="00492A77" w:rsidP="00492A77">
      <w:r>
        <w:t xml:space="preserve">  &lt;element name="VEHICLEDATA_BRAKING" /&gt;</w:t>
      </w:r>
    </w:p>
    <w:p w:rsidR="00492A77" w:rsidRDefault="00492A77" w:rsidP="00492A77">
      <w:r>
        <w:t xml:space="preserve">  &lt;element name="VEHICLEDATA_WIPERSTATUS" /&gt;</w:t>
      </w:r>
    </w:p>
    <w:p w:rsidR="00492A77" w:rsidRDefault="00492A77" w:rsidP="00492A77">
      <w:r>
        <w:t xml:space="preserve">  &lt;element name="VEHICLEDATA_HEADLAMPSTATUS" /&gt;</w:t>
      </w:r>
    </w:p>
    <w:p w:rsidR="00492A77" w:rsidRDefault="00492A77" w:rsidP="00492A77">
      <w:r>
        <w:t xml:space="preserve">  &lt;element name="VEHICLEDATA_BATTVOLTAGE" /&gt;</w:t>
      </w:r>
    </w:p>
    <w:p w:rsidR="00492A77" w:rsidRDefault="00492A77" w:rsidP="00492A77">
      <w:r>
        <w:t xml:space="preserve">  &lt;element name="VEHICLEDATA_ENGINETORQUE" /&gt;</w:t>
      </w:r>
    </w:p>
    <w:p w:rsidR="00492A77" w:rsidRDefault="00492A77" w:rsidP="00492A77">
      <w:r>
        <w:t xml:space="preserve">  &lt;element name="VEHICLEDATA_ACCPEDAL" /&gt;</w:t>
      </w:r>
    </w:p>
    <w:p w:rsidR="00492A77" w:rsidRDefault="00492A77" w:rsidP="00492A77">
      <w:r>
        <w:t xml:space="preserve">  &lt;element name="VEHICLEDATA_STEERINGWHEEL" /&gt;</w:t>
      </w:r>
    </w:p>
    <w:p w:rsidR="00492A77" w:rsidRDefault="00492A77" w:rsidP="00492A77">
      <w:r>
        <w:lastRenderedPageBreak/>
        <w:t>&lt;/enum&gt;</w:t>
      </w:r>
    </w:p>
    <w:p w:rsidR="00492A77" w:rsidRDefault="00492A77" w:rsidP="00492A77"/>
    <w:p w:rsidR="00492A77" w:rsidRDefault="00492A77" w:rsidP="00492A77">
      <w:r>
        <w:t>&lt;enum name="WiperStatus"&gt;</w:t>
      </w:r>
    </w:p>
    <w:p w:rsidR="00492A77" w:rsidRDefault="00492A77" w:rsidP="00492A77">
      <w:r>
        <w:t xml:space="preserve">  &lt;</w:t>
      </w:r>
      <w:proofErr w:type="gramStart"/>
      <w:r>
        <w:t>description&gt;</w:t>
      </w:r>
      <w:proofErr w:type="gramEnd"/>
      <w:r>
        <w:t>Reflects the status of the wipers.&lt;/description&gt;</w:t>
      </w:r>
    </w:p>
    <w:p w:rsidR="00492A77" w:rsidRDefault="00492A77" w:rsidP="00492A77">
      <w:r>
        <w:t xml:space="preserve">  &lt;element name="OFF"&gt;</w:t>
      </w:r>
    </w:p>
    <w:p w:rsidR="00492A77" w:rsidRDefault="00492A77" w:rsidP="00492A77">
      <w:r>
        <w:t xml:space="preserve">    &lt;</w:t>
      </w:r>
      <w:proofErr w:type="gramStart"/>
      <w:r>
        <w:t>description</w:t>
      </w:r>
      <w:proofErr w:type="gramEnd"/>
      <w:r>
        <w:t>&gt; The wipers are off.&lt;/description&gt;</w:t>
      </w:r>
    </w:p>
    <w:p w:rsidR="00492A77" w:rsidRDefault="00492A77" w:rsidP="00492A77">
      <w:r>
        <w:t xml:space="preserve">  &lt;/element&gt;</w:t>
      </w:r>
    </w:p>
    <w:p w:rsidR="00492A77" w:rsidRDefault="00492A77" w:rsidP="00492A77">
      <w:r>
        <w:t xml:space="preserve">  &lt;element name="AUTO_OFF"&gt;</w:t>
      </w:r>
    </w:p>
    <w:p w:rsidR="00492A77" w:rsidRDefault="00492A77" w:rsidP="00492A77">
      <w:r>
        <w:t xml:space="preserve">     &lt;</w:t>
      </w:r>
      <w:proofErr w:type="gramStart"/>
      <w:r>
        <w:t>description</w:t>
      </w:r>
      <w:proofErr w:type="gramEnd"/>
      <w:r>
        <w:t>&gt; The wipers are automatically off &lt;/description&gt;</w:t>
      </w:r>
    </w:p>
    <w:p w:rsidR="00492A77" w:rsidRDefault="00492A77" w:rsidP="00492A77">
      <w:r>
        <w:t xml:space="preserve">  &lt;/element&gt;</w:t>
      </w:r>
    </w:p>
    <w:p w:rsidR="00492A77" w:rsidRDefault="00492A77" w:rsidP="00492A77">
      <w:r>
        <w:t xml:space="preserve">  &lt;element name="OFF_MOVING"&gt;</w:t>
      </w:r>
    </w:p>
    <w:p w:rsidR="00492A77" w:rsidRDefault="00492A77" w:rsidP="00492A77">
      <w:r>
        <w:tab/>
        <w:t>&lt;</w:t>
      </w:r>
      <w:proofErr w:type="gramStart"/>
      <w:r>
        <w:t>description</w:t>
      </w:r>
      <w:proofErr w:type="gramEnd"/>
      <w:r>
        <w:t>&gt; Means that though set to off, somehow the wipers have been engaged (physically moved enough to engage a wiping motion).&lt;/description&gt;</w:t>
      </w:r>
    </w:p>
    <w:p w:rsidR="00492A77" w:rsidRDefault="00492A77" w:rsidP="00492A77">
      <w:r>
        <w:t xml:space="preserve">  &lt;/element&gt;</w:t>
      </w:r>
    </w:p>
    <w:p w:rsidR="00492A77" w:rsidRDefault="00492A77" w:rsidP="00492A77">
      <w:r>
        <w:t xml:space="preserve">  &lt;element name="MAN_INT_OFF"&gt;</w:t>
      </w:r>
    </w:p>
    <w:p w:rsidR="00492A77" w:rsidRDefault="00492A77" w:rsidP="00492A77">
      <w:r>
        <w:t xml:space="preserve">    &lt;</w:t>
      </w:r>
      <w:proofErr w:type="gramStart"/>
      <w:r>
        <w:t>description</w:t>
      </w:r>
      <w:proofErr w:type="gramEnd"/>
      <w:r>
        <w:t>&gt; The wipers are manually off after having been working.&lt;/description&gt;</w:t>
      </w:r>
    </w:p>
    <w:p w:rsidR="00492A77" w:rsidRDefault="00492A77" w:rsidP="00492A77">
      <w:r>
        <w:t xml:space="preserve">  &lt;/element&gt;</w:t>
      </w:r>
    </w:p>
    <w:p w:rsidR="00492A77" w:rsidRDefault="00492A77" w:rsidP="00492A77">
      <w:r>
        <w:t xml:space="preserve">  &lt;element name="MAN_INT_ON"&gt;</w:t>
      </w:r>
    </w:p>
    <w:p w:rsidR="00492A77" w:rsidRDefault="00492A77" w:rsidP="00492A77">
      <w:r>
        <w:t xml:space="preserve">    &lt;</w:t>
      </w:r>
      <w:proofErr w:type="gramStart"/>
      <w:r>
        <w:t>description</w:t>
      </w:r>
      <w:proofErr w:type="gramEnd"/>
      <w:r>
        <w:t>&gt; The wipers are manually on.&lt;/description&gt;</w:t>
      </w:r>
    </w:p>
    <w:p w:rsidR="00492A77" w:rsidRDefault="00492A77" w:rsidP="00492A77">
      <w:r>
        <w:t xml:space="preserve">  &lt;/element&gt;</w:t>
      </w:r>
    </w:p>
    <w:p w:rsidR="00492A77" w:rsidRDefault="00492A77" w:rsidP="00492A77">
      <w:r>
        <w:t xml:space="preserve">  &lt;element name="MAN_LOW"&gt;</w:t>
      </w:r>
    </w:p>
    <w:p w:rsidR="00492A77" w:rsidRDefault="00492A77" w:rsidP="00492A77">
      <w:r>
        <w:t xml:space="preserve">    &lt;</w:t>
      </w:r>
      <w:proofErr w:type="gramStart"/>
      <w:r>
        <w:t>description</w:t>
      </w:r>
      <w:proofErr w:type="gramEnd"/>
      <w:r>
        <w:t>&gt; The wipers are manually set to low speed.&lt;/description&gt;</w:t>
      </w:r>
    </w:p>
    <w:p w:rsidR="00492A77" w:rsidRDefault="00492A77" w:rsidP="00492A77">
      <w:r>
        <w:t xml:space="preserve">  &lt;/element&gt;</w:t>
      </w:r>
    </w:p>
    <w:p w:rsidR="00492A77" w:rsidRDefault="00492A77" w:rsidP="00492A77">
      <w:r>
        <w:t xml:space="preserve">  &lt;element name="MAN_HIGH"&gt;</w:t>
      </w:r>
    </w:p>
    <w:p w:rsidR="00492A77" w:rsidRDefault="00492A77" w:rsidP="00492A77">
      <w:r>
        <w:t xml:space="preserve">    &lt;</w:t>
      </w:r>
      <w:proofErr w:type="gramStart"/>
      <w:r>
        <w:t>description</w:t>
      </w:r>
      <w:proofErr w:type="gramEnd"/>
      <w:r>
        <w:t>&gt; The wipers are manually set to high speed.&lt;/description&gt;</w:t>
      </w:r>
    </w:p>
    <w:p w:rsidR="00492A77" w:rsidRDefault="00492A77" w:rsidP="00492A77">
      <w:r>
        <w:t xml:space="preserve">  &lt;/element&gt;</w:t>
      </w:r>
    </w:p>
    <w:p w:rsidR="00492A77" w:rsidRDefault="00492A77" w:rsidP="00492A77">
      <w:r>
        <w:t xml:space="preserve">  &lt;element name="MAN_FLICK"&gt;</w:t>
      </w:r>
    </w:p>
    <w:p w:rsidR="00492A77" w:rsidRDefault="00492A77" w:rsidP="00492A77">
      <w:r>
        <w:t xml:space="preserve">    &lt;</w:t>
      </w:r>
      <w:proofErr w:type="gramStart"/>
      <w:r>
        <w:t>description</w:t>
      </w:r>
      <w:proofErr w:type="gramEnd"/>
      <w:r>
        <w:t>&gt; The wipers are manually set for doing a flick.&lt;/description&gt;</w:t>
      </w:r>
    </w:p>
    <w:p w:rsidR="00492A77" w:rsidRDefault="00492A77" w:rsidP="00492A77">
      <w:r>
        <w:t xml:space="preserve">  &lt;/element&gt;</w:t>
      </w:r>
    </w:p>
    <w:p w:rsidR="00492A77" w:rsidRDefault="00492A77" w:rsidP="00492A77">
      <w:r>
        <w:t xml:space="preserve">  &lt;element name="WASH"&gt;</w:t>
      </w:r>
    </w:p>
    <w:p w:rsidR="00492A77" w:rsidRDefault="00492A77" w:rsidP="00492A77">
      <w:r>
        <w:tab/>
        <w:t>&lt;</w:t>
      </w:r>
      <w:proofErr w:type="gramStart"/>
      <w:r>
        <w:t>description</w:t>
      </w:r>
      <w:proofErr w:type="gramEnd"/>
      <w:r>
        <w:t>&gt; The wipers are set to use the water from vehicle washer bottle for cleaning the windscreen.&lt;/description&gt;</w:t>
      </w:r>
    </w:p>
    <w:p w:rsidR="00492A77" w:rsidRDefault="00492A77" w:rsidP="00492A77">
      <w:r>
        <w:t xml:space="preserve">  &lt;/element&gt;</w:t>
      </w:r>
    </w:p>
    <w:p w:rsidR="00492A77" w:rsidRDefault="00492A77" w:rsidP="00492A77">
      <w:r>
        <w:t xml:space="preserve">  &lt;element name="AUTO_LOW"&gt;</w:t>
      </w:r>
    </w:p>
    <w:p w:rsidR="00492A77" w:rsidRDefault="00492A77" w:rsidP="00492A77">
      <w:r>
        <w:tab/>
        <w:t>&lt;</w:t>
      </w:r>
      <w:proofErr w:type="gramStart"/>
      <w:r>
        <w:t>description</w:t>
      </w:r>
      <w:proofErr w:type="gramEnd"/>
      <w:r>
        <w:t>&gt; The wipers are automatically set to low speed.&lt;/description&gt;</w:t>
      </w:r>
    </w:p>
    <w:p w:rsidR="00492A77" w:rsidRDefault="00492A77" w:rsidP="00492A77">
      <w:r>
        <w:t xml:space="preserve">  &lt;/element&gt;</w:t>
      </w:r>
    </w:p>
    <w:p w:rsidR="00492A77" w:rsidRDefault="00492A77" w:rsidP="00492A77">
      <w:r>
        <w:t xml:space="preserve">  &lt;element name="AUTO_HIGH"&gt;</w:t>
      </w:r>
    </w:p>
    <w:p w:rsidR="00492A77" w:rsidRDefault="00492A77" w:rsidP="00492A77">
      <w:r>
        <w:t xml:space="preserve">    &lt;</w:t>
      </w:r>
      <w:proofErr w:type="gramStart"/>
      <w:r>
        <w:t>description</w:t>
      </w:r>
      <w:proofErr w:type="gramEnd"/>
      <w:r>
        <w:t>&gt; The wipers are automatically set to high speed.&lt;/description&gt;</w:t>
      </w:r>
    </w:p>
    <w:p w:rsidR="00492A77" w:rsidRDefault="00492A77" w:rsidP="00492A77">
      <w:r>
        <w:lastRenderedPageBreak/>
        <w:t xml:space="preserve">  &lt;/element&gt;</w:t>
      </w:r>
    </w:p>
    <w:p w:rsidR="00492A77" w:rsidRDefault="00492A77" w:rsidP="00492A77">
      <w:r>
        <w:t xml:space="preserve">  &lt;element name="COURTESYWIPE"&gt;</w:t>
      </w:r>
    </w:p>
    <w:p w:rsidR="00492A77" w:rsidRDefault="00492A77" w:rsidP="00492A77">
      <w:r>
        <w:t xml:space="preserve">    &lt;description&gt; This is for when a user has just initiated a WASH and several seconds later a secondary wipe is automatically initiated to clear remaining fluid.&lt;/description&gt;</w:t>
      </w:r>
    </w:p>
    <w:p w:rsidR="00492A77" w:rsidRDefault="00492A77" w:rsidP="00492A77">
      <w:r>
        <w:t xml:space="preserve">  &lt;/element&gt;</w:t>
      </w:r>
    </w:p>
    <w:p w:rsidR="00492A77" w:rsidRDefault="00492A77" w:rsidP="00492A77">
      <w:r>
        <w:t xml:space="preserve">  &lt;element name="AUTO_ADJUST"&gt;</w:t>
      </w:r>
    </w:p>
    <w:p w:rsidR="00492A77" w:rsidRDefault="00492A77" w:rsidP="00492A77">
      <w:r>
        <w:t xml:space="preserve">    &lt;</w:t>
      </w:r>
      <w:proofErr w:type="gramStart"/>
      <w:r>
        <w:t>description</w:t>
      </w:r>
      <w:proofErr w:type="gramEnd"/>
      <w:r>
        <w:t>&gt; This is set as the user moves between possible automatic wiper speeds.&lt;/description&gt;</w:t>
      </w:r>
    </w:p>
    <w:p w:rsidR="00492A77" w:rsidRDefault="00492A77" w:rsidP="00492A77">
      <w:r>
        <w:t xml:space="preserve">  &lt;/element&gt;</w:t>
      </w:r>
    </w:p>
    <w:p w:rsidR="00492A77" w:rsidRDefault="00492A77" w:rsidP="00492A77">
      <w:r>
        <w:t xml:space="preserve">  &lt;element name="STALLED"&gt;</w:t>
      </w:r>
    </w:p>
    <w:p w:rsidR="00492A77" w:rsidRDefault="00492A77" w:rsidP="00492A77">
      <w:r>
        <w:t xml:space="preserve">    &lt;</w:t>
      </w:r>
      <w:proofErr w:type="gramStart"/>
      <w:r>
        <w:t>description</w:t>
      </w:r>
      <w:proofErr w:type="gramEnd"/>
      <w:r>
        <w:t>&gt; The wiper is stalled to its place. &lt;/description&gt;</w:t>
      </w:r>
    </w:p>
    <w:p w:rsidR="00492A77" w:rsidRDefault="00492A77" w:rsidP="00492A77">
      <w:r>
        <w:t xml:space="preserve">  &lt;/element&gt;</w:t>
      </w:r>
    </w:p>
    <w:p w:rsidR="00492A77" w:rsidRDefault="00492A77" w:rsidP="00492A77">
      <w:r>
        <w:t xml:space="preserve">  &lt;element name="NO_DATA_EXISTS"&gt;</w:t>
      </w:r>
    </w:p>
    <w:p w:rsidR="00492A77" w:rsidRDefault="00492A77" w:rsidP="00492A77">
      <w:r>
        <w:t xml:space="preserve">    &lt;</w:t>
      </w:r>
      <w:proofErr w:type="gramStart"/>
      <w:r>
        <w:t>description</w:t>
      </w:r>
      <w:proofErr w:type="gramEnd"/>
      <w:r>
        <w:t>&gt; The sensor / module cannot provide any information for wiper.&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SamplingRate"&gt;</w:t>
      </w:r>
    </w:p>
    <w:p w:rsidR="00492A77" w:rsidRDefault="00492A77" w:rsidP="00492A77">
      <w:r>
        <w:t xml:space="preserve">  &lt;</w:t>
      </w:r>
      <w:proofErr w:type="gramStart"/>
      <w:r>
        <w:t>description&gt;</w:t>
      </w:r>
      <w:proofErr w:type="gramEnd"/>
      <w:r>
        <w:t>Describes different sampling options for PerformAudioPassThru.&lt;/description&gt;</w:t>
      </w:r>
    </w:p>
    <w:p w:rsidR="00492A77" w:rsidRDefault="00492A77" w:rsidP="00492A77">
      <w:r>
        <w:t xml:space="preserve">  &lt;element name="8KHZ" internal_name="RATE_8KHZ"/&gt;</w:t>
      </w:r>
    </w:p>
    <w:p w:rsidR="00492A77" w:rsidRDefault="00492A77" w:rsidP="00492A77">
      <w:r>
        <w:t xml:space="preserve">  &lt;element name="16KHZ" internal_name="RATE_16KHZ"/&gt;</w:t>
      </w:r>
    </w:p>
    <w:p w:rsidR="00492A77" w:rsidRDefault="00492A77" w:rsidP="00492A77">
      <w:r>
        <w:t xml:space="preserve">  &lt;element name="22KHZ" internal_name="RATE_22KHZ"/&gt;</w:t>
      </w:r>
    </w:p>
    <w:p w:rsidR="00492A77" w:rsidRDefault="00492A77" w:rsidP="00492A77">
      <w:r>
        <w:t xml:space="preserve">  &lt;element name="44KHZ" internal_name="RATE_44KHZ"/&gt;</w:t>
      </w:r>
    </w:p>
    <w:p w:rsidR="00492A77" w:rsidRDefault="00492A77" w:rsidP="00492A77">
      <w:r>
        <w:t>&lt;/enum&gt;</w:t>
      </w:r>
    </w:p>
    <w:p w:rsidR="00492A77" w:rsidRDefault="00492A77" w:rsidP="00492A77"/>
    <w:p w:rsidR="00492A77" w:rsidRDefault="00492A77" w:rsidP="00492A77">
      <w:r>
        <w:t>&lt;enum name="BitsPerSample"&gt;</w:t>
      </w:r>
    </w:p>
    <w:p w:rsidR="00492A77" w:rsidRDefault="00492A77" w:rsidP="00492A77">
      <w:r>
        <w:t xml:space="preserve">  &lt;</w:t>
      </w:r>
      <w:proofErr w:type="gramStart"/>
      <w:r>
        <w:t>description&gt;</w:t>
      </w:r>
      <w:proofErr w:type="gramEnd"/>
      <w:r>
        <w:t>Describes different quality options for PerformAudioPassThru.&lt;/description&gt;</w:t>
      </w:r>
    </w:p>
    <w:p w:rsidR="00492A77" w:rsidRDefault="00492A77" w:rsidP="00492A77">
      <w:r>
        <w:t xml:space="preserve">  &lt;element name="8_BIT" internal_name="RATE_8_BIT"/&gt;</w:t>
      </w:r>
    </w:p>
    <w:p w:rsidR="00492A77" w:rsidRDefault="00492A77" w:rsidP="00492A77">
      <w:r>
        <w:t xml:space="preserve">  &lt;element name="16_BIT" internal_name="RATE_16_BIT"/&gt;</w:t>
      </w:r>
    </w:p>
    <w:p w:rsidR="00492A77" w:rsidRDefault="00492A77" w:rsidP="00492A77">
      <w:r>
        <w:t>&lt;/enum&gt;</w:t>
      </w:r>
    </w:p>
    <w:p w:rsidR="00492A77" w:rsidRDefault="00492A77" w:rsidP="00492A77"/>
    <w:p w:rsidR="00492A77" w:rsidRDefault="00492A77" w:rsidP="00492A77">
      <w:r>
        <w:t>&lt;enum name="AudioType"&gt;</w:t>
      </w:r>
    </w:p>
    <w:p w:rsidR="00492A77" w:rsidRDefault="00492A77" w:rsidP="00492A77">
      <w:r>
        <w:t xml:space="preserve">  &lt;</w:t>
      </w:r>
      <w:proofErr w:type="gramStart"/>
      <w:r>
        <w:t>description&gt;</w:t>
      </w:r>
      <w:proofErr w:type="gramEnd"/>
      <w:r>
        <w:t>Describes different audio type options for PerformAudioPassThru.&lt;/description&gt;</w:t>
      </w:r>
    </w:p>
    <w:p w:rsidR="00492A77" w:rsidRDefault="00492A77" w:rsidP="00492A77">
      <w:r>
        <w:t xml:space="preserve">  &lt;element name="PCM" /&gt;</w:t>
      </w:r>
    </w:p>
    <w:p w:rsidR="00492A77" w:rsidRDefault="00492A77" w:rsidP="00492A77">
      <w:r>
        <w:t>&lt;/enum&gt;</w:t>
      </w:r>
    </w:p>
    <w:p w:rsidR="00492A77" w:rsidRDefault="00492A77" w:rsidP="00492A77"/>
    <w:p w:rsidR="00492A77" w:rsidRDefault="00492A77" w:rsidP="00492A77">
      <w:r>
        <w:t>&lt;enum name="KeyboardLayout"&gt;</w:t>
      </w:r>
    </w:p>
    <w:p w:rsidR="00492A77" w:rsidRDefault="00492A77" w:rsidP="00492A77">
      <w:r>
        <w:t xml:space="preserve">  &lt;</w:t>
      </w:r>
      <w:proofErr w:type="gramStart"/>
      <w:r>
        <w:t>description&gt;</w:t>
      </w:r>
      <w:proofErr w:type="gramEnd"/>
      <w:r>
        <w:t>Enumeration listing possible keyboard layouts.&lt;/description&gt;</w:t>
      </w:r>
    </w:p>
    <w:p w:rsidR="00492A77" w:rsidRDefault="00492A77" w:rsidP="00492A77">
      <w:r>
        <w:lastRenderedPageBreak/>
        <w:t xml:space="preserve">  &lt;element name="QWERTY" /&gt;</w:t>
      </w:r>
    </w:p>
    <w:p w:rsidR="00492A77" w:rsidRDefault="00492A77" w:rsidP="00492A77">
      <w:r>
        <w:t xml:space="preserve">  &lt;element name="QWERTZ" /&gt;</w:t>
      </w:r>
    </w:p>
    <w:p w:rsidR="00492A77" w:rsidRDefault="00492A77" w:rsidP="00492A77">
      <w:r>
        <w:t xml:space="preserve">  &lt;element name="AZERTY" /&gt;</w:t>
      </w:r>
    </w:p>
    <w:p w:rsidR="00492A77" w:rsidRDefault="00492A77" w:rsidP="00492A77">
      <w:r>
        <w:t>&lt;/enum&gt;</w:t>
      </w:r>
    </w:p>
    <w:p w:rsidR="00492A77" w:rsidRDefault="00492A77" w:rsidP="00492A77"/>
    <w:p w:rsidR="00492A77" w:rsidRDefault="00492A77" w:rsidP="00492A77">
      <w:r>
        <w:t>&lt;enum name="KeyboardEvent"&gt;</w:t>
      </w:r>
    </w:p>
    <w:p w:rsidR="00492A77" w:rsidRDefault="00492A77" w:rsidP="00492A77">
      <w:r>
        <w:t xml:space="preserve">  &lt;</w:t>
      </w:r>
      <w:proofErr w:type="gramStart"/>
      <w:r>
        <w:t>description&gt;</w:t>
      </w:r>
      <w:proofErr w:type="gramEnd"/>
      <w:r>
        <w:t>Enumeration listing possible keyboard events.&lt;/description&gt;</w:t>
      </w:r>
    </w:p>
    <w:p w:rsidR="00492A77" w:rsidRDefault="00492A77" w:rsidP="00492A77">
      <w:r>
        <w:t xml:space="preserve">  &lt;element name="KEYPRESS" /&gt;</w:t>
      </w:r>
    </w:p>
    <w:p w:rsidR="00492A77" w:rsidRDefault="00492A77" w:rsidP="00492A77">
      <w:r>
        <w:t xml:space="preserve">  &lt;element name="ENTRY_SUBMITTED" /&gt;</w:t>
      </w:r>
    </w:p>
    <w:p w:rsidR="00492A77" w:rsidRDefault="00492A77" w:rsidP="00492A77">
      <w:r>
        <w:t xml:space="preserve">  &lt;element name="ENTRY_CANCELLED" /&gt;</w:t>
      </w:r>
    </w:p>
    <w:p w:rsidR="00492A77" w:rsidRDefault="00492A77" w:rsidP="00492A77">
      <w:r>
        <w:t xml:space="preserve">  &lt;element name="ENTRY_ABORTED" /&gt;</w:t>
      </w:r>
    </w:p>
    <w:p w:rsidR="00492A77" w:rsidRDefault="00492A77" w:rsidP="00492A77">
      <w:r>
        <w:t>&lt;/enum&gt;</w:t>
      </w:r>
    </w:p>
    <w:p w:rsidR="00492A77" w:rsidRDefault="00492A77" w:rsidP="00492A77"/>
    <w:p w:rsidR="00492A77" w:rsidRDefault="00492A77" w:rsidP="00492A77">
      <w:r>
        <w:t>&lt;enum name="KeypressMode"&gt;</w:t>
      </w:r>
    </w:p>
    <w:p w:rsidR="00492A77" w:rsidRDefault="00492A77" w:rsidP="00492A77">
      <w:r>
        <w:t xml:space="preserve">  &lt;</w:t>
      </w:r>
      <w:proofErr w:type="gramStart"/>
      <w:r>
        <w:t>description&gt;</w:t>
      </w:r>
      <w:proofErr w:type="gramEnd"/>
      <w:r>
        <w:t>Enumeration listing possible keyboard events.&lt;/description&gt;</w:t>
      </w:r>
    </w:p>
    <w:p w:rsidR="00492A77" w:rsidRDefault="00492A77" w:rsidP="00492A77">
      <w:r>
        <w:t xml:space="preserve">  &lt;element name="SINGLE_KEYPRESS"&gt;</w:t>
      </w:r>
    </w:p>
    <w:p w:rsidR="00492A77" w:rsidRDefault="00492A77" w:rsidP="00492A77">
      <w:r>
        <w:t xml:space="preserve">    &lt;</w:t>
      </w:r>
      <w:proofErr w:type="gramStart"/>
      <w:r>
        <w:t>description&gt;</w:t>
      </w:r>
      <w:proofErr w:type="gramEnd"/>
      <w:r>
        <w:t>Each keypress is individually sent as the user presses the keyboard keys.&lt;/description&gt;</w:t>
      </w:r>
    </w:p>
    <w:p w:rsidR="00492A77" w:rsidRDefault="00492A77" w:rsidP="00492A77">
      <w:r>
        <w:t xml:space="preserve">  &lt;/element&gt;</w:t>
      </w:r>
    </w:p>
    <w:p w:rsidR="00492A77" w:rsidRDefault="00492A77" w:rsidP="00492A77">
      <w:r>
        <w:t xml:space="preserve">  &lt;element name="QUEUE_KEYPRESSES"&gt;</w:t>
      </w:r>
    </w:p>
    <w:p w:rsidR="00492A77" w:rsidRDefault="00492A77" w:rsidP="00492A77">
      <w:r>
        <w:t xml:space="preserve">    &lt;</w:t>
      </w:r>
      <w:proofErr w:type="gramStart"/>
      <w:r>
        <w:t>description&gt;</w:t>
      </w:r>
      <w:proofErr w:type="gramEnd"/>
      <w:r>
        <w:t>The keypresses are queued and a string is eventually sent once the user chooses to submit their entry.&lt;/description&gt;</w:t>
      </w:r>
    </w:p>
    <w:p w:rsidR="00492A77" w:rsidRDefault="00492A77" w:rsidP="00492A77">
      <w:r>
        <w:t xml:space="preserve">  &lt;/element&gt;</w:t>
      </w:r>
    </w:p>
    <w:p w:rsidR="00492A77" w:rsidRDefault="00492A77" w:rsidP="00492A77">
      <w:r>
        <w:t xml:space="preserve">  &lt;element name="RESEND_CURRENT_ENTRY"&gt;</w:t>
      </w:r>
    </w:p>
    <w:p w:rsidR="00492A77" w:rsidRDefault="00492A77" w:rsidP="00492A77">
      <w:r>
        <w:t xml:space="preserve">    &lt;</w:t>
      </w:r>
      <w:proofErr w:type="gramStart"/>
      <w:r>
        <w:t>description&gt;</w:t>
      </w:r>
      <w:proofErr w:type="gramEnd"/>
      <w:r>
        <w:t>The keypresses are queue and a string is sent each time the user presses a keyboard key; the string contains the entire current entry.&lt;/description&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AmbientLightStatus"&gt;</w:t>
      </w:r>
    </w:p>
    <w:p w:rsidR="00492A77" w:rsidRDefault="00492A77" w:rsidP="00492A77">
      <w:r>
        <w:t xml:space="preserve">  &lt;</w:t>
      </w:r>
      <w:proofErr w:type="gramStart"/>
      <w:r>
        <w:t>description&gt;</w:t>
      </w:r>
      <w:proofErr w:type="gramEnd"/>
      <w:r>
        <w:t>Reflects the status of the ambient light sensor.&lt;/description&gt;</w:t>
      </w:r>
    </w:p>
    <w:p w:rsidR="00492A77" w:rsidRDefault="00492A77" w:rsidP="00492A77">
      <w:r>
        <w:t xml:space="preserve">  &lt;element name="NIGHT" /&gt;</w:t>
      </w:r>
    </w:p>
    <w:p w:rsidR="00492A77" w:rsidRDefault="00492A77" w:rsidP="00492A77">
      <w:r>
        <w:t xml:space="preserve">  &lt;element name="TWILIGHT_1" /&gt;</w:t>
      </w:r>
    </w:p>
    <w:p w:rsidR="00492A77" w:rsidRDefault="00492A77" w:rsidP="00492A77">
      <w:r>
        <w:t xml:space="preserve">  &lt;element name="TWILIGHT_2" /&gt;</w:t>
      </w:r>
    </w:p>
    <w:p w:rsidR="00492A77" w:rsidRDefault="00492A77" w:rsidP="00492A77">
      <w:r>
        <w:t xml:space="preserve">  &lt;element name="TWILIGHT_3" /&gt;</w:t>
      </w:r>
    </w:p>
    <w:p w:rsidR="00492A77" w:rsidRDefault="00492A77" w:rsidP="00492A77">
      <w:r>
        <w:t xml:space="preserve">  &lt;element name="TWILIGHT_4" /&gt;</w:t>
      </w:r>
    </w:p>
    <w:p w:rsidR="00492A77" w:rsidRDefault="00492A77" w:rsidP="00492A77">
      <w:r>
        <w:t xml:space="preserve">  &lt;element name="DAY" /&gt;</w:t>
      </w:r>
    </w:p>
    <w:p w:rsidR="00492A77" w:rsidRDefault="00492A77" w:rsidP="00492A77">
      <w:r>
        <w:t xml:space="preserve">  &lt;element name="UNKNOWN" /&gt;</w:t>
      </w:r>
    </w:p>
    <w:p w:rsidR="00492A77" w:rsidRDefault="00492A77" w:rsidP="00492A77">
      <w:r>
        <w:t xml:space="preserve">  &lt;element name="INVALID" /&gt;</w:t>
      </w:r>
    </w:p>
    <w:p w:rsidR="00492A77" w:rsidRDefault="00492A77" w:rsidP="00492A77">
      <w:r>
        <w:t>&lt;/enum&gt;</w:t>
      </w:r>
    </w:p>
    <w:p w:rsidR="00492A77" w:rsidRDefault="00492A77" w:rsidP="00492A77"/>
    <w:p w:rsidR="00492A77" w:rsidRDefault="00492A77" w:rsidP="00492A77">
      <w:r>
        <w:t>&lt;enum name="FileType"&gt;</w:t>
      </w:r>
    </w:p>
    <w:p w:rsidR="00492A77" w:rsidRDefault="00492A77" w:rsidP="00492A77">
      <w:r>
        <w:t xml:space="preserve">  &lt;</w:t>
      </w:r>
      <w:proofErr w:type="gramStart"/>
      <w:r>
        <w:t>description&gt;</w:t>
      </w:r>
      <w:proofErr w:type="gramEnd"/>
      <w:r>
        <w:t>Enumeration listing possible file types.&lt;/description&gt;</w:t>
      </w:r>
    </w:p>
    <w:p w:rsidR="00492A77" w:rsidRDefault="00492A77" w:rsidP="00492A77">
      <w:r>
        <w:t xml:space="preserve">  &lt;element name="GRAPHIC_BMP" /&gt;</w:t>
      </w:r>
    </w:p>
    <w:p w:rsidR="00492A77" w:rsidRDefault="00492A77" w:rsidP="00492A77">
      <w:r>
        <w:t xml:space="preserve">  &lt;element name="GRAPHIC_JPEG" /&gt;</w:t>
      </w:r>
    </w:p>
    <w:p w:rsidR="00492A77" w:rsidRDefault="00492A77" w:rsidP="00492A77">
      <w:r>
        <w:t xml:space="preserve">  &lt;element name="GRAPHIC_PNG" /&gt;</w:t>
      </w:r>
    </w:p>
    <w:p w:rsidR="00492A77" w:rsidRDefault="00492A77" w:rsidP="00492A77">
      <w:r>
        <w:t xml:space="preserve">  &lt;element name="AUDIO_WAVE" /&gt;</w:t>
      </w:r>
    </w:p>
    <w:p w:rsidR="00492A77" w:rsidRDefault="00492A77" w:rsidP="00492A77">
      <w:r>
        <w:t xml:space="preserve">  &lt;element name="AUDIO_MP3" /&gt;</w:t>
      </w:r>
    </w:p>
    <w:p w:rsidR="00492A77" w:rsidRDefault="00492A77" w:rsidP="00492A77">
      <w:r>
        <w:t xml:space="preserve">  &lt;element name="AUDIO_AAC" /&gt;</w:t>
      </w:r>
    </w:p>
    <w:p w:rsidR="00492A77" w:rsidRDefault="00492A77" w:rsidP="00492A77">
      <w:r>
        <w:t xml:space="preserve">  &lt;element name="BINARY" /&gt;</w:t>
      </w:r>
    </w:p>
    <w:p w:rsidR="00492A77" w:rsidRDefault="00492A77" w:rsidP="00492A77">
      <w:r>
        <w:t xml:space="preserve">  &lt;element name="JSON" /&gt;</w:t>
      </w:r>
    </w:p>
    <w:p w:rsidR="00492A77" w:rsidRDefault="00492A77" w:rsidP="00492A77">
      <w:r>
        <w:t>&lt;/enum&gt;</w:t>
      </w:r>
    </w:p>
    <w:p w:rsidR="00492A77" w:rsidRDefault="00492A77" w:rsidP="00492A77"/>
    <w:p w:rsidR="00492A77" w:rsidRDefault="00492A77" w:rsidP="00492A77">
      <w:r>
        <w:t>&lt;enum name="RequestType"&gt;</w:t>
      </w:r>
    </w:p>
    <w:p w:rsidR="00492A77" w:rsidRDefault="00492A77" w:rsidP="00492A77">
      <w:r>
        <w:t xml:space="preserve">    &lt;</w:t>
      </w:r>
      <w:proofErr w:type="gramStart"/>
      <w:r>
        <w:t>description&gt;</w:t>
      </w:r>
      <w:proofErr w:type="gramEnd"/>
      <w:r>
        <w:t>Enumeration listing possible asynchronous requests.&lt;/description&gt;</w:t>
      </w:r>
    </w:p>
    <w:p w:rsidR="00492A77" w:rsidRDefault="00492A77" w:rsidP="00492A77">
      <w:r>
        <w:t xml:space="preserve">    &lt;element name="HTTP" /&gt;   </w:t>
      </w:r>
    </w:p>
    <w:p w:rsidR="00492A77" w:rsidRDefault="00492A77" w:rsidP="00492A77">
      <w:r>
        <w:t xml:space="preserve">    &lt;element name="FILE_RESUME" /&gt;</w:t>
      </w:r>
    </w:p>
    <w:p w:rsidR="00492A77" w:rsidRDefault="00492A77" w:rsidP="00492A77">
      <w:r>
        <w:t xml:space="preserve">    &lt;element name="AUTH_REQUEST" /&gt;       </w:t>
      </w:r>
    </w:p>
    <w:p w:rsidR="00492A77" w:rsidRDefault="00492A77" w:rsidP="00492A77">
      <w:r>
        <w:t xml:space="preserve">    &lt;element name="AUTH_CHALLENGE" /&gt;       </w:t>
      </w:r>
    </w:p>
    <w:p w:rsidR="00492A77" w:rsidRDefault="00492A77" w:rsidP="00492A77">
      <w:r>
        <w:t xml:space="preserve">    &lt;element name="AUTH_ACK" /&gt;       </w:t>
      </w:r>
    </w:p>
    <w:p w:rsidR="00492A77" w:rsidRDefault="00492A77" w:rsidP="00492A77">
      <w:r>
        <w:t xml:space="preserve">  &lt;/enum&gt;</w:t>
      </w:r>
    </w:p>
    <w:p w:rsidR="00492A77" w:rsidRDefault="00492A77" w:rsidP="00492A77"/>
    <w:p w:rsidR="00492A77" w:rsidRDefault="00492A77" w:rsidP="00492A77">
      <w:r>
        <w:t>&lt;enum name="ECallConfirmationStatus"&gt;</w:t>
      </w:r>
    </w:p>
    <w:p w:rsidR="00492A77" w:rsidRDefault="00492A77" w:rsidP="00492A77">
      <w:r>
        <w:t xml:space="preserve">  &lt;</w:t>
      </w:r>
      <w:proofErr w:type="gramStart"/>
      <w:r>
        <w:t>description&gt;</w:t>
      </w:r>
      <w:proofErr w:type="gramEnd"/>
      <w:r>
        <w:t>Reflects the status of the eCall Notification.&lt;/description&gt;</w:t>
      </w:r>
    </w:p>
    <w:p w:rsidR="00492A77" w:rsidRDefault="00492A77" w:rsidP="00492A77">
      <w:r>
        <w:t xml:space="preserve">  &lt;element name="NORMAL" internal_name="ECCS_NORMAL"&gt;</w:t>
      </w:r>
    </w:p>
    <w:p w:rsidR="00492A77" w:rsidRDefault="00492A77" w:rsidP="00492A77">
      <w:r>
        <w:t xml:space="preserve">  &lt;/element&gt;</w:t>
      </w:r>
    </w:p>
    <w:p w:rsidR="00492A77" w:rsidRDefault="00492A77" w:rsidP="00492A77">
      <w:r>
        <w:t xml:space="preserve">  &lt;element name="CALL_IN_PROGRESS" internal_name="ECCS_CALL_IN_PROGRESS"&gt;</w:t>
      </w:r>
    </w:p>
    <w:p w:rsidR="00492A77" w:rsidRDefault="00492A77" w:rsidP="00492A77">
      <w:r>
        <w:t xml:space="preserve">  &lt;/element&gt;</w:t>
      </w:r>
    </w:p>
    <w:p w:rsidR="00492A77" w:rsidRDefault="00492A77" w:rsidP="00492A77">
      <w:r>
        <w:t xml:space="preserve">  &lt;element name="CALL_CANCELLED" internal_name="ECCS_CALL_CANCELLED"&gt;</w:t>
      </w:r>
    </w:p>
    <w:p w:rsidR="00492A77" w:rsidRDefault="00492A77" w:rsidP="00492A77">
      <w:r>
        <w:t xml:space="preserve">  &lt;/element&gt;</w:t>
      </w:r>
    </w:p>
    <w:p w:rsidR="00492A77" w:rsidRDefault="00492A77" w:rsidP="00492A77">
      <w:r>
        <w:t xml:space="preserve">  &lt;element name="CALL_COMPLETED"&gt;</w:t>
      </w:r>
    </w:p>
    <w:p w:rsidR="00492A77" w:rsidRDefault="00492A77" w:rsidP="00492A77">
      <w:r>
        <w:t xml:space="preserve">  &lt;/element&gt;</w:t>
      </w:r>
    </w:p>
    <w:p w:rsidR="00492A77" w:rsidRDefault="00492A77" w:rsidP="00492A77">
      <w:r>
        <w:t xml:space="preserve">  &lt;element name="CALL_UNSUCCESSFUL" internal_name="ECCS_CALL_UNSUCCESSFUL"&gt;</w:t>
      </w:r>
    </w:p>
    <w:p w:rsidR="00492A77" w:rsidRDefault="00492A77" w:rsidP="00492A77">
      <w:r>
        <w:t xml:space="preserve">  &lt;/element&gt;</w:t>
      </w:r>
    </w:p>
    <w:p w:rsidR="00492A77" w:rsidRDefault="00492A77" w:rsidP="00492A77">
      <w:r>
        <w:t xml:space="preserve">  &lt;element name="ECALL_CONFIGURED_OFF" internal_name="ECCS_ECALL_CONFIGURED_OFF"&gt;</w:t>
      </w:r>
    </w:p>
    <w:p w:rsidR="00492A77" w:rsidRDefault="00492A77" w:rsidP="00492A77">
      <w:r>
        <w:t xml:space="preserve">  &lt;/element&gt;</w:t>
      </w:r>
    </w:p>
    <w:p w:rsidR="00492A77" w:rsidRDefault="00492A77" w:rsidP="00492A77">
      <w:r>
        <w:t xml:space="preserve">  &lt;element name="CALL_COMPLETE_DTMF_TIMEOUT" internal_name="ECCS_CALL_COMPLETE_DTMF_TIMEOUT"&gt;</w:t>
      </w:r>
    </w:p>
    <w:p w:rsidR="00492A77" w:rsidRDefault="00492A77" w:rsidP="00492A77">
      <w:r>
        <w:t xml:space="preserve">  &lt;/element&gt;</w:t>
      </w:r>
    </w:p>
    <w:p w:rsidR="00492A77" w:rsidRDefault="00492A77" w:rsidP="00492A77">
      <w:r>
        <w:lastRenderedPageBreak/>
        <w:t>&lt;/enum&gt;</w:t>
      </w:r>
    </w:p>
    <w:p w:rsidR="00492A77" w:rsidRDefault="00492A77" w:rsidP="00492A77"/>
    <w:p w:rsidR="00492A77" w:rsidRDefault="00492A77" w:rsidP="00492A77">
      <w:r>
        <w:t>&lt;enum name="VehicleDataNotificationStatus"&gt;</w:t>
      </w:r>
    </w:p>
    <w:p w:rsidR="00492A77" w:rsidRDefault="00492A77" w:rsidP="00492A77">
      <w:r>
        <w:t xml:space="preserve">  &lt;</w:t>
      </w:r>
      <w:proofErr w:type="gramStart"/>
      <w:r>
        <w:t>description&gt;</w:t>
      </w:r>
      <w:proofErr w:type="gramEnd"/>
      <w:r>
        <w:t>Reflects the status of a vehicle data notification.&lt;/description&gt;</w:t>
      </w:r>
    </w:p>
    <w:p w:rsidR="00492A77" w:rsidRDefault="00492A77" w:rsidP="00492A77">
      <w:r>
        <w:t xml:space="preserve">  &lt;element name="NOT_SUPPORTED" internal_name="VDNS_NOT_SUPPORTED"&gt;</w:t>
      </w:r>
    </w:p>
    <w:p w:rsidR="00492A77" w:rsidRDefault="00492A77" w:rsidP="00492A77">
      <w:r>
        <w:t xml:space="preserve">  &lt;/element&gt;</w:t>
      </w:r>
    </w:p>
    <w:p w:rsidR="00492A77" w:rsidRDefault="00492A77" w:rsidP="00492A77">
      <w:r>
        <w:t xml:space="preserve">  &lt;element name="NORMAL" internal_name="VDNS_NORMAL"&gt;</w:t>
      </w:r>
    </w:p>
    <w:p w:rsidR="00492A77" w:rsidRDefault="00492A77" w:rsidP="00492A77">
      <w:r>
        <w:t xml:space="preserve">  &lt;/element&gt;</w:t>
      </w:r>
    </w:p>
    <w:p w:rsidR="00492A77" w:rsidRDefault="00492A77" w:rsidP="00492A77">
      <w:r>
        <w:t xml:space="preserve">  &lt;element name="ACTIVE" internal_name="VDNS_ACTIVE"&gt;</w:t>
      </w:r>
    </w:p>
    <w:p w:rsidR="00492A77" w:rsidRDefault="00492A77" w:rsidP="00492A77">
      <w:r>
        <w:t xml:space="preserve">  &lt;/element&gt;</w:t>
      </w:r>
    </w:p>
    <w:p w:rsidR="00492A77" w:rsidRDefault="00492A77" w:rsidP="00492A77">
      <w:r>
        <w:t xml:space="preserve">  &lt;element name="NOT_USED" internal_name="VDNS_NOT_USED"&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EmergencyEventType"&gt;</w:t>
      </w:r>
    </w:p>
    <w:p w:rsidR="00492A77" w:rsidRDefault="00492A77" w:rsidP="00492A77">
      <w:r>
        <w:t xml:space="preserve">  &lt;</w:t>
      </w:r>
      <w:proofErr w:type="gramStart"/>
      <w:r>
        <w:t>description&gt;</w:t>
      </w:r>
      <w:proofErr w:type="gramEnd"/>
      <w:r>
        <w:t>Reflects the emergency event status of the vehicle.&lt;/description&gt;</w:t>
      </w:r>
    </w:p>
    <w:p w:rsidR="00492A77" w:rsidRDefault="00492A77" w:rsidP="00492A77">
      <w:r>
        <w:t xml:space="preserve">  &lt;element name="NO_EVENT" internal_name="EET_NO_EVENT"&gt;</w:t>
      </w:r>
    </w:p>
    <w:p w:rsidR="00492A77" w:rsidRDefault="00492A77" w:rsidP="00492A77">
      <w:r>
        <w:t xml:space="preserve">  &lt;/element&gt;</w:t>
      </w:r>
    </w:p>
    <w:p w:rsidR="00492A77" w:rsidRDefault="00492A77" w:rsidP="00492A77">
      <w:r>
        <w:t xml:space="preserve">  &lt;element name="FRONTAL" internal_name="EET_FRONTAL"&gt;</w:t>
      </w:r>
    </w:p>
    <w:p w:rsidR="00492A77" w:rsidRDefault="00492A77" w:rsidP="00492A77">
      <w:r>
        <w:t xml:space="preserve">  &lt;/element&gt;</w:t>
      </w:r>
    </w:p>
    <w:p w:rsidR="00492A77" w:rsidRDefault="00492A77" w:rsidP="00492A77">
      <w:r>
        <w:t xml:space="preserve">  &lt;element name="SIDE" internal_name="EET_SIDE"&gt;</w:t>
      </w:r>
    </w:p>
    <w:p w:rsidR="00492A77" w:rsidRDefault="00492A77" w:rsidP="00492A77">
      <w:r>
        <w:t xml:space="preserve">  &lt;/element&gt;</w:t>
      </w:r>
    </w:p>
    <w:p w:rsidR="00492A77" w:rsidRDefault="00492A77" w:rsidP="00492A77">
      <w:r>
        <w:t xml:space="preserve">  &lt;element name="REAR" internal_name="EET_REAR"&gt;</w:t>
      </w:r>
    </w:p>
    <w:p w:rsidR="00492A77" w:rsidRDefault="00492A77" w:rsidP="00492A77">
      <w:r>
        <w:t xml:space="preserve">  &lt;/element&gt;</w:t>
      </w:r>
    </w:p>
    <w:p w:rsidR="00492A77" w:rsidRDefault="00492A77" w:rsidP="00492A77">
      <w:r>
        <w:t xml:space="preserve">  &lt;element name="ROLLOVER" internal_name="EET_ROLLOVER"&gt;</w:t>
      </w:r>
    </w:p>
    <w:p w:rsidR="00492A77" w:rsidRDefault="00492A77" w:rsidP="00492A77">
      <w:r>
        <w:t xml:space="preserve">  &lt;/element&gt;</w:t>
      </w:r>
    </w:p>
    <w:p w:rsidR="00492A77" w:rsidRDefault="00492A77" w:rsidP="00492A77">
      <w:r>
        <w:t xml:space="preserve">  &lt;element name="NOT_SUPPORTED" internal_name="EET_NOT_SUPPORTED"&gt;</w:t>
      </w:r>
    </w:p>
    <w:p w:rsidR="00492A77" w:rsidRDefault="00492A77" w:rsidP="00492A77">
      <w:r>
        <w:t xml:space="preserve">  &lt;/element&gt;</w:t>
      </w:r>
    </w:p>
    <w:p w:rsidR="00492A77" w:rsidRDefault="00492A77" w:rsidP="00492A77">
      <w:r>
        <w:t xml:space="preserve">  &lt;element name="FAULT" internal_name="EET_FAULT"&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FuelCutoffStatus"&gt;</w:t>
      </w:r>
    </w:p>
    <w:p w:rsidR="00492A77" w:rsidRDefault="00492A77" w:rsidP="00492A77">
      <w:r>
        <w:t xml:space="preserve">  &lt;</w:t>
      </w:r>
      <w:proofErr w:type="gramStart"/>
      <w:r>
        <w:t>description&gt;</w:t>
      </w:r>
      <w:proofErr w:type="gramEnd"/>
      <w:r>
        <w:t>Reflects the status of the RCM fuel cutoff.&lt;/description&gt;</w:t>
      </w:r>
    </w:p>
    <w:p w:rsidR="00492A77" w:rsidRDefault="00492A77" w:rsidP="00492A77">
      <w:r>
        <w:t xml:space="preserve">  &lt;element name="TERMINATE_FUEL" internal_name="FCS_TERMINATE_FUEL"&gt;</w:t>
      </w:r>
    </w:p>
    <w:p w:rsidR="00492A77" w:rsidRDefault="00492A77" w:rsidP="00492A77">
      <w:r>
        <w:t xml:space="preserve">  &lt;/element&gt;</w:t>
      </w:r>
    </w:p>
    <w:p w:rsidR="00492A77" w:rsidRDefault="00492A77" w:rsidP="00492A77">
      <w:r>
        <w:t xml:space="preserve">  &lt;element name="NORMAL_OPERATION" internal_name="FCS_NORMAL_OPERATION"&gt;</w:t>
      </w:r>
    </w:p>
    <w:p w:rsidR="00492A77" w:rsidRDefault="00492A77" w:rsidP="00492A77">
      <w:r>
        <w:t xml:space="preserve">  &lt;/element&gt;</w:t>
      </w:r>
    </w:p>
    <w:p w:rsidR="00492A77" w:rsidRDefault="00492A77" w:rsidP="00492A77">
      <w:r>
        <w:t xml:space="preserve">  &lt;element name="FAULT" internal_name="FCS_FAULT"&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PowerModeQualificationStatus"&gt;</w:t>
      </w:r>
    </w:p>
    <w:p w:rsidR="00492A77" w:rsidRDefault="00492A77" w:rsidP="00492A77">
      <w:r>
        <w:t xml:space="preserve">  &lt;</w:t>
      </w:r>
      <w:proofErr w:type="gramStart"/>
      <w:r>
        <w:t>description&gt;</w:t>
      </w:r>
      <w:proofErr w:type="gramEnd"/>
      <w:r>
        <w:t>Reflects the status of the current power mode qualification.&lt;/description&gt;</w:t>
      </w:r>
    </w:p>
    <w:p w:rsidR="00492A77" w:rsidRDefault="00492A77" w:rsidP="00492A77">
      <w:r>
        <w:t xml:space="preserve">  &lt;element name="POWER_MODE_UNDEFINED"&gt;</w:t>
      </w:r>
    </w:p>
    <w:p w:rsidR="00492A77" w:rsidRDefault="00492A77" w:rsidP="00492A77">
      <w:r>
        <w:t xml:space="preserve">  &lt;/element&gt;</w:t>
      </w:r>
    </w:p>
    <w:p w:rsidR="00492A77" w:rsidRDefault="00492A77" w:rsidP="00492A77">
      <w:r>
        <w:t xml:space="preserve">  &lt;element name="POWER_MODE_EVALUATION_IN_PROGRESS"&gt;</w:t>
      </w:r>
    </w:p>
    <w:p w:rsidR="00492A77" w:rsidRDefault="00492A77" w:rsidP="00492A77">
      <w:r>
        <w:t xml:space="preserve">  &lt;/element&gt;</w:t>
      </w:r>
    </w:p>
    <w:p w:rsidR="00492A77" w:rsidRDefault="00492A77" w:rsidP="00492A77">
      <w:r>
        <w:t xml:space="preserve">  &lt;element name="NOT_DEFINED"&gt;</w:t>
      </w:r>
    </w:p>
    <w:p w:rsidR="00492A77" w:rsidRDefault="00492A77" w:rsidP="00492A77">
      <w:r>
        <w:t xml:space="preserve">  &lt;/element&gt;</w:t>
      </w:r>
    </w:p>
    <w:p w:rsidR="00492A77" w:rsidRDefault="00492A77" w:rsidP="00492A77">
      <w:r>
        <w:t xml:space="preserve">  &lt;element name="POWER_MODE_OK"&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CarModeStatus"&gt;</w:t>
      </w:r>
    </w:p>
    <w:p w:rsidR="00492A77" w:rsidRDefault="00492A77" w:rsidP="00492A77">
      <w:r>
        <w:t xml:space="preserve">  &lt;</w:t>
      </w:r>
      <w:proofErr w:type="gramStart"/>
      <w:r>
        <w:t>description&gt;</w:t>
      </w:r>
      <w:proofErr w:type="gramEnd"/>
      <w:r>
        <w:t>Reflects the status of the current car mode.&lt;/description&gt;</w:t>
      </w:r>
    </w:p>
    <w:p w:rsidR="00492A77" w:rsidRDefault="00492A77" w:rsidP="00492A77">
      <w:r>
        <w:t xml:space="preserve">  &lt;element name="NORMAL" internal_name="CMS_NORMAL"&gt;</w:t>
      </w:r>
    </w:p>
    <w:p w:rsidR="00492A77" w:rsidRDefault="00492A77" w:rsidP="00492A77">
      <w:r>
        <w:t xml:space="preserve">  &lt;/element&gt;</w:t>
      </w:r>
    </w:p>
    <w:p w:rsidR="00492A77" w:rsidRDefault="00492A77" w:rsidP="00492A77">
      <w:r>
        <w:t xml:space="preserve">  &lt;element name="FACTORY" internal_name="CMS_FACTORY"&gt;</w:t>
      </w:r>
    </w:p>
    <w:p w:rsidR="00492A77" w:rsidRDefault="00492A77" w:rsidP="00492A77">
      <w:r>
        <w:t xml:space="preserve">  &lt;/element&gt;</w:t>
      </w:r>
    </w:p>
    <w:p w:rsidR="00492A77" w:rsidRDefault="00492A77" w:rsidP="00492A77">
      <w:r>
        <w:t xml:space="preserve">  &lt;element name="TRANSPORT" internal_name="CMS_TRANSPORT"&gt;</w:t>
      </w:r>
    </w:p>
    <w:p w:rsidR="00492A77" w:rsidRDefault="00492A77" w:rsidP="00492A77">
      <w:r>
        <w:t xml:space="preserve">  &lt;/element&gt;</w:t>
      </w:r>
    </w:p>
    <w:p w:rsidR="00492A77" w:rsidRDefault="00492A77" w:rsidP="00492A77">
      <w:r>
        <w:t xml:space="preserve">  &lt;element name="CRASH" internal_name="CMS_CRASH"&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PowerModeStatus"&gt;</w:t>
      </w:r>
    </w:p>
    <w:p w:rsidR="00492A77" w:rsidRDefault="00492A77" w:rsidP="00492A77">
      <w:r>
        <w:t xml:space="preserve">  &lt;</w:t>
      </w:r>
      <w:proofErr w:type="gramStart"/>
      <w:r>
        <w:t>description&gt;</w:t>
      </w:r>
      <w:proofErr w:type="gramEnd"/>
      <w:r>
        <w:t>Reflects the status of the current power mode.&lt;/description&gt;</w:t>
      </w:r>
    </w:p>
    <w:p w:rsidR="00492A77" w:rsidRDefault="00492A77" w:rsidP="00492A77">
      <w:r>
        <w:t xml:space="preserve">  &lt;element name="KEY_OUT"&gt;</w:t>
      </w:r>
    </w:p>
    <w:p w:rsidR="00492A77" w:rsidRDefault="00492A77" w:rsidP="00492A77">
      <w:r>
        <w:t xml:space="preserve">  &lt;/element&gt;</w:t>
      </w:r>
    </w:p>
    <w:p w:rsidR="00492A77" w:rsidRDefault="00492A77" w:rsidP="00492A77">
      <w:r>
        <w:t xml:space="preserve">  &lt;element name="KEY_RECENTLY_OUT"&gt;</w:t>
      </w:r>
    </w:p>
    <w:p w:rsidR="00492A77" w:rsidRDefault="00492A77" w:rsidP="00492A77">
      <w:r>
        <w:t xml:space="preserve">  &lt;/element&gt;</w:t>
      </w:r>
    </w:p>
    <w:p w:rsidR="00492A77" w:rsidRDefault="00492A77" w:rsidP="00492A77">
      <w:r>
        <w:t xml:space="preserve">  &lt;element name="KEY_APPROVED_0"&gt;</w:t>
      </w:r>
    </w:p>
    <w:p w:rsidR="00492A77" w:rsidRDefault="00492A77" w:rsidP="00492A77">
      <w:r>
        <w:t xml:space="preserve">  &lt;/element&gt;</w:t>
      </w:r>
    </w:p>
    <w:p w:rsidR="00492A77" w:rsidRDefault="00492A77" w:rsidP="00492A77">
      <w:r>
        <w:t xml:space="preserve">  &lt;element name="POST_ACCESORY_0"&gt;</w:t>
      </w:r>
    </w:p>
    <w:p w:rsidR="00492A77" w:rsidRDefault="00492A77" w:rsidP="00492A77">
      <w:r>
        <w:t xml:space="preserve">  &lt;/element&gt;</w:t>
      </w:r>
    </w:p>
    <w:p w:rsidR="00492A77" w:rsidRDefault="00492A77" w:rsidP="00492A77">
      <w:r>
        <w:t xml:space="preserve">  &lt;element name="ACCESORY_1"&gt;</w:t>
      </w:r>
    </w:p>
    <w:p w:rsidR="00492A77" w:rsidRDefault="00492A77" w:rsidP="00492A77">
      <w:r>
        <w:t xml:space="preserve">  &lt;/element&gt;</w:t>
      </w:r>
    </w:p>
    <w:p w:rsidR="00492A77" w:rsidRDefault="00492A77" w:rsidP="00492A77">
      <w:r>
        <w:t xml:space="preserve">  &lt;element name="POST_IGNITION_1"&gt;</w:t>
      </w:r>
    </w:p>
    <w:p w:rsidR="00492A77" w:rsidRDefault="00492A77" w:rsidP="00492A77">
      <w:r>
        <w:t xml:space="preserve">  &lt;/element&gt;</w:t>
      </w:r>
    </w:p>
    <w:p w:rsidR="00492A77" w:rsidRDefault="00492A77" w:rsidP="00492A77">
      <w:r>
        <w:t xml:space="preserve">  &lt;element name="IGNITION_ON_2"&gt;</w:t>
      </w:r>
    </w:p>
    <w:p w:rsidR="00492A77" w:rsidRDefault="00492A77" w:rsidP="00492A77">
      <w:r>
        <w:t xml:space="preserve">  &lt;/element&gt;</w:t>
      </w:r>
    </w:p>
    <w:p w:rsidR="00492A77" w:rsidRDefault="00492A77" w:rsidP="00492A77">
      <w:r>
        <w:lastRenderedPageBreak/>
        <w:t xml:space="preserve">  &lt;element name="RUNNING_2"&gt;</w:t>
      </w:r>
    </w:p>
    <w:p w:rsidR="00492A77" w:rsidRDefault="00492A77" w:rsidP="00492A77">
      <w:r>
        <w:t xml:space="preserve">  &lt;/element&gt;</w:t>
      </w:r>
    </w:p>
    <w:p w:rsidR="00492A77" w:rsidRDefault="00492A77" w:rsidP="00492A77">
      <w:r>
        <w:t xml:space="preserve">  &lt;element name="CRANK_3"&gt;</w:t>
      </w:r>
    </w:p>
    <w:p w:rsidR="00492A77" w:rsidRDefault="00492A77" w:rsidP="00492A77">
      <w:r>
        <w:t xml:space="preserve">  &lt;/element&gt;</w:t>
      </w:r>
    </w:p>
    <w:p w:rsidR="00492A77" w:rsidRDefault="00492A77" w:rsidP="00492A77">
      <w:r>
        <w:t>&lt;/enum&gt;</w:t>
      </w:r>
    </w:p>
    <w:p w:rsidR="00492A77" w:rsidRDefault="00492A77" w:rsidP="00492A77"/>
    <w:p w:rsidR="00492A77" w:rsidRDefault="00492A77" w:rsidP="00492A77">
      <w:r>
        <w:t>&lt;enum name="VRStatus"&gt;</w:t>
      </w:r>
    </w:p>
    <w:p w:rsidR="00492A77" w:rsidRDefault="00492A77" w:rsidP="00492A77">
      <w:r>
        <w:t xml:space="preserve">  &lt;</w:t>
      </w:r>
      <w:proofErr w:type="gramStart"/>
      <w:r>
        <w:t>description&gt;</w:t>
      </w:r>
      <w:proofErr w:type="gramEnd"/>
      <w:r>
        <w:t>VR status&lt;/description&gt;</w:t>
      </w:r>
    </w:p>
    <w:p w:rsidR="00492A77" w:rsidRDefault="00492A77" w:rsidP="00492A77">
      <w:r>
        <w:t xml:space="preserve">  &lt;element name="SUCCESS"&gt;</w:t>
      </w:r>
    </w:p>
    <w:p w:rsidR="00492A77" w:rsidRDefault="00492A77" w:rsidP="00492A77">
      <w:r>
        <w:t xml:space="preserve">  &lt;/element&gt;</w:t>
      </w:r>
    </w:p>
    <w:p w:rsidR="00492A77" w:rsidRDefault="00492A77" w:rsidP="00492A77">
      <w:r>
        <w:t xml:space="preserve">  &lt;element name="FAIL"&gt;</w:t>
      </w:r>
    </w:p>
    <w:p w:rsidR="00492A77" w:rsidRDefault="00492A77" w:rsidP="00492A77">
      <w:r>
        <w:t xml:space="preserve">  &lt;/element&gt;</w:t>
      </w:r>
    </w:p>
    <w:p w:rsidR="00492A77" w:rsidRDefault="00492A77" w:rsidP="00492A77">
      <w:r>
        <w:t xml:space="preserve">  &lt;element name="TIME_OVER"&gt;</w:t>
      </w:r>
    </w:p>
    <w:p w:rsidR="00492A77" w:rsidRDefault="00492A77" w:rsidP="00492A77">
      <w:r>
        <w:t xml:space="preserve">  &lt;/element&gt;</w:t>
      </w:r>
    </w:p>
    <w:p w:rsidR="00492A77" w:rsidRDefault="00492A77" w:rsidP="00492A77">
      <w:r>
        <w:t>&lt;/enum&gt;</w:t>
      </w:r>
    </w:p>
    <w:p w:rsidR="00492A77" w:rsidRPr="00492A77" w:rsidRDefault="00492A77" w:rsidP="00492A77"/>
    <w:p w:rsidR="007068D9" w:rsidRDefault="00492A77" w:rsidP="007068D9">
      <w:pPr>
        <w:pStyle w:val="2"/>
      </w:pPr>
      <w:r>
        <w:rPr>
          <w:rFonts w:hint="eastAsia"/>
        </w:rPr>
        <w:t>结构</w:t>
      </w:r>
    </w:p>
    <w:p w:rsidR="00492A77" w:rsidRDefault="00492A77" w:rsidP="00492A77"/>
    <w:p w:rsidR="00492A77" w:rsidRDefault="00492A77" w:rsidP="00492A77">
      <w:r>
        <w:t>&lt;struct name="ButtonCapabilities"&gt;</w:t>
      </w:r>
    </w:p>
    <w:p w:rsidR="00492A77" w:rsidRDefault="00492A77" w:rsidP="00492A77">
      <w:r>
        <w:t xml:space="preserve">    &lt;</w:t>
      </w:r>
      <w:proofErr w:type="gramStart"/>
      <w:r>
        <w:t>description&gt;</w:t>
      </w:r>
      <w:proofErr w:type="gramEnd"/>
      <w:r>
        <w:t>Contains the information about capabilities of a button.&lt;/description&gt;</w:t>
      </w:r>
    </w:p>
    <w:p w:rsidR="00492A77" w:rsidRDefault="00492A77" w:rsidP="00492A77">
      <w:r>
        <w:t xml:space="preserve">    &lt;param name="name" type="Common.ButtonName" mandatory="true"&gt;</w:t>
      </w:r>
    </w:p>
    <w:p w:rsidR="00492A77" w:rsidRDefault="00492A77" w:rsidP="00492A77">
      <w:r>
        <w:t xml:space="preserve">        &lt;</w:t>
      </w:r>
      <w:proofErr w:type="gramStart"/>
      <w:r>
        <w:t>description&gt;</w:t>
      </w:r>
      <w:proofErr w:type="gramEnd"/>
      <w:r>
        <w:t>The name of the Button from the ButtonName enum&lt;/description&gt;</w:t>
      </w:r>
    </w:p>
    <w:p w:rsidR="00492A77" w:rsidRDefault="00492A77" w:rsidP="00492A77">
      <w:r>
        <w:t xml:space="preserve">    &lt;/param&gt;</w:t>
      </w:r>
    </w:p>
    <w:p w:rsidR="00492A77" w:rsidRDefault="00492A77" w:rsidP="00492A77">
      <w:r>
        <w:t xml:space="preserve">    &lt;param name="shortPressAvailable" type="Boolean" mandatory="true"&gt;</w:t>
      </w:r>
    </w:p>
    <w:p w:rsidR="00492A77" w:rsidRDefault="00492A77" w:rsidP="00492A77">
      <w:r>
        <w:t xml:space="preserve">        &lt;</w:t>
      </w:r>
      <w:proofErr w:type="gramStart"/>
      <w:r>
        <w:t>description&gt;</w:t>
      </w:r>
      <w:proofErr w:type="gramEnd"/>
      <w:r>
        <w:t xml:space="preserve">The button supports a short press. Whenever the button is pressed short, </w:t>
      </w:r>
      <w:proofErr w:type="gramStart"/>
      <w:r>
        <w:t>onButtonPressed(</w:t>
      </w:r>
      <w:proofErr w:type="gramEnd"/>
      <w:r>
        <w:t>SHORT) should be invoked.&lt;/description&gt;</w:t>
      </w:r>
    </w:p>
    <w:p w:rsidR="00492A77" w:rsidRDefault="00492A77" w:rsidP="00492A77">
      <w:r>
        <w:t xml:space="preserve">    &lt;/param&gt;</w:t>
      </w:r>
    </w:p>
    <w:p w:rsidR="00492A77" w:rsidRDefault="00492A77" w:rsidP="00492A77">
      <w:r>
        <w:t xml:space="preserve">    &lt;param name="longPressAvailable" type="Boolean" mandatory="true"&gt;</w:t>
      </w:r>
    </w:p>
    <w:p w:rsidR="00492A77" w:rsidRDefault="00492A77" w:rsidP="00492A77">
      <w:r>
        <w:t xml:space="preserve">        &lt;</w:t>
      </w:r>
      <w:proofErr w:type="gramStart"/>
      <w:r>
        <w:t>description&gt;</w:t>
      </w:r>
      <w:proofErr w:type="gramEnd"/>
      <w:r>
        <w:t xml:space="preserve">The button supports a LONG press. Whenever the button is pressed long, </w:t>
      </w:r>
      <w:proofErr w:type="gramStart"/>
      <w:r>
        <w:t>onButtonPressed(</w:t>
      </w:r>
      <w:proofErr w:type="gramEnd"/>
      <w:r>
        <w:t>LONG) should be invoked.&lt;/description&gt;</w:t>
      </w:r>
    </w:p>
    <w:p w:rsidR="00492A77" w:rsidRDefault="00492A77" w:rsidP="00492A77">
      <w:r>
        <w:t xml:space="preserve">    &lt;/param&gt;</w:t>
      </w:r>
    </w:p>
    <w:p w:rsidR="00492A77" w:rsidRDefault="00492A77" w:rsidP="00492A77">
      <w:r>
        <w:t xml:space="preserve">    &lt;param name="upDownAvailable" type="Boolean" mandatory="true"&gt;</w:t>
      </w:r>
    </w:p>
    <w:p w:rsidR="00492A77" w:rsidRDefault="00492A77" w:rsidP="00492A77">
      <w:r>
        <w:t xml:space="preserve">        &lt;</w:t>
      </w:r>
      <w:proofErr w:type="gramStart"/>
      <w:r>
        <w:t>description&gt;</w:t>
      </w:r>
      <w:proofErr w:type="gramEnd"/>
      <w:r>
        <w:t xml:space="preserve">The button supports "button down" and "button up". Whenever the button is pressed, </w:t>
      </w:r>
      <w:proofErr w:type="gramStart"/>
      <w:r>
        <w:t>onButtonEvent(</w:t>
      </w:r>
      <w:proofErr w:type="gramEnd"/>
      <w:r>
        <w:t xml:space="preserve">DOWN) should be invoked. Whenever the button is released, </w:t>
      </w:r>
      <w:proofErr w:type="gramStart"/>
      <w:r>
        <w:t>onButtonEvent(</w:t>
      </w:r>
      <w:proofErr w:type="gramEnd"/>
      <w:r>
        <w:t>UP) should be invoked.&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lastRenderedPageBreak/>
        <w:t>&lt;struct name="VehicleDataResult"&gt;</w:t>
      </w:r>
    </w:p>
    <w:p w:rsidR="00492A77" w:rsidRDefault="00492A77" w:rsidP="00492A77">
      <w:r>
        <w:t xml:space="preserve">  &lt;</w:t>
      </w:r>
      <w:proofErr w:type="gramStart"/>
      <w:r>
        <w:t>description&gt;</w:t>
      </w:r>
      <w:proofErr w:type="gramEnd"/>
      <w:r>
        <w:t>Individual published data request result&lt;/description&gt;</w:t>
      </w:r>
    </w:p>
    <w:p w:rsidR="00492A77" w:rsidRDefault="00492A77" w:rsidP="00492A77">
      <w:r>
        <w:t xml:space="preserve">  &lt;param name="dataType" type="Common.VehicleDataType"&gt;</w:t>
      </w:r>
    </w:p>
    <w:p w:rsidR="00492A77" w:rsidRDefault="00492A77" w:rsidP="00492A77">
      <w:r>
        <w:t xml:space="preserve">    &lt;</w:t>
      </w:r>
      <w:proofErr w:type="gramStart"/>
      <w:r>
        <w:t>description&gt;</w:t>
      </w:r>
      <w:proofErr w:type="gramEnd"/>
      <w:r>
        <w:t>Defined published data element type.&lt;/description&gt;</w:t>
      </w:r>
    </w:p>
    <w:p w:rsidR="00492A77" w:rsidRDefault="00492A77" w:rsidP="00492A77">
      <w:r>
        <w:t xml:space="preserve">  &lt;/param&gt;</w:t>
      </w:r>
    </w:p>
    <w:p w:rsidR="00492A77" w:rsidRDefault="00492A77" w:rsidP="00492A77">
      <w:r>
        <w:t xml:space="preserve">  &lt;param name="resultCode" type="Common.VehicleDataResultCode"&gt;</w:t>
      </w:r>
    </w:p>
    <w:p w:rsidR="00492A77" w:rsidRDefault="00492A77" w:rsidP="00492A77">
      <w:r>
        <w:t xml:space="preserve">    &lt;</w:t>
      </w:r>
      <w:proofErr w:type="gramStart"/>
      <w:r>
        <w:t>description&gt;</w:t>
      </w:r>
      <w:proofErr w:type="gramEnd"/>
      <w:r>
        <w:t>Published data result cod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TouchCoord"&gt;</w:t>
      </w:r>
    </w:p>
    <w:p w:rsidR="00492A77" w:rsidRDefault="00492A77" w:rsidP="00492A77">
      <w:r>
        <w:t xml:space="preserve">  &lt;param name="x" type="Integer" mandatory="true" minvalue="0" maxvalue="10000"&gt;</w:t>
      </w:r>
    </w:p>
    <w:p w:rsidR="00492A77" w:rsidRDefault="00492A77" w:rsidP="00492A77">
      <w:r>
        <w:t xml:space="preserve">    &lt;</w:t>
      </w:r>
      <w:proofErr w:type="gramStart"/>
      <w:r>
        <w:t>description&gt;</w:t>
      </w:r>
      <w:proofErr w:type="gramEnd"/>
      <w:r>
        <w:t>The x coordinate of the touch.&lt;/description&gt;</w:t>
      </w:r>
    </w:p>
    <w:p w:rsidR="00492A77" w:rsidRDefault="00492A77" w:rsidP="00492A77">
      <w:r>
        <w:t xml:space="preserve">  &lt;/param&gt;</w:t>
      </w:r>
    </w:p>
    <w:p w:rsidR="00492A77" w:rsidRDefault="00492A77" w:rsidP="00492A77">
      <w:r>
        <w:t xml:space="preserve">  &lt;param name="y" type="Integer" mandatory="true" minvalue="0" maxvalue="10000"&gt;</w:t>
      </w:r>
    </w:p>
    <w:p w:rsidR="00492A77" w:rsidRDefault="00492A77" w:rsidP="00492A77">
      <w:r>
        <w:t xml:space="preserve">    &lt;</w:t>
      </w:r>
      <w:proofErr w:type="gramStart"/>
      <w:r>
        <w:t>description&gt;</w:t>
      </w:r>
      <w:proofErr w:type="gramEnd"/>
      <w:r>
        <w:t>The y coordinate of the touch.&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TouchEvent"&gt;</w:t>
      </w:r>
    </w:p>
    <w:p w:rsidR="00492A77" w:rsidRDefault="00492A77" w:rsidP="00492A77">
      <w:r>
        <w:t xml:space="preserve">  &lt;param name="id" type="Integer" mandatory="true" minvalue="0" maxvalue="9"&gt;</w:t>
      </w:r>
    </w:p>
    <w:p w:rsidR="00492A77" w:rsidRDefault="00492A77" w:rsidP="00492A77">
      <w:r>
        <w:t xml:space="preserve">    &lt;</w:t>
      </w:r>
      <w:proofErr w:type="gramStart"/>
      <w:r>
        <w:t>description</w:t>
      </w:r>
      <w:proofErr w:type="gramEnd"/>
      <w:r>
        <w:t>&gt;</w:t>
      </w:r>
    </w:p>
    <w:p w:rsidR="00492A77" w:rsidRDefault="00492A77" w:rsidP="00492A77">
      <w:r>
        <w:t xml:space="preserve">      </w:t>
      </w:r>
      <w:proofErr w:type="gramStart"/>
      <w:r>
        <w:t>A touch's unique identifier.</w:t>
      </w:r>
      <w:proofErr w:type="gramEnd"/>
      <w:r>
        <w:t xml:space="preserve">  The application can track the current touch events by id.</w:t>
      </w:r>
    </w:p>
    <w:p w:rsidR="00492A77" w:rsidRDefault="00492A77" w:rsidP="00492A77">
      <w:r>
        <w:t xml:space="preserve">      If a touch event has type begin, the id should be added to the set of touches.</w:t>
      </w:r>
    </w:p>
    <w:p w:rsidR="00492A77" w:rsidRDefault="00492A77" w:rsidP="00492A77">
      <w:r>
        <w:t xml:space="preserve">      If a touch event has type end, the id should be removed from the set of touches.</w:t>
      </w:r>
    </w:p>
    <w:p w:rsidR="00492A77" w:rsidRDefault="00492A77" w:rsidP="00492A77">
      <w:r>
        <w:t xml:space="preserve">    &lt;/description&gt;</w:t>
      </w:r>
    </w:p>
    <w:p w:rsidR="00492A77" w:rsidRDefault="00492A77" w:rsidP="00492A77">
      <w:r>
        <w:t xml:space="preserve">  &lt;/param&gt;</w:t>
      </w:r>
    </w:p>
    <w:p w:rsidR="00492A77" w:rsidRDefault="00492A77" w:rsidP="00492A77">
      <w:r>
        <w:t xml:space="preserve">  &lt;param name="ts" type="Integer" mandatory="true" array="true" minvalue="0" maxvalue="2147483647" minsize="1" maxsize="1000"&gt;</w:t>
      </w:r>
    </w:p>
    <w:p w:rsidR="00492A77" w:rsidRDefault="00492A77" w:rsidP="00492A77">
      <w:r>
        <w:t xml:space="preserve">    &lt;</w:t>
      </w:r>
      <w:proofErr w:type="gramStart"/>
      <w:r>
        <w:t>description</w:t>
      </w:r>
      <w:proofErr w:type="gramEnd"/>
      <w:r>
        <w:t>&gt;</w:t>
      </w:r>
    </w:p>
    <w:p w:rsidR="00492A77" w:rsidRDefault="00492A77" w:rsidP="00492A77">
      <w:r>
        <w:t xml:space="preserve">      </w:t>
      </w:r>
      <w:proofErr w:type="gramStart"/>
      <w:r>
        <w:t>The time that the touch was recorded.</w:t>
      </w:r>
      <w:proofErr w:type="gramEnd"/>
      <w:r>
        <w:t xml:space="preserve">  This number can the time since the beginning of the session or something else as long as the units are in milliseconds.</w:t>
      </w:r>
    </w:p>
    <w:p w:rsidR="00492A77" w:rsidRDefault="00492A77" w:rsidP="00492A77">
      <w:r>
        <w:t xml:space="preserve">      The timestamp is used to </w:t>
      </w:r>
      <w:proofErr w:type="gramStart"/>
      <w:r>
        <w:t>determined</w:t>
      </w:r>
      <w:proofErr w:type="gramEnd"/>
      <w:r>
        <w:t xml:space="preserve"> the rate of change of position of a touch.</w:t>
      </w:r>
    </w:p>
    <w:p w:rsidR="00492A77" w:rsidRDefault="00492A77" w:rsidP="00492A77">
      <w:r>
        <w:t xml:space="preserve">      The application also uses the time to verify whether two touches, with different ids, are part of a single action by the user.</w:t>
      </w:r>
    </w:p>
    <w:p w:rsidR="00492A77" w:rsidRDefault="00492A77" w:rsidP="00492A77">
      <w:r>
        <w:t xml:space="preserve">      If there is only a single timestamp in this array, it is the same </w:t>
      </w:r>
      <w:r>
        <w:lastRenderedPageBreak/>
        <w:t>for every coordinate in the coordinates array.</w:t>
      </w:r>
    </w:p>
    <w:p w:rsidR="00492A77" w:rsidRDefault="00492A77" w:rsidP="00492A77">
      <w:r>
        <w:t xml:space="preserve">    &lt;/description&gt;</w:t>
      </w:r>
    </w:p>
    <w:p w:rsidR="00492A77" w:rsidRDefault="00492A77" w:rsidP="00492A77">
      <w:r>
        <w:t xml:space="preserve">  &lt;/param&gt;</w:t>
      </w:r>
    </w:p>
    <w:p w:rsidR="00492A77" w:rsidRDefault="00492A77" w:rsidP="00492A77">
      <w:r>
        <w:t xml:space="preserve">  &lt;param name="c" type="Common.TouchCoord" mandatory="true" array="true" minsize="1" maxsize="1000"&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PresetBankCapabilities"&gt;</w:t>
      </w:r>
    </w:p>
    <w:p w:rsidR="00492A77" w:rsidRDefault="00492A77" w:rsidP="00492A77">
      <w:r>
        <w:t xml:space="preserve">    &lt;</w:t>
      </w:r>
      <w:proofErr w:type="gramStart"/>
      <w:r>
        <w:t>description&gt;</w:t>
      </w:r>
      <w:proofErr w:type="gramEnd"/>
      <w:r>
        <w:t>Contains information about on-screen preset capabilities (whether the HW preset buttons could be duplicated with onscreen buttons).&lt;/description&gt;</w:t>
      </w:r>
    </w:p>
    <w:p w:rsidR="00492A77" w:rsidRDefault="00492A77" w:rsidP="00492A77">
      <w:r>
        <w:t xml:space="preserve">    &lt;param name="onScreenPresetsAvailable" type="Boolean" mandatory="true"&gt;</w:t>
      </w:r>
    </w:p>
    <w:p w:rsidR="00492A77" w:rsidRDefault="00492A77" w:rsidP="00492A77">
      <w:r>
        <w:t xml:space="preserve">        &lt;</w:t>
      </w:r>
      <w:proofErr w:type="gramStart"/>
      <w:r>
        <w:t>description&gt;</w:t>
      </w:r>
      <w:proofErr w:type="gramEnd"/>
      <w:r>
        <w:t>Must be true if onscreen custom presets are availabl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Image"&gt;</w:t>
      </w:r>
    </w:p>
    <w:p w:rsidR="00492A77" w:rsidRDefault="00492A77" w:rsidP="00492A77">
      <w:r>
        <w:t xml:space="preserve">  &lt;param name="value" maxlength="65535" type="String" mandatory="true"&gt;</w:t>
      </w:r>
    </w:p>
    <w:p w:rsidR="00492A77" w:rsidRDefault="00492A77" w:rsidP="00492A77">
      <w:r>
        <w:t xml:space="preserve">    &lt;</w:t>
      </w:r>
      <w:proofErr w:type="gramStart"/>
      <w:r>
        <w:t>description&gt;</w:t>
      </w:r>
      <w:proofErr w:type="gramEnd"/>
      <w:r>
        <w:t>The path to the dynamic image stored on HU or the static binary image itself.&lt;/description&gt;</w:t>
      </w:r>
    </w:p>
    <w:p w:rsidR="00492A77" w:rsidRDefault="00492A77" w:rsidP="00492A77">
      <w:r>
        <w:t xml:space="preserve">  &lt;/param&gt;</w:t>
      </w:r>
    </w:p>
    <w:p w:rsidR="00492A77" w:rsidRDefault="00492A77" w:rsidP="00492A77">
      <w:r>
        <w:t xml:space="preserve">  &lt;param name="imageType" type="Common.ImageType" mandatory="true"&gt;</w:t>
      </w:r>
    </w:p>
    <w:p w:rsidR="00492A77" w:rsidRDefault="00492A77" w:rsidP="00492A77">
      <w:r>
        <w:t xml:space="preserve">    &lt;</w:t>
      </w:r>
      <w:proofErr w:type="gramStart"/>
      <w:r>
        <w:t>description&gt;</w:t>
      </w:r>
      <w:proofErr w:type="gramEnd"/>
      <w:r>
        <w:t>Describes, whether it is a static or dynamic imag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SoftButton"&gt;</w:t>
      </w:r>
    </w:p>
    <w:p w:rsidR="00492A77" w:rsidRDefault="00492A77" w:rsidP="00492A77">
      <w:r>
        <w:t xml:space="preserve">    &lt;param name="type" type="Common.SoftButtonType" mandatory="true"&gt;</w:t>
      </w:r>
    </w:p>
    <w:p w:rsidR="00492A77" w:rsidRDefault="00492A77" w:rsidP="00492A77">
      <w:r>
        <w:t xml:space="preserve">      &lt;</w:t>
      </w:r>
      <w:proofErr w:type="gramStart"/>
      <w:r>
        <w:t>description&gt;</w:t>
      </w:r>
      <w:proofErr w:type="gramEnd"/>
      <w:r>
        <w:t>Describes, whether text, icon or both text and image should be displayed on the soft button. See softButtonType&lt;/description&gt;</w:t>
      </w:r>
    </w:p>
    <w:p w:rsidR="00492A77" w:rsidRDefault="00492A77" w:rsidP="00492A77">
      <w:r>
        <w:t xml:space="preserve">    &lt;/param&gt;</w:t>
      </w:r>
    </w:p>
    <w:p w:rsidR="00492A77" w:rsidRDefault="00492A77" w:rsidP="00492A77">
      <w:r>
        <w:t xml:space="preserve">    &lt;param name="text" maxlength="500" type="String" mandatory="false"&gt;</w:t>
      </w:r>
    </w:p>
    <w:p w:rsidR="00492A77" w:rsidRDefault="00492A77" w:rsidP="00492A77">
      <w:r>
        <w:t xml:space="preserve">      &lt;</w:t>
      </w:r>
      <w:proofErr w:type="gramStart"/>
      <w:r>
        <w:t>description&gt;</w:t>
      </w:r>
      <w:proofErr w:type="gramEnd"/>
      <w:r>
        <w:t>Optional text to be displayed (if defined as TEXT or BOTH)&lt;/description&gt;</w:t>
      </w:r>
    </w:p>
    <w:p w:rsidR="00492A77" w:rsidRDefault="00492A77" w:rsidP="00492A77">
      <w:r>
        <w:t xml:space="preserve">    &lt;/param&gt;</w:t>
      </w:r>
    </w:p>
    <w:p w:rsidR="00492A77" w:rsidRDefault="00492A77" w:rsidP="00492A77">
      <w:r>
        <w:t xml:space="preserve">    &lt;param name="image" type="Common.Image" mandatory="false"&gt;</w:t>
      </w:r>
    </w:p>
    <w:p w:rsidR="00492A77" w:rsidRDefault="00492A77" w:rsidP="00492A77">
      <w:r>
        <w:t xml:space="preserve">      &lt;</w:t>
      </w:r>
      <w:proofErr w:type="gramStart"/>
      <w:r>
        <w:t>description&gt;</w:t>
      </w:r>
      <w:proofErr w:type="gramEnd"/>
      <w:r>
        <w:t>Optional image struct for SoftButton (if defined as IMAGE or BOTH)&lt;/description&gt;</w:t>
      </w:r>
    </w:p>
    <w:p w:rsidR="00492A77" w:rsidRDefault="00492A77" w:rsidP="00492A77">
      <w:r>
        <w:t xml:space="preserve">    &lt;/param&gt;</w:t>
      </w:r>
    </w:p>
    <w:p w:rsidR="00492A77" w:rsidRDefault="00492A77" w:rsidP="00492A77">
      <w:r>
        <w:t xml:space="preserve">    &lt;param name="isHighlighted" type="Boolean" mandatory="false"&gt;</w:t>
      </w:r>
    </w:p>
    <w:p w:rsidR="00492A77" w:rsidRDefault="00492A77" w:rsidP="00492A77">
      <w:r>
        <w:lastRenderedPageBreak/>
        <w:t xml:space="preserve">      &lt;</w:t>
      </w:r>
      <w:proofErr w:type="gramStart"/>
      <w:r>
        <w:t>description&gt;</w:t>
      </w:r>
      <w:proofErr w:type="gramEnd"/>
      <w:r>
        <w:t>If true, must be highlighted&lt;/description&gt;</w:t>
      </w:r>
    </w:p>
    <w:p w:rsidR="00492A77" w:rsidRDefault="00492A77" w:rsidP="00492A77">
      <w:r>
        <w:t xml:space="preserve">      &lt;</w:t>
      </w:r>
      <w:proofErr w:type="gramStart"/>
      <w:r>
        <w:t>description&gt;</w:t>
      </w:r>
      <w:proofErr w:type="gramEnd"/>
      <w:r>
        <w:t>If false, must be not&lt;/description&gt;</w:t>
      </w:r>
    </w:p>
    <w:p w:rsidR="00492A77" w:rsidRDefault="00492A77" w:rsidP="00492A77">
      <w:r>
        <w:t xml:space="preserve">    &lt;/param&gt;</w:t>
      </w:r>
    </w:p>
    <w:p w:rsidR="00492A77" w:rsidRDefault="00492A77" w:rsidP="00492A77">
      <w:r>
        <w:t xml:space="preserve">    &lt;param name="softButtonID" type="Integer" minvalue="0" maxvalue="65535" mandatory="true"&gt;</w:t>
      </w:r>
    </w:p>
    <w:p w:rsidR="00492A77" w:rsidRDefault="00492A77" w:rsidP="00492A77">
      <w:r>
        <w:t xml:space="preserve">      &lt;</w:t>
      </w:r>
      <w:proofErr w:type="gramStart"/>
      <w:r>
        <w:t>description&gt;</w:t>
      </w:r>
      <w:proofErr w:type="gramEnd"/>
      <w:r>
        <w:t>Value which must be returned via OnButtonPress / OnButtonEvent&lt;/description&gt;</w:t>
      </w:r>
    </w:p>
    <w:p w:rsidR="00492A77" w:rsidRDefault="00492A77" w:rsidP="00492A77">
      <w:r>
        <w:t xml:space="preserve">    &lt;/param&gt;</w:t>
      </w:r>
    </w:p>
    <w:p w:rsidR="00492A77" w:rsidRDefault="00492A77" w:rsidP="00492A77">
      <w:r>
        <w:t xml:space="preserve">    &lt;param name="systemAction" type="Common.SystemAction" mandatory="false"&gt;</w:t>
      </w:r>
    </w:p>
    <w:p w:rsidR="00492A77" w:rsidRDefault="00492A77" w:rsidP="00492A77">
      <w:r>
        <w:t xml:space="preserve">      &lt;</w:t>
      </w:r>
      <w:proofErr w:type="gramStart"/>
      <w:r>
        <w:t>description&gt;</w:t>
      </w:r>
      <w:proofErr w:type="gramEnd"/>
      <w:r>
        <w:t>Parameter indicates whether clicking a SoftButton must call a specific system action.  See SystemAction&lt;/description&gt;</w:t>
      </w:r>
    </w:p>
    <w:p w:rsidR="00492A77" w:rsidRDefault="00492A77" w:rsidP="00492A77">
      <w:r>
        <w:t xml:space="preserve">    &lt;/param&gt;</w:t>
      </w:r>
    </w:p>
    <w:p w:rsidR="00492A77" w:rsidRDefault="00492A77" w:rsidP="00492A77">
      <w:r>
        <w:t xml:space="preserve"> &lt;/struct&gt;</w:t>
      </w:r>
    </w:p>
    <w:p w:rsidR="00492A77" w:rsidRDefault="00492A77" w:rsidP="00492A77"/>
    <w:p w:rsidR="00492A77" w:rsidRDefault="00492A77" w:rsidP="00492A77">
      <w:r>
        <w:t>&lt;struct name="TTSChunk"&gt;</w:t>
      </w:r>
    </w:p>
    <w:p w:rsidR="00492A77" w:rsidRDefault="00492A77" w:rsidP="00492A77">
      <w:r>
        <w:t xml:space="preserve">    &lt;</w:t>
      </w:r>
      <w:proofErr w:type="gramStart"/>
      <w:r>
        <w:t>description&gt;</w:t>
      </w:r>
      <w:proofErr w:type="gramEnd"/>
      <w:r>
        <w:t>A TTS chunk, that consists of the text/phonemes to be spoken&lt;/description&gt;</w:t>
      </w:r>
    </w:p>
    <w:p w:rsidR="00492A77" w:rsidRDefault="00492A77" w:rsidP="00492A77">
      <w:r>
        <w:t xml:space="preserve">    &lt;param name="text" type="String" mandatory="true" maxlength="500"&gt;</w:t>
      </w:r>
    </w:p>
    <w:p w:rsidR="00492A77" w:rsidRDefault="00492A77" w:rsidP="00492A77">
      <w:r>
        <w:t xml:space="preserve">        &lt;</w:t>
      </w:r>
      <w:proofErr w:type="gramStart"/>
      <w:r>
        <w:t>description&gt;</w:t>
      </w:r>
      <w:proofErr w:type="gramEnd"/>
      <w:r>
        <w:t>The text or phonemes to be spoken.&lt;/description&gt;</w:t>
      </w:r>
    </w:p>
    <w:p w:rsidR="00492A77" w:rsidRDefault="00492A77" w:rsidP="00492A77">
      <w:r>
        <w:t xml:space="preserve">    &lt;/param&gt;</w:t>
      </w:r>
    </w:p>
    <w:p w:rsidR="00492A77" w:rsidRDefault="00492A77" w:rsidP="00492A77">
      <w:r>
        <w:t xml:space="preserve">    &lt;param name="type" type="Common.SpeechCapabilities" mandatory="true"&gt;</w:t>
      </w:r>
    </w:p>
    <w:p w:rsidR="00492A77" w:rsidRDefault="00492A77" w:rsidP="00492A77">
      <w:r>
        <w:t xml:space="preserve">      &lt;</w:t>
      </w:r>
      <w:proofErr w:type="gramStart"/>
      <w:r>
        <w:t>description&gt;</w:t>
      </w:r>
      <w:proofErr w:type="gramEnd"/>
      <w:r>
        <w:t>Describes, whether it is text or a specific phoneme set. See SpeechCapabilities</w:t>
      </w:r>
      <w:proofErr w:type="gramStart"/>
      <w:r>
        <w:t>.&lt;</w:t>
      </w:r>
      <w:proofErr w:type="gramEnd"/>
      <w:r>
        <w: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HMIApplication"&gt;</w:t>
      </w:r>
    </w:p>
    <w:p w:rsidR="00492A77" w:rsidRDefault="00492A77" w:rsidP="00492A77">
      <w:r>
        <w:t xml:space="preserve">    &lt;</w:t>
      </w:r>
      <w:proofErr w:type="gramStart"/>
      <w:r>
        <w:t>description&gt;</w:t>
      </w:r>
      <w:proofErr w:type="gramEnd"/>
      <w:r>
        <w:t>Data type containing information about application needed by HMI.&lt;/description&gt;</w:t>
      </w:r>
    </w:p>
    <w:p w:rsidR="00492A77" w:rsidRDefault="00492A77" w:rsidP="00492A77">
      <w:r>
        <w:t xml:space="preserve">    &lt;param name="appName" type="String" maxlength="100" mandatory="true"&gt;</w:t>
      </w:r>
    </w:p>
    <w:p w:rsidR="00492A77" w:rsidRDefault="00492A77" w:rsidP="00492A77">
      <w:r>
        <w:t xml:space="preserve">      &lt;</w:t>
      </w:r>
      <w:proofErr w:type="gramStart"/>
      <w:r>
        <w:t>description&gt;</w:t>
      </w:r>
      <w:proofErr w:type="gramEnd"/>
      <w:r>
        <w:t>The mobile application name, e.g. "Ford Drive Green".&lt;/description&gt;</w:t>
      </w:r>
    </w:p>
    <w:p w:rsidR="00492A77" w:rsidRDefault="00492A77" w:rsidP="00492A77">
      <w:r>
        <w:t xml:space="preserve">    &lt;/param&gt;</w:t>
      </w:r>
    </w:p>
    <w:p w:rsidR="00492A77" w:rsidRDefault="00492A77" w:rsidP="00492A77">
      <w:r>
        <w:t xml:space="preserve">    &lt;param name="ngnMediaScreenAppName" type="String" maxlength="100" mandatory="false"&gt;</w:t>
      </w:r>
    </w:p>
    <w:p w:rsidR="00492A77" w:rsidRDefault="00492A77" w:rsidP="00492A77">
      <w:r>
        <w:t xml:space="preserve">      &lt;</w:t>
      </w:r>
      <w:proofErr w:type="gramStart"/>
      <w:r>
        <w:t>description&gt;</w:t>
      </w:r>
      <w:proofErr w:type="gramEnd"/>
      <w:r>
        <w:t>Provides an abbreviated version of the app name (if needed), that may be displayed on the NGN media screen.&lt;/description&gt;</w:t>
      </w:r>
    </w:p>
    <w:p w:rsidR="00492A77" w:rsidRDefault="00492A77" w:rsidP="00492A77">
      <w:r>
        <w:t xml:space="preserve">      &lt;</w:t>
      </w:r>
      <w:proofErr w:type="gramStart"/>
      <w:r>
        <w:t>description&gt;</w:t>
      </w:r>
      <w:proofErr w:type="gramEnd"/>
      <w:r>
        <w:t>If not provided, the appName should be used instead (and may be truncated if too long)&lt;/description&gt;</w:t>
      </w:r>
    </w:p>
    <w:p w:rsidR="00492A77" w:rsidRDefault="00492A77" w:rsidP="00492A77">
      <w:r>
        <w:t xml:space="preserve">    &lt;/param&gt;</w:t>
      </w:r>
    </w:p>
    <w:p w:rsidR="00492A77" w:rsidRDefault="00492A77" w:rsidP="00492A77">
      <w:r>
        <w:t xml:space="preserve">    &lt;param name="icon" type="String" mandatory="false"&gt;</w:t>
      </w:r>
    </w:p>
    <w:p w:rsidR="00492A77" w:rsidRDefault="00492A77" w:rsidP="00492A77">
      <w:r>
        <w:lastRenderedPageBreak/>
        <w:t xml:space="preserve">      &lt;</w:t>
      </w:r>
      <w:proofErr w:type="gramStart"/>
      <w:r>
        <w:t>description&gt;</w:t>
      </w:r>
      <w:proofErr w:type="gramEnd"/>
      <w:r>
        <w:t>Path to application icon stored on HU.&lt;/description&gt;</w:t>
      </w:r>
    </w:p>
    <w:p w:rsidR="00492A77" w:rsidRDefault="00492A77" w:rsidP="00492A77">
      <w:r>
        <w:t xml:space="preserve">    &lt;/param&gt;</w:t>
      </w:r>
    </w:p>
    <w:p w:rsidR="00492A77" w:rsidRDefault="00492A77" w:rsidP="00492A77">
      <w:r>
        <w:t xml:space="preserve">    &lt;param name="deviceName" type="String" mandatory="true"&gt;</w:t>
      </w:r>
    </w:p>
    <w:p w:rsidR="00492A77" w:rsidRDefault="00492A77" w:rsidP="00492A77">
      <w:r>
        <w:t xml:space="preserve">      &lt;</w:t>
      </w:r>
      <w:proofErr w:type="gramStart"/>
      <w:r>
        <w:t>description&gt;</w:t>
      </w:r>
      <w:proofErr w:type="gramEnd"/>
      <w:r>
        <w:t>The name of device which the provided application is running on.&lt;/description&gt;</w:t>
      </w:r>
    </w:p>
    <w:p w:rsidR="00492A77" w:rsidRDefault="00492A77" w:rsidP="00492A77">
      <w:r>
        <w:t xml:space="preserve">    &lt;/param&gt;</w:t>
      </w:r>
    </w:p>
    <w:p w:rsidR="00492A77" w:rsidRDefault="00492A77" w:rsidP="00492A77">
      <w:r>
        <w:t xml:space="preserve">    &lt;param name="appID" type="Integer" mandatory="true"&gt;</w:t>
      </w:r>
    </w:p>
    <w:p w:rsidR="00492A77" w:rsidRDefault="00492A77" w:rsidP="00492A77">
      <w:r>
        <w:t xml:space="preserve">      &lt;</w:t>
      </w:r>
      <w:proofErr w:type="gramStart"/>
      <w:r>
        <w:t>description&gt;</w:t>
      </w:r>
      <w:proofErr w:type="gramEnd"/>
      <w:r>
        <w:t>Unique (during ignition cycle) id of the application. To be used in all RPCs sent by both HU system and SDL&lt;/description&gt;</w:t>
      </w:r>
    </w:p>
    <w:p w:rsidR="00492A77" w:rsidRDefault="00492A77" w:rsidP="00492A77">
      <w:r>
        <w:t xml:space="preserve">    &lt;/param&gt;</w:t>
      </w:r>
    </w:p>
    <w:p w:rsidR="00492A77" w:rsidRDefault="00492A77" w:rsidP="00492A77">
      <w:r>
        <w:t xml:space="preserve">    &lt;param name="hmiDisplayLanguageDesired" type="Common.Language" mandatory="true"&gt;</w:t>
      </w:r>
    </w:p>
    <w:p w:rsidR="00492A77" w:rsidRDefault="00492A77" w:rsidP="00492A77">
      <w:r>
        <w:t xml:space="preserve">      &lt;</w:t>
      </w:r>
      <w:proofErr w:type="gramStart"/>
      <w:r>
        <w:t>description&gt;</w:t>
      </w:r>
      <w:proofErr w:type="gramEnd"/>
      <w:r>
        <w:t>The language the application intends to use on HU  &lt;/description&gt;</w:t>
      </w:r>
    </w:p>
    <w:p w:rsidR="00492A77" w:rsidRDefault="00492A77" w:rsidP="00492A77">
      <w:r>
        <w:t xml:space="preserve">    &lt;/param&gt;</w:t>
      </w:r>
    </w:p>
    <w:p w:rsidR="00492A77" w:rsidRDefault="00492A77" w:rsidP="00492A77">
      <w:r>
        <w:t xml:space="preserve">    &lt;param name="isMediaApplication" type="Boolean" mandatory="true"&gt;</w:t>
      </w:r>
    </w:p>
    <w:p w:rsidR="00492A77" w:rsidRDefault="00492A77" w:rsidP="00492A77">
      <w:r>
        <w:t xml:space="preserve">      &lt;</w:t>
      </w:r>
      <w:proofErr w:type="gramStart"/>
      <w:r>
        <w:t>description&gt;</w:t>
      </w:r>
      <w:proofErr w:type="gramEnd"/>
      <w:r>
        <w:t>Indicates whether it is a media or a non-media application.&lt;/description&gt;</w:t>
      </w:r>
    </w:p>
    <w:p w:rsidR="00492A77" w:rsidRDefault="00492A77" w:rsidP="00492A77">
      <w:r>
        <w:t xml:space="preserve">    &lt;/param&gt;</w:t>
      </w:r>
    </w:p>
    <w:p w:rsidR="00492A77" w:rsidRDefault="00492A77" w:rsidP="00492A77">
      <w:r>
        <w:t xml:space="preserve">    &lt;param name="appType" type="Common.AppHMIType" minsize="1" maxsize="100" array="true" mandatory="false"&gt;</w:t>
      </w:r>
    </w:p>
    <w:p w:rsidR="00492A77" w:rsidRDefault="00492A77" w:rsidP="00492A77">
      <w:r>
        <w:t xml:space="preserve">      &lt;</w:t>
      </w:r>
      <w:proofErr w:type="gramStart"/>
      <w:r>
        <w:t>description&gt;</w:t>
      </w:r>
      <w:proofErr w:type="gramEnd"/>
      <w:r>
        <w:t>List of all applicable app types stating which classifications to be given to the app.&lt;/description&gt;</w:t>
      </w:r>
    </w:p>
    <w:p w:rsidR="00492A77" w:rsidRDefault="00492A77" w:rsidP="00492A77">
      <w:r>
        <w:t xml:space="preserve">      &lt;</w:t>
      </w:r>
      <w:proofErr w:type="gramStart"/>
      <w:r>
        <w:t>description&gt;</w:t>
      </w:r>
      <w:proofErr w:type="gramEnd"/>
      <w:r>
        <w:t>e.g. for platforms like GEN2, this determines which "corner(s)" the app can populat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MenuParams"&gt;</w:t>
      </w:r>
    </w:p>
    <w:p w:rsidR="00492A77" w:rsidRDefault="00492A77" w:rsidP="00492A77">
      <w:r>
        <w:t xml:space="preserve">  &lt;param name="parentID" type="Integer" minvalue="0" maxvalue="2000000000" mandatory="false"&gt;</w:t>
      </w:r>
    </w:p>
    <w:p w:rsidR="00492A77" w:rsidRDefault="00492A77" w:rsidP="00492A77">
      <w:r>
        <w:t xml:space="preserve">    &lt;</w:t>
      </w:r>
      <w:proofErr w:type="gramStart"/>
      <w:r>
        <w:t>description&gt;</w:t>
      </w:r>
      <w:proofErr w:type="gramEnd"/>
      <w:r>
        <w:t>unique ID of the sub menu, the command must be added to.&lt;/description&gt;</w:t>
      </w:r>
    </w:p>
    <w:p w:rsidR="00492A77" w:rsidRDefault="00492A77" w:rsidP="00492A77">
      <w:r>
        <w:t xml:space="preserve">    &lt;</w:t>
      </w:r>
      <w:proofErr w:type="gramStart"/>
      <w:r>
        <w:t>description&gt;</w:t>
      </w:r>
      <w:proofErr w:type="gramEnd"/>
      <w:r>
        <w:t>If not provided, the command must be added to the top level of the in application menu.&lt;/description&gt;</w:t>
      </w:r>
    </w:p>
    <w:p w:rsidR="00492A77" w:rsidRDefault="00492A77" w:rsidP="00492A77">
      <w:r>
        <w:t xml:space="preserve">  &lt;/param&gt;</w:t>
      </w:r>
    </w:p>
    <w:p w:rsidR="00492A77" w:rsidRDefault="00492A77" w:rsidP="00492A77">
      <w:r>
        <w:t xml:space="preserve">  &lt;param name="position" type="Integer" minvalue="0" maxvalue="1000" mandatory="false"&gt;</w:t>
      </w:r>
    </w:p>
    <w:p w:rsidR="00492A77" w:rsidRDefault="00492A77" w:rsidP="00492A77">
      <w:r>
        <w:t xml:space="preserve">    &lt;</w:t>
      </w:r>
      <w:proofErr w:type="gramStart"/>
      <w:r>
        <w:t>description&gt;</w:t>
      </w:r>
      <w:proofErr w:type="gramEnd"/>
      <w:r>
        <w:t>Position within the items that are at the top level of the in application menu.&lt;/description&gt;</w:t>
      </w:r>
    </w:p>
    <w:p w:rsidR="00492A77" w:rsidRDefault="00492A77" w:rsidP="00492A77">
      <w:r>
        <w:t xml:space="preserve">    &lt;</w:t>
      </w:r>
      <w:proofErr w:type="gramStart"/>
      <w:r>
        <w:t>description&gt;</w:t>
      </w:r>
      <w:proofErr w:type="gramEnd"/>
      <w:r>
        <w:t>0 should insert at the front.&lt;/description&gt;</w:t>
      </w:r>
    </w:p>
    <w:p w:rsidR="00492A77" w:rsidRDefault="00492A77" w:rsidP="00492A77">
      <w:r>
        <w:t xml:space="preserve">    &lt;</w:t>
      </w:r>
      <w:proofErr w:type="gramStart"/>
      <w:r>
        <w:t>description&gt;</w:t>
      </w:r>
      <w:proofErr w:type="gramEnd"/>
      <w:r>
        <w:t>1 should insert at the second position.&lt;/description&gt;</w:t>
      </w:r>
    </w:p>
    <w:p w:rsidR="00492A77" w:rsidRDefault="00492A77" w:rsidP="00492A77">
      <w:r>
        <w:t xml:space="preserve">    &lt;</w:t>
      </w:r>
      <w:proofErr w:type="gramStart"/>
      <w:r>
        <w:t>description&gt;</w:t>
      </w:r>
      <w:proofErr w:type="gramEnd"/>
      <w:r>
        <w:t xml:space="preserve">if position is greater than or equal to the number of items on the top level, the the sub menu/command should be appended to </w:t>
      </w:r>
      <w:r>
        <w:lastRenderedPageBreak/>
        <w:t>the end.&lt;/description&gt;</w:t>
      </w:r>
    </w:p>
    <w:p w:rsidR="00492A77" w:rsidRDefault="00492A77" w:rsidP="00492A77">
      <w:r>
        <w:t xml:space="preserve">    &lt;</w:t>
      </w:r>
      <w:proofErr w:type="gramStart"/>
      <w:r>
        <w:t>description&gt;</w:t>
      </w:r>
      <w:proofErr w:type="gramEnd"/>
      <w:r>
        <w:t>If this param is omitted the entry should be added at the end.&lt;/description&gt;</w:t>
      </w:r>
    </w:p>
    <w:p w:rsidR="00492A77" w:rsidRDefault="00492A77" w:rsidP="00492A77">
      <w:r>
        <w:t xml:space="preserve">  &lt;/param&gt;</w:t>
      </w:r>
    </w:p>
    <w:p w:rsidR="00492A77" w:rsidRDefault="00492A77" w:rsidP="00492A77">
      <w:r>
        <w:t xml:space="preserve">  &lt;param name="menuName" type="String" maxlength="500" mandatory="true"&gt;</w:t>
      </w:r>
    </w:p>
    <w:p w:rsidR="00492A77" w:rsidRDefault="00492A77" w:rsidP="00492A77">
      <w:r>
        <w:t xml:space="preserve">    &lt;</w:t>
      </w:r>
      <w:proofErr w:type="gramStart"/>
      <w:r>
        <w:t>description&gt;</w:t>
      </w:r>
      <w:proofErr w:type="gramEnd"/>
      <w:r>
        <w:t>The name of the sub menu/command.&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Choice"&gt;</w:t>
      </w:r>
    </w:p>
    <w:p w:rsidR="00492A77" w:rsidRDefault="00492A77" w:rsidP="00492A77">
      <w:r>
        <w:t xml:space="preserve">  &lt;</w:t>
      </w:r>
      <w:proofErr w:type="gramStart"/>
      <w:r>
        <w:t>description&gt;</w:t>
      </w:r>
      <w:proofErr w:type="gramEnd"/>
      <w:r>
        <w:t>A choice is an option given to the user which can be selected either by menu, or through voice recognition system.&lt;/description&gt;</w:t>
      </w:r>
    </w:p>
    <w:p w:rsidR="00492A77" w:rsidRDefault="00492A77" w:rsidP="00492A77">
      <w:r>
        <w:t xml:space="preserve">  &lt;param name="choiceID" type="Integer" minvalue="0" maxvalue="65535" mandatory="true"&gt;</w:t>
      </w:r>
    </w:p>
    <w:p w:rsidR="00492A77" w:rsidRDefault="00492A77" w:rsidP="00492A77">
      <w:r>
        <w:tab/>
        <w:t>&lt;</w:t>
      </w:r>
      <w:proofErr w:type="gramStart"/>
      <w:r>
        <w:t>description</w:t>
      </w:r>
      <w:proofErr w:type="gramEnd"/>
      <w:r>
        <w:t>&gt; The unique within the concerned application identifier for this choice &lt;/description&gt;</w:t>
      </w:r>
    </w:p>
    <w:p w:rsidR="00492A77" w:rsidRDefault="00492A77" w:rsidP="00492A77">
      <w:r>
        <w:t xml:space="preserve">  &lt;/param&gt;</w:t>
      </w:r>
    </w:p>
    <w:p w:rsidR="00492A77" w:rsidRDefault="00492A77" w:rsidP="00492A77">
      <w:r>
        <w:t xml:space="preserve">  &lt;param name="menuName" type="String" maxlength="500" mandatory="false"&gt;</w:t>
      </w:r>
    </w:p>
    <w:p w:rsidR="00492A77" w:rsidRDefault="00492A77" w:rsidP="00492A77">
      <w:r>
        <w:t xml:space="preserve">    &lt;</w:t>
      </w:r>
      <w:proofErr w:type="gramStart"/>
      <w:r>
        <w:t>description</w:t>
      </w:r>
      <w:proofErr w:type="gramEnd"/>
      <w:r>
        <w:t>&gt; The name of the choice &lt;/description&gt;</w:t>
      </w:r>
    </w:p>
    <w:p w:rsidR="00492A77" w:rsidRDefault="00492A77" w:rsidP="00492A77">
      <w:r>
        <w:t xml:space="preserve">  &lt;/param&gt;</w:t>
      </w:r>
    </w:p>
    <w:p w:rsidR="00492A77" w:rsidRDefault="00492A77" w:rsidP="00492A77">
      <w:r>
        <w:t xml:space="preserve">  &lt;param name="image" type="Common.Image" mandatory="false"&gt;</w:t>
      </w:r>
    </w:p>
    <w:p w:rsidR="00492A77" w:rsidRDefault="00492A77" w:rsidP="00492A77">
      <w:r>
        <w:tab/>
        <w:t>&lt;</w:t>
      </w:r>
      <w:proofErr w:type="gramStart"/>
      <w:r>
        <w:t>description</w:t>
      </w:r>
      <w:proofErr w:type="gramEnd"/>
      <w:r>
        <w:t>&gt; The image for representing the choice &lt;/description&gt;</w:t>
      </w:r>
    </w:p>
    <w:p w:rsidR="00492A77" w:rsidRDefault="00492A77" w:rsidP="00492A77">
      <w:r>
        <w:t xml:space="preserve">  &lt;/param&gt;</w:t>
      </w:r>
    </w:p>
    <w:p w:rsidR="00492A77" w:rsidRDefault="00492A77" w:rsidP="00492A77">
      <w:r>
        <w:t xml:space="preserve">  &lt;param name="secondaryText" maxlength="500" type="String" mandatory="false"&gt;</w:t>
      </w:r>
    </w:p>
    <w:p w:rsidR="00492A77" w:rsidRDefault="00492A77" w:rsidP="00492A77">
      <w:r>
        <w:t xml:space="preserve">    &lt;</w:t>
      </w:r>
      <w:proofErr w:type="gramStart"/>
      <w:r>
        <w:t>description&gt;</w:t>
      </w:r>
      <w:proofErr w:type="gramEnd"/>
      <w:r>
        <w:t>Optional secondary text to display; e.g. address of POI in a search result entry&lt;/description&gt;</w:t>
      </w:r>
    </w:p>
    <w:p w:rsidR="00492A77" w:rsidRDefault="00492A77" w:rsidP="00492A77">
      <w:r>
        <w:t xml:space="preserve">  &lt;/param&gt;</w:t>
      </w:r>
    </w:p>
    <w:p w:rsidR="00492A77" w:rsidRDefault="00492A77" w:rsidP="00492A77">
      <w:r>
        <w:t xml:space="preserve">  &lt;param name="tertiaryText" maxlength="500" type="String" mandatory="false"&gt;</w:t>
      </w:r>
    </w:p>
    <w:p w:rsidR="00492A77" w:rsidRDefault="00492A77" w:rsidP="00492A77">
      <w:r>
        <w:t xml:space="preserve">    &lt;</w:t>
      </w:r>
      <w:proofErr w:type="gramStart"/>
      <w:r>
        <w:t>description&gt;</w:t>
      </w:r>
      <w:proofErr w:type="gramEnd"/>
      <w:r>
        <w:t>Optional tertiary text to display; e.g. distance to POI for a search result entry&lt;/description&gt;</w:t>
      </w:r>
    </w:p>
    <w:p w:rsidR="00492A77" w:rsidRDefault="00492A77" w:rsidP="00492A77">
      <w:r>
        <w:t xml:space="preserve">  &lt;/param&gt;</w:t>
      </w:r>
    </w:p>
    <w:p w:rsidR="00492A77" w:rsidRDefault="00492A77" w:rsidP="00492A77">
      <w:r>
        <w:t xml:space="preserve">  &lt;param name="secondaryImage" type="Image" mandatory="false"&gt;</w:t>
      </w:r>
    </w:p>
    <w:p w:rsidR="00492A77" w:rsidRDefault="00492A77" w:rsidP="00492A77">
      <w:r>
        <w:t xml:space="preserve">    &lt;</w:t>
      </w:r>
      <w:proofErr w:type="gramStart"/>
      <w:r>
        <w:t>description&gt;</w:t>
      </w:r>
      <w:proofErr w:type="gramEnd"/>
      <w:r>
        <w:t>Optional secondary image struct for choic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VrHelpItem"&gt;</w:t>
      </w:r>
    </w:p>
    <w:p w:rsidR="00492A77" w:rsidRDefault="00492A77" w:rsidP="00492A77">
      <w:r>
        <w:t xml:space="preserve">  &lt;param name="text" maxlength="500" type="String" mandatory="true"&gt;</w:t>
      </w:r>
    </w:p>
    <w:p w:rsidR="00492A77" w:rsidRDefault="00492A77" w:rsidP="00492A77">
      <w:r>
        <w:lastRenderedPageBreak/>
        <w:t xml:space="preserve">    &lt;</w:t>
      </w:r>
      <w:proofErr w:type="gramStart"/>
      <w:r>
        <w:t>description&gt;</w:t>
      </w:r>
      <w:proofErr w:type="gramEnd"/>
      <w:r>
        <w:t>Text to display for VR Help item&lt;/description&gt;</w:t>
      </w:r>
    </w:p>
    <w:p w:rsidR="00492A77" w:rsidRDefault="00492A77" w:rsidP="00492A77">
      <w:r>
        <w:t xml:space="preserve">  &lt;/param&gt;</w:t>
      </w:r>
    </w:p>
    <w:p w:rsidR="00492A77" w:rsidRDefault="00492A77" w:rsidP="00492A77">
      <w:r>
        <w:t xml:space="preserve">  &lt;param name="image" type="Common.Image" mandatory="false"&gt;</w:t>
      </w:r>
    </w:p>
    <w:p w:rsidR="00492A77" w:rsidRDefault="00492A77" w:rsidP="00492A77">
      <w:r>
        <w:t xml:space="preserve">    &lt;</w:t>
      </w:r>
      <w:proofErr w:type="gramStart"/>
      <w:r>
        <w:t>description&gt;</w:t>
      </w:r>
      <w:proofErr w:type="gramEnd"/>
      <w:r>
        <w:t>Image struct for VR Help item&lt;/description&gt;</w:t>
      </w:r>
    </w:p>
    <w:p w:rsidR="00492A77" w:rsidRDefault="00492A77" w:rsidP="00492A77">
      <w:r>
        <w:t xml:space="preserve">  &lt;/param&gt;</w:t>
      </w:r>
    </w:p>
    <w:p w:rsidR="00492A77" w:rsidRDefault="00492A77" w:rsidP="00492A77">
      <w:r>
        <w:t xml:space="preserve">  &lt;param name="position" type="Integer" minvalue="1" maxvalue="100" mandatory="true"&gt;</w:t>
      </w:r>
    </w:p>
    <w:p w:rsidR="00492A77" w:rsidRDefault="00492A77" w:rsidP="00492A77">
      <w:r>
        <w:t xml:space="preserve">    &lt;</w:t>
      </w:r>
      <w:proofErr w:type="gramStart"/>
      <w:r>
        <w:t>description&gt;</w:t>
      </w:r>
      <w:proofErr w:type="gramEnd"/>
      <w:r>
        <w:t>Position to display item in VR Help list&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TimeFormat"&gt;</w:t>
      </w:r>
    </w:p>
    <w:p w:rsidR="00492A77" w:rsidRDefault="00492A77" w:rsidP="00492A77">
      <w:r>
        <w:t xml:space="preserve">  &lt;param name="hours" type="Integer" minvalue="0" maxvalue="59" mandatory="true"&gt;</w:t>
      </w:r>
    </w:p>
    <w:p w:rsidR="00492A77" w:rsidRDefault="00492A77" w:rsidP="00492A77">
      <w:r>
        <w:t xml:space="preserve">    &lt;</w:t>
      </w:r>
      <w:proofErr w:type="gramStart"/>
      <w:r>
        <w:t>description&gt;</w:t>
      </w:r>
      <w:proofErr w:type="gramEnd"/>
      <w:r>
        <w:t>The hour of the media clock.&lt;/description&gt;</w:t>
      </w:r>
    </w:p>
    <w:p w:rsidR="00492A77" w:rsidRDefault="00492A77" w:rsidP="00492A77">
      <w:r>
        <w:t xml:space="preserve">    &lt;</w:t>
      </w:r>
      <w:proofErr w:type="gramStart"/>
      <w:r>
        <w:t>description&gt;</w:t>
      </w:r>
      <w:proofErr w:type="gramEnd"/>
      <w:r>
        <w:t>Some units only support a max of 19 hours. If out of range, it should be rejected</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minutes" type="Integer" minvalue="0" maxvalue="59" mandatory="true"/&gt;</w:t>
      </w:r>
    </w:p>
    <w:p w:rsidR="00492A77" w:rsidRDefault="00492A77" w:rsidP="00492A77">
      <w:r>
        <w:t xml:space="preserve">  &lt;param name="seconds" type="Integer" minvalue="0" maxvalue="59" mandatory="true"/&gt;</w:t>
      </w:r>
    </w:p>
    <w:p w:rsidR="00492A77" w:rsidRDefault="00492A77" w:rsidP="00492A77">
      <w:r>
        <w:t>&lt;/struct&gt;</w:t>
      </w:r>
    </w:p>
    <w:p w:rsidR="00492A77" w:rsidRDefault="00492A77" w:rsidP="00492A77"/>
    <w:p w:rsidR="00492A77" w:rsidRDefault="00492A77" w:rsidP="00492A77">
      <w:r>
        <w:t>&lt;struct name="TouchEventCapabilities"&gt;</w:t>
      </w:r>
    </w:p>
    <w:p w:rsidR="00492A77" w:rsidRDefault="00492A77" w:rsidP="00492A77">
      <w:r>
        <w:t xml:space="preserve">  &lt;param name="pressAvailable" type="Boolean" mandatory="true"&gt;</w:t>
      </w:r>
    </w:p>
    <w:p w:rsidR="00492A77" w:rsidRDefault="00492A77" w:rsidP="00492A77">
      <w:r>
        <w:t xml:space="preserve">  &lt;/param&gt;</w:t>
      </w:r>
    </w:p>
    <w:p w:rsidR="00492A77" w:rsidRDefault="00492A77" w:rsidP="00492A77">
      <w:r>
        <w:t xml:space="preserve">  &lt;param name="multiTouchAvailable" type="Boolean" mandatory="true"&gt;</w:t>
      </w:r>
    </w:p>
    <w:p w:rsidR="00492A77" w:rsidRDefault="00492A77" w:rsidP="00492A77">
      <w:r>
        <w:t xml:space="preserve">  &lt;/param&gt;</w:t>
      </w:r>
    </w:p>
    <w:p w:rsidR="00492A77" w:rsidRDefault="00492A77" w:rsidP="00492A77">
      <w:r>
        <w:t xml:space="preserve">  &lt;param name="doublePressAvailable" type="Boolean" mandatory="true"&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ImageResolution"&gt;</w:t>
      </w:r>
    </w:p>
    <w:p w:rsidR="00492A77" w:rsidRDefault="00492A77" w:rsidP="00492A77">
      <w:r>
        <w:t xml:space="preserve">  &lt;param name="resolutionWidth" type="Integer" minvalue="1" maxvalue="10000" mandatory="true"&gt;</w:t>
      </w:r>
    </w:p>
    <w:p w:rsidR="00492A77" w:rsidRDefault="00492A77" w:rsidP="00492A77">
      <w:r>
        <w:t xml:space="preserve">    &lt;</w:t>
      </w:r>
      <w:proofErr w:type="gramStart"/>
      <w:r>
        <w:t>description&gt;</w:t>
      </w:r>
      <w:proofErr w:type="gramEnd"/>
      <w:r>
        <w:t>The image resolution width.&lt;/description&gt;</w:t>
      </w:r>
    </w:p>
    <w:p w:rsidR="00492A77" w:rsidRDefault="00492A77" w:rsidP="00492A77">
      <w:r>
        <w:t xml:space="preserve">  &lt;/param&gt;</w:t>
      </w:r>
    </w:p>
    <w:p w:rsidR="00492A77" w:rsidRDefault="00492A77" w:rsidP="00492A77">
      <w:r>
        <w:t xml:space="preserve">  &lt;param name="resolutionHeight" type="Integer" minvalue="1" maxvalue="10000" mandatory="true"&gt;</w:t>
      </w:r>
    </w:p>
    <w:p w:rsidR="00492A77" w:rsidRDefault="00492A77" w:rsidP="00492A77">
      <w:r>
        <w:t xml:space="preserve">    &lt;</w:t>
      </w:r>
      <w:proofErr w:type="gramStart"/>
      <w:r>
        <w:t>description&gt;</w:t>
      </w:r>
      <w:proofErr w:type="gramEnd"/>
      <w:r>
        <w:t>The image resolution height.&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lastRenderedPageBreak/>
        <w:t>&lt;struct name="ScreenParams"&gt;</w:t>
      </w:r>
    </w:p>
    <w:p w:rsidR="00492A77" w:rsidRDefault="00492A77" w:rsidP="00492A77">
      <w:r>
        <w:t xml:space="preserve">  &lt;param name="resolution" type="Common.ImageResolution" mandatory="true"&gt;</w:t>
      </w:r>
    </w:p>
    <w:p w:rsidR="00492A77" w:rsidRDefault="00492A77" w:rsidP="00492A77">
      <w:r>
        <w:t xml:space="preserve">    &lt;</w:t>
      </w:r>
      <w:proofErr w:type="gramStart"/>
      <w:r>
        <w:t>description&gt;</w:t>
      </w:r>
      <w:proofErr w:type="gramEnd"/>
      <w:r>
        <w:t>The resolution of the prescribed screen area.&lt;/description&gt;</w:t>
      </w:r>
    </w:p>
    <w:p w:rsidR="00492A77" w:rsidRDefault="00492A77" w:rsidP="00492A77">
      <w:r>
        <w:t xml:space="preserve">  &lt;/param&gt;</w:t>
      </w:r>
    </w:p>
    <w:p w:rsidR="00492A77" w:rsidRDefault="00492A77" w:rsidP="00492A77">
      <w:r>
        <w:t xml:space="preserve">  &lt;param name="touchEventAvailable" type="Common.TouchEventCapabilities" mandatory="false"&gt;</w:t>
      </w:r>
    </w:p>
    <w:p w:rsidR="00492A77" w:rsidRDefault="00492A77" w:rsidP="00492A77">
      <w:r>
        <w:t xml:space="preserve">    &lt;</w:t>
      </w:r>
      <w:proofErr w:type="gramStart"/>
      <w:r>
        <w:t>description&gt;</w:t>
      </w:r>
      <w:proofErr w:type="gramEnd"/>
      <w:r>
        <w:t>Types of screen touch events available in screen area.&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ImageField"&gt;</w:t>
      </w:r>
    </w:p>
    <w:p w:rsidR="00492A77" w:rsidRDefault="00492A77" w:rsidP="00492A77">
      <w:r>
        <w:t xml:space="preserve">  &lt;param name="name" type="Common.ImageFieldName" mandatory="true"&gt;</w:t>
      </w:r>
    </w:p>
    <w:p w:rsidR="00492A77" w:rsidRDefault="00492A77" w:rsidP="00492A77">
      <w:r>
        <w:t xml:space="preserve">    &lt;</w:t>
      </w:r>
      <w:proofErr w:type="gramStart"/>
      <w:r>
        <w:t>description&gt;</w:t>
      </w:r>
      <w:proofErr w:type="gramEnd"/>
      <w:r>
        <w:t>The name that identifies the field. See ImageFieldName</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imageTypeSupported" type="Common.FileType" maxsize="100" array="true" mandatory="false" minsize="1"&gt;</w:t>
      </w:r>
    </w:p>
    <w:p w:rsidR="00492A77" w:rsidRDefault="00492A77" w:rsidP="00492A77">
      <w:r>
        <w:t xml:space="preserve">    &lt;</w:t>
      </w:r>
      <w:proofErr w:type="gramStart"/>
      <w:r>
        <w:t>description&gt;</w:t>
      </w:r>
      <w:proofErr w:type="gramEnd"/>
      <w:r>
        <w:t>The image types that are supported in this field. See FileType</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imageResolution" type="Common.ImageResolution" mandatory="false"&gt;</w:t>
      </w:r>
    </w:p>
    <w:p w:rsidR="00492A77" w:rsidRDefault="00492A77" w:rsidP="00492A77">
      <w:r>
        <w:t xml:space="preserve">    &lt;</w:t>
      </w:r>
      <w:proofErr w:type="gramStart"/>
      <w:r>
        <w:t>description&gt;</w:t>
      </w:r>
      <w:proofErr w:type="gramEnd"/>
      <w:r>
        <w:t>The image resolution of this field.&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DisplayCapabilities"&gt;</w:t>
      </w:r>
    </w:p>
    <w:p w:rsidR="00492A77" w:rsidRDefault="00492A77" w:rsidP="00492A77">
      <w:r>
        <w:t xml:space="preserve">  &lt;</w:t>
      </w:r>
      <w:proofErr w:type="gramStart"/>
      <w:r>
        <w:t>description&gt;</w:t>
      </w:r>
      <w:proofErr w:type="gramEnd"/>
      <w:r>
        <w:t>Contains information about the display capabilities.&lt;/description&gt;</w:t>
      </w:r>
    </w:p>
    <w:p w:rsidR="00492A77" w:rsidRDefault="00492A77" w:rsidP="00492A77">
      <w:r>
        <w:t xml:space="preserve">  &lt;param name="displayType" type="Common.DisplayType" mandatory="true"&gt;</w:t>
      </w:r>
    </w:p>
    <w:p w:rsidR="00492A77" w:rsidRDefault="00492A77" w:rsidP="00492A77">
      <w:r>
        <w:t xml:space="preserve">    &lt;</w:t>
      </w:r>
      <w:proofErr w:type="gramStart"/>
      <w:r>
        <w:t>description&gt;</w:t>
      </w:r>
      <w:proofErr w:type="gramEnd"/>
      <w:r>
        <w:t>The type of the display. See DisplayType&lt;/description&gt;</w:t>
      </w:r>
    </w:p>
    <w:p w:rsidR="00492A77" w:rsidRDefault="00492A77" w:rsidP="00492A77">
      <w:r>
        <w:t xml:space="preserve">  &lt;/param&gt;</w:t>
      </w:r>
    </w:p>
    <w:p w:rsidR="00492A77" w:rsidRDefault="00492A77" w:rsidP="00492A77">
      <w:r>
        <w:t xml:space="preserve">  &lt;param name="textFields" type="Common.TextFieldName" minsize="0" maxsize="100" array="true" mandatory="true"&gt;</w:t>
      </w:r>
    </w:p>
    <w:p w:rsidR="00492A77" w:rsidRDefault="00492A77" w:rsidP="00492A77">
      <w:r>
        <w:t xml:space="preserve">    &lt;</w:t>
      </w:r>
      <w:proofErr w:type="gramStart"/>
      <w:r>
        <w:t>description&gt;</w:t>
      </w:r>
      <w:proofErr w:type="gramEnd"/>
      <w:r>
        <w:t>A set of all fields for text displaying supported by HU. See TextFieldName</w:t>
      </w:r>
      <w:proofErr w:type="gramStart"/>
      <w:r>
        <w:t>.&lt;</w:t>
      </w:r>
      <w:proofErr w:type="gramEnd"/>
      <w:r>
        <w:t>/description&gt;</w:t>
      </w:r>
    </w:p>
    <w:p w:rsidR="00492A77" w:rsidRDefault="00492A77" w:rsidP="00492A77">
      <w:r>
        <w:t xml:space="preserve">    &lt;</w:t>
      </w:r>
      <w:proofErr w:type="gramStart"/>
      <w:r>
        <w:t>description&gt;</w:t>
      </w:r>
      <w:proofErr w:type="gramEnd"/>
      <w:r>
        <w:t>If there are no textfields supported, the empty array must be returned&lt;/description&gt;</w:t>
      </w:r>
    </w:p>
    <w:p w:rsidR="00492A77" w:rsidRDefault="00492A77" w:rsidP="00492A77">
      <w:r>
        <w:t xml:space="preserve">  &lt;/param&gt;</w:t>
      </w:r>
    </w:p>
    <w:p w:rsidR="00492A77" w:rsidRDefault="00492A77" w:rsidP="00492A77">
      <w:r>
        <w:t xml:space="preserve">  &lt;param name="imageFields" type="Common.ImageField" minsize="1" </w:t>
      </w:r>
      <w:r>
        <w:lastRenderedPageBreak/>
        <w:t>maxsize="100" array="true" mandatory="false"&gt;</w:t>
      </w:r>
    </w:p>
    <w:p w:rsidR="00492A77" w:rsidRDefault="00492A77" w:rsidP="00492A77">
      <w:r>
        <w:t xml:space="preserve">    &lt;</w:t>
      </w:r>
      <w:proofErr w:type="gramStart"/>
      <w:r>
        <w:t>description&gt;</w:t>
      </w:r>
      <w:proofErr w:type="gramEnd"/>
      <w:r>
        <w:t>A set of all fields that support images. See ImageField&lt;/description&gt;</w:t>
      </w:r>
    </w:p>
    <w:p w:rsidR="00492A77" w:rsidRDefault="00492A77" w:rsidP="00492A77">
      <w:r>
        <w:t xml:space="preserve">  &lt;/param&gt;</w:t>
      </w:r>
    </w:p>
    <w:p w:rsidR="00492A77" w:rsidRDefault="00492A77" w:rsidP="00492A77">
      <w:r>
        <w:t xml:space="preserve">  &lt;param name="mediaClockFormats" type="Common.MediaClockFormat" minsize="1" maxsize="100" array="true" mandatory="true"&gt;</w:t>
      </w:r>
    </w:p>
    <w:p w:rsidR="00492A77" w:rsidRDefault="00492A77" w:rsidP="00492A77">
      <w:r>
        <w:t xml:space="preserve">    &lt;</w:t>
      </w:r>
      <w:proofErr w:type="gramStart"/>
      <w:r>
        <w:t>description&gt;</w:t>
      </w:r>
      <w:proofErr w:type="gramEnd"/>
      <w:r>
        <w:t>A set of all supported formats of the media clock. See MediaClockFormat&lt;/description&gt;</w:t>
      </w:r>
    </w:p>
    <w:p w:rsidR="00492A77" w:rsidRDefault="00492A77" w:rsidP="00492A77">
      <w:r>
        <w:t xml:space="preserve">  &lt;/param&gt;</w:t>
      </w:r>
    </w:p>
    <w:p w:rsidR="00492A77" w:rsidRDefault="00492A77" w:rsidP="00492A77">
      <w:r>
        <w:t xml:space="preserve">  &lt;param name="imageCapabilities" type="Common.ImageType" array="true" minsize="0" maxsize="2" mandatory="false"&gt;</w:t>
      </w:r>
    </w:p>
    <w:p w:rsidR="00492A77" w:rsidRDefault="00492A77" w:rsidP="00492A77">
      <w:r>
        <w:t xml:space="preserve">  &lt;/param&gt;</w:t>
      </w:r>
    </w:p>
    <w:p w:rsidR="00492A77" w:rsidRDefault="00492A77" w:rsidP="00492A77">
      <w:r>
        <w:t xml:space="preserve">  &lt;param name="graphicSupported" type="Boolean" mandatory="true"&gt;</w:t>
      </w:r>
    </w:p>
    <w:p w:rsidR="00492A77" w:rsidRDefault="00492A77" w:rsidP="00492A77">
      <w:r>
        <w:t xml:space="preserve">    &lt;</w:t>
      </w:r>
      <w:proofErr w:type="gramStart"/>
      <w:r>
        <w:t>description&gt;</w:t>
      </w:r>
      <w:proofErr w:type="gramEnd"/>
      <w:r>
        <w:t>The display's persistent screen supports referencing a static or dynamic image.&lt;/description&gt;</w:t>
      </w:r>
    </w:p>
    <w:p w:rsidR="00492A77" w:rsidRDefault="00492A77" w:rsidP="00492A77">
      <w:r>
        <w:t xml:space="preserve">  &lt;/param&gt;</w:t>
      </w:r>
    </w:p>
    <w:p w:rsidR="00492A77" w:rsidRDefault="00492A77" w:rsidP="00492A77">
      <w:r>
        <w:t xml:space="preserve">  &lt;param name="templatesAvailable" type="String" minsize="0" maxsize="100" maxlength="100" array="true" mandatory="true"&gt;</w:t>
      </w:r>
    </w:p>
    <w:p w:rsidR="00492A77" w:rsidRDefault="00492A77" w:rsidP="00492A77">
      <w:r>
        <w:t xml:space="preserve">    &lt;</w:t>
      </w:r>
      <w:proofErr w:type="gramStart"/>
      <w:r>
        <w:t>description&gt;</w:t>
      </w:r>
      <w:proofErr w:type="gramEnd"/>
      <w:r>
        <w:t>A set of all predefined persistent display templates available on headunit.  To be referenced in SetDisplayLayout</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screenParams" type="Common.ScreenParams" mandatory="false"&gt;</w:t>
      </w:r>
    </w:p>
    <w:p w:rsidR="00492A77" w:rsidRDefault="00492A77" w:rsidP="00492A77">
      <w:r>
        <w:t xml:space="preserve">    &lt;</w:t>
      </w:r>
      <w:proofErr w:type="gramStart"/>
      <w:r>
        <w:t>description&gt;</w:t>
      </w:r>
      <w:proofErr w:type="gramEnd"/>
      <w:r>
        <w:t>A set of all parameters related to a prescribed screen area (e.g. for video / touch input).&lt;/description&gt;</w:t>
      </w:r>
    </w:p>
    <w:p w:rsidR="00492A77" w:rsidRDefault="00492A77" w:rsidP="00492A77">
      <w:r>
        <w:t xml:space="preserve">  &lt;/param&gt;</w:t>
      </w:r>
    </w:p>
    <w:p w:rsidR="00492A77" w:rsidRDefault="00492A77" w:rsidP="00492A77">
      <w:r>
        <w:t xml:space="preserve">  &lt;param name="numCustomPresetsAvailable" type="Integer" minvalue="1" maxvalue="100" mandatory="false"&gt;</w:t>
      </w:r>
    </w:p>
    <w:p w:rsidR="00492A77" w:rsidRDefault="00492A77" w:rsidP="00492A77">
      <w:r>
        <w:t xml:space="preserve">    &lt;</w:t>
      </w:r>
      <w:proofErr w:type="gramStart"/>
      <w:r>
        <w:t>description&gt;</w:t>
      </w:r>
      <w:proofErr w:type="gramEnd"/>
      <w:r>
        <w:t>The number of on-screen custom presets available (if any); otherwise omitted.&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SoftButtonCapabilities"&gt;</w:t>
      </w:r>
    </w:p>
    <w:p w:rsidR="00492A77" w:rsidRDefault="00492A77" w:rsidP="00492A77">
      <w:r>
        <w:t xml:space="preserve">  &lt;</w:t>
      </w:r>
      <w:proofErr w:type="gramStart"/>
      <w:r>
        <w:t>description&gt;</w:t>
      </w:r>
      <w:proofErr w:type="gramEnd"/>
      <w:r>
        <w:t>Contains information about a SoftButton's capabilities.&lt;/description&gt;</w:t>
      </w:r>
    </w:p>
    <w:p w:rsidR="00492A77" w:rsidRDefault="00492A77" w:rsidP="00492A77">
      <w:r>
        <w:t xml:space="preserve">  &lt;param name="shortPressAvailable" type="Boolean" mandatory="true"&gt;</w:t>
      </w:r>
    </w:p>
    <w:p w:rsidR="00492A77" w:rsidRDefault="00492A77" w:rsidP="00492A77">
      <w:r>
        <w:t xml:space="preserve">    &lt;</w:t>
      </w:r>
      <w:proofErr w:type="gramStart"/>
      <w:r>
        <w:t>description&gt;</w:t>
      </w:r>
      <w:proofErr w:type="gramEnd"/>
      <w:r>
        <w:t>The button supports a short press.&lt;/description&gt;</w:t>
      </w:r>
    </w:p>
    <w:p w:rsidR="00492A77" w:rsidRDefault="00492A77" w:rsidP="00492A77">
      <w:r>
        <w:t xml:space="preserve">    &lt;</w:t>
      </w:r>
      <w:proofErr w:type="gramStart"/>
      <w:r>
        <w:t>description&gt;</w:t>
      </w:r>
      <w:proofErr w:type="gramEnd"/>
      <w:r>
        <w:t>Whenever the button is pressed short, onButtonPressed( SHORT) must be invoked.&lt;/description&gt;</w:t>
      </w:r>
    </w:p>
    <w:p w:rsidR="00492A77" w:rsidRDefault="00492A77" w:rsidP="00492A77">
      <w:r>
        <w:t xml:space="preserve">  &lt;/param&gt;</w:t>
      </w:r>
    </w:p>
    <w:p w:rsidR="00492A77" w:rsidRDefault="00492A77" w:rsidP="00492A77">
      <w:r>
        <w:t xml:space="preserve">  &lt;param name="longPressAvailable" type="Boolean" mandatory="true"&gt;</w:t>
      </w:r>
    </w:p>
    <w:p w:rsidR="00492A77" w:rsidRDefault="00492A77" w:rsidP="00492A77">
      <w:r>
        <w:t xml:space="preserve">    &lt;</w:t>
      </w:r>
      <w:proofErr w:type="gramStart"/>
      <w:r>
        <w:t>description&gt;</w:t>
      </w:r>
      <w:proofErr w:type="gramEnd"/>
      <w:r>
        <w:t>The button supports a LONG press.&lt;/description&gt;</w:t>
      </w:r>
    </w:p>
    <w:p w:rsidR="00492A77" w:rsidRDefault="00492A77" w:rsidP="00492A77">
      <w:r>
        <w:lastRenderedPageBreak/>
        <w:t xml:space="preserve">    &lt;</w:t>
      </w:r>
      <w:proofErr w:type="gramStart"/>
      <w:r>
        <w:t>description&gt;</w:t>
      </w:r>
      <w:proofErr w:type="gramEnd"/>
      <w:r>
        <w:t>Whenever the button is pressed long, onButtonPressed( LONG) must be invoked.&lt;/description&gt;</w:t>
      </w:r>
    </w:p>
    <w:p w:rsidR="00492A77" w:rsidRDefault="00492A77" w:rsidP="00492A77">
      <w:r>
        <w:t xml:space="preserve">  &lt;/param&gt;</w:t>
      </w:r>
    </w:p>
    <w:p w:rsidR="00492A77" w:rsidRDefault="00492A77" w:rsidP="00492A77">
      <w:r>
        <w:t xml:space="preserve">  &lt;param name="upDownAvailable" type="Boolean" mandatory="true"&gt;</w:t>
      </w:r>
    </w:p>
    <w:p w:rsidR="00492A77" w:rsidRDefault="00492A77" w:rsidP="00492A77">
      <w:r>
        <w:t xml:space="preserve">    &lt;</w:t>
      </w:r>
      <w:proofErr w:type="gramStart"/>
      <w:r>
        <w:t>description&gt;</w:t>
      </w:r>
      <w:proofErr w:type="gramEnd"/>
      <w:r>
        <w:t>The button supports "button down" and "button up".&lt;/description&gt;</w:t>
      </w:r>
    </w:p>
    <w:p w:rsidR="00492A77" w:rsidRDefault="00492A77" w:rsidP="00492A77">
      <w:r>
        <w:t xml:space="preserve">    &lt;</w:t>
      </w:r>
      <w:proofErr w:type="gramStart"/>
      <w:r>
        <w:t>description&gt;</w:t>
      </w:r>
      <w:proofErr w:type="gramEnd"/>
      <w:r>
        <w:t>Whenever the button is pressed, onButtonEvent( DOWN) must be invoked.&lt;/description&gt;</w:t>
      </w:r>
    </w:p>
    <w:p w:rsidR="00492A77" w:rsidRDefault="00492A77" w:rsidP="00492A77">
      <w:r>
        <w:t xml:space="preserve">    &lt;</w:t>
      </w:r>
      <w:proofErr w:type="gramStart"/>
      <w:r>
        <w:t>description&gt;</w:t>
      </w:r>
      <w:proofErr w:type="gramEnd"/>
      <w:r>
        <w:t>Whenever the button is released, onButtonEvent( UP) must be invoked.&lt;/description&gt;</w:t>
      </w:r>
    </w:p>
    <w:p w:rsidR="00492A77" w:rsidRDefault="00492A77" w:rsidP="00492A77">
      <w:r>
        <w:t xml:space="preserve">  &lt;/param&gt;</w:t>
      </w:r>
    </w:p>
    <w:p w:rsidR="00492A77" w:rsidRDefault="00492A77" w:rsidP="00492A77">
      <w:r>
        <w:t xml:space="preserve">  &lt;param name="imageSupported" type="Boolean" mandatory="true"&gt;</w:t>
      </w:r>
    </w:p>
    <w:p w:rsidR="00492A77" w:rsidRDefault="00492A77" w:rsidP="00492A77">
      <w:r>
        <w:t xml:space="preserve">    &lt;</w:t>
      </w:r>
      <w:proofErr w:type="gramStart"/>
      <w:r>
        <w:t>description&gt;</w:t>
      </w:r>
      <w:proofErr w:type="gramEnd"/>
      <w:r>
        <w:t>Must be true if the button supports referencing a static or dynamic imag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AudioPassThruCapabilities"&gt;</w:t>
      </w:r>
    </w:p>
    <w:p w:rsidR="00492A77" w:rsidRDefault="00492A77" w:rsidP="00492A77">
      <w:r>
        <w:t xml:space="preserve">  &lt;</w:t>
      </w:r>
      <w:proofErr w:type="gramStart"/>
      <w:r>
        <w:t>description</w:t>
      </w:r>
      <w:proofErr w:type="gramEnd"/>
      <w:r>
        <w:t>&gt;</w:t>
      </w:r>
    </w:p>
    <w:p w:rsidR="00492A77" w:rsidRDefault="00492A77" w:rsidP="00492A77">
      <w:r>
        <w:t xml:space="preserve">    </w:t>
      </w:r>
      <w:proofErr w:type="gramStart"/>
      <w:r>
        <w:t>Describes different audio type configurations for PerformAudioPassThru.</w:t>
      </w:r>
      <w:proofErr w:type="gramEnd"/>
    </w:p>
    <w:p w:rsidR="00492A77" w:rsidRDefault="00492A77" w:rsidP="00492A77">
      <w:r>
        <w:t xml:space="preserve">    </w:t>
      </w:r>
      <w:proofErr w:type="gramStart"/>
      <w:r>
        <w:t>e.g</w:t>
      </w:r>
      <w:proofErr w:type="gramEnd"/>
      <w:r>
        <w:t>. 8kHz,8-bit,PCM</w:t>
      </w:r>
    </w:p>
    <w:p w:rsidR="00492A77" w:rsidRDefault="00492A77" w:rsidP="00492A77">
      <w:r>
        <w:t xml:space="preserve">  &lt;/description&gt;</w:t>
      </w:r>
    </w:p>
    <w:p w:rsidR="00492A77" w:rsidRDefault="00492A77" w:rsidP="00492A77">
      <w:r>
        <w:t xml:space="preserve">  &lt;param name="samplingRate" type="Common.SamplingRate" mandatory="true"/&gt;</w:t>
      </w:r>
    </w:p>
    <w:p w:rsidR="00492A77" w:rsidRDefault="00492A77" w:rsidP="00492A77">
      <w:r>
        <w:t xml:space="preserve">  &lt;param name="bitsPerSample" type="Common.BitsPerSample" mandatory="true"/&gt;</w:t>
      </w:r>
    </w:p>
    <w:p w:rsidR="00492A77" w:rsidRDefault="00492A77" w:rsidP="00492A77">
      <w:r>
        <w:t xml:space="preserve">  &lt;param name="audioType" type="Common.AudioType" mandatory="true"/&gt;</w:t>
      </w:r>
    </w:p>
    <w:p w:rsidR="00492A77" w:rsidRDefault="00492A77" w:rsidP="00492A77">
      <w:r>
        <w:t>&lt;/struct&gt;</w:t>
      </w:r>
    </w:p>
    <w:p w:rsidR="00492A77" w:rsidRDefault="00492A77" w:rsidP="00492A77"/>
    <w:p w:rsidR="00492A77" w:rsidRDefault="00492A77" w:rsidP="00492A77">
      <w:r>
        <w:t>&lt;struct name="Coordinate"&gt;</w:t>
      </w:r>
    </w:p>
    <w:p w:rsidR="00492A77" w:rsidRDefault="00492A77" w:rsidP="00492A77">
      <w:r>
        <w:t xml:space="preserve">  &lt;param name="xCoord" type="Integer" mandatory="true"&gt;</w:t>
      </w:r>
    </w:p>
    <w:p w:rsidR="00492A77" w:rsidRDefault="00492A77" w:rsidP="00492A77">
      <w:r>
        <w:t xml:space="preserve">  &lt;/param&gt;</w:t>
      </w:r>
    </w:p>
    <w:p w:rsidR="00492A77" w:rsidRDefault="00492A77" w:rsidP="00492A77">
      <w:r>
        <w:t xml:space="preserve">  &lt;param name="yCoord" type="Integer" mandatory="true"&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TextFieldStruct"&gt;</w:t>
      </w:r>
    </w:p>
    <w:p w:rsidR="00492A77" w:rsidRDefault="00492A77" w:rsidP="00492A77">
      <w:r>
        <w:t xml:space="preserve">  &lt;param name="fieldName" type="Common.TextFieldName" mandatory="true"&gt;</w:t>
      </w:r>
    </w:p>
    <w:p w:rsidR="00492A77" w:rsidRDefault="00492A77" w:rsidP="00492A77">
      <w:r>
        <w:tab/>
        <w:t>&lt;</w:t>
      </w:r>
      <w:proofErr w:type="gramStart"/>
      <w:r>
        <w:t>description&gt;</w:t>
      </w:r>
      <w:proofErr w:type="gramEnd"/>
      <w:r>
        <w:t>The name of the field for displaying the text.&lt;/description&gt;</w:t>
      </w:r>
    </w:p>
    <w:p w:rsidR="00492A77" w:rsidRDefault="00492A77" w:rsidP="00492A77">
      <w:r>
        <w:t xml:space="preserve">  &lt;/param&gt;</w:t>
      </w:r>
    </w:p>
    <w:p w:rsidR="00492A77" w:rsidRDefault="00492A77" w:rsidP="00492A77">
      <w:r>
        <w:t xml:space="preserve">  &lt;param name="fieldText" type="String" maxlength="500" </w:t>
      </w:r>
      <w:r>
        <w:lastRenderedPageBreak/>
        <w:t>mandatory="true"&gt;</w:t>
      </w:r>
    </w:p>
    <w:p w:rsidR="00492A77" w:rsidRDefault="00492A77" w:rsidP="00492A77">
      <w:r>
        <w:t xml:space="preserve">    &lt;</w:t>
      </w:r>
      <w:proofErr w:type="gramStart"/>
      <w:r>
        <w:t>description&gt;</w:t>
      </w:r>
      <w:proofErr w:type="gramEnd"/>
      <w:r>
        <w:t>The  text itself.&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KeyboardProperties"&gt;</w:t>
      </w:r>
    </w:p>
    <w:p w:rsidR="00492A77" w:rsidRDefault="00492A77" w:rsidP="00492A77">
      <w:r>
        <w:t xml:space="preserve">  &lt;</w:t>
      </w:r>
      <w:proofErr w:type="gramStart"/>
      <w:r>
        <w:t>description&gt;</w:t>
      </w:r>
      <w:proofErr w:type="gramEnd"/>
      <w:r>
        <w:t>Configuration of on-screen keyboard (if available).&lt;/description&gt;</w:t>
      </w:r>
    </w:p>
    <w:p w:rsidR="00492A77" w:rsidRDefault="00492A77" w:rsidP="00492A77">
      <w:r>
        <w:t xml:space="preserve">  &lt;param name="language" type="Common.Language" mandatory="false"&gt;</w:t>
      </w:r>
    </w:p>
    <w:p w:rsidR="00492A77" w:rsidRDefault="00492A77" w:rsidP="00492A77">
      <w:r>
        <w:t xml:space="preserve">    &lt;</w:t>
      </w:r>
      <w:proofErr w:type="gramStart"/>
      <w:r>
        <w:t>description&gt;</w:t>
      </w:r>
      <w:proofErr w:type="gramEnd"/>
      <w:r>
        <w:t>The keyboard language.&lt;/description&gt;</w:t>
      </w:r>
    </w:p>
    <w:p w:rsidR="00492A77" w:rsidRDefault="00492A77" w:rsidP="00492A77">
      <w:r>
        <w:t xml:space="preserve">  &lt;/param&gt;</w:t>
      </w:r>
    </w:p>
    <w:p w:rsidR="00492A77" w:rsidRDefault="00492A77" w:rsidP="00492A77">
      <w:r>
        <w:t xml:space="preserve">  &lt;param name="keyboardLayout" type="Common.KeyboardLayout" mandatory="false" &gt;</w:t>
      </w:r>
    </w:p>
    <w:p w:rsidR="00492A77" w:rsidRDefault="00492A77" w:rsidP="00492A77">
      <w:r>
        <w:t xml:space="preserve">    &lt;</w:t>
      </w:r>
      <w:proofErr w:type="gramStart"/>
      <w:r>
        <w:t>description&gt;</w:t>
      </w:r>
      <w:proofErr w:type="gramEnd"/>
      <w:r>
        <w:t>Desired keyboard layout.&lt;/description&gt;</w:t>
      </w:r>
    </w:p>
    <w:p w:rsidR="00492A77" w:rsidRDefault="00492A77" w:rsidP="00492A77">
      <w:r>
        <w:t xml:space="preserve">  &lt;/param&gt;</w:t>
      </w:r>
    </w:p>
    <w:p w:rsidR="00492A77" w:rsidRDefault="00492A77" w:rsidP="00492A77">
      <w:r>
        <w:t xml:space="preserve">  &lt;param name="keypressMode" type="Common.KeypressMode" mandatory="false" &gt;</w:t>
      </w:r>
    </w:p>
    <w:p w:rsidR="00492A77" w:rsidRDefault="00492A77" w:rsidP="00492A77">
      <w:r>
        <w:t xml:space="preserve">    &lt;</w:t>
      </w:r>
      <w:proofErr w:type="gramStart"/>
      <w:r>
        <w:t>description</w:t>
      </w:r>
      <w:proofErr w:type="gramEnd"/>
      <w:r>
        <w:t>&gt;</w:t>
      </w:r>
    </w:p>
    <w:p w:rsidR="00492A77" w:rsidRDefault="00492A77" w:rsidP="00492A77">
      <w:r>
        <w:t xml:space="preserve">    </w:t>
      </w:r>
      <w:r>
        <w:tab/>
      </w:r>
      <w:proofErr w:type="gramStart"/>
      <w:r>
        <w:t>Desired keypress mode.</w:t>
      </w:r>
      <w:proofErr w:type="gramEnd"/>
    </w:p>
    <w:p w:rsidR="00492A77" w:rsidRDefault="00492A77" w:rsidP="00492A77">
      <w:r>
        <w:t xml:space="preserve">    </w:t>
      </w:r>
      <w:r>
        <w:tab/>
        <w:t>If omitted, this value will be set to RESEND_CURRENT_ENTRY.</w:t>
      </w:r>
    </w:p>
    <w:p w:rsidR="00492A77" w:rsidRDefault="00492A77" w:rsidP="00492A77">
      <w:r>
        <w:t xml:space="preserve">    &lt;/description&gt;</w:t>
      </w:r>
    </w:p>
    <w:p w:rsidR="00492A77" w:rsidRDefault="00492A77" w:rsidP="00492A77">
      <w:r>
        <w:t xml:space="preserve">  &lt;/param&gt; </w:t>
      </w:r>
    </w:p>
    <w:p w:rsidR="00492A77" w:rsidRDefault="00492A77" w:rsidP="00492A77">
      <w:r>
        <w:t xml:space="preserve">  &lt;param name="limitedCharacterList" type="String" maxlength="1" minsize="1" maxsize="100" array="true" mandatory="false"&gt;</w:t>
      </w:r>
    </w:p>
    <w:p w:rsidR="00492A77" w:rsidRDefault="00492A77" w:rsidP="00492A77">
      <w:r>
        <w:t xml:space="preserve">    &lt;</w:t>
      </w:r>
      <w:proofErr w:type="gramStart"/>
      <w:r>
        <w:t>description&gt;</w:t>
      </w:r>
      <w:proofErr w:type="gramEnd"/>
      <w:r>
        <w:t>Array of keyboard characters to enable.&lt;/description&gt;</w:t>
      </w:r>
    </w:p>
    <w:p w:rsidR="00492A77" w:rsidRDefault="00492A77" w:rsidP="00492A77">
      <w:r>
        <w:t xml:space="preserve">    &lt;</w:t>
      </w:r>
      <w:proofErr w:type="gramStart"/>
      <w:r>
        <w:t>description&gt;</w:t>
      </w:r>
      <w:proofErr w:type="gramEnd"/>
      <w:r>
        <w:t>All omitted characters will be greyed out (disabled) on the keyboard.&lt;/description&gt;</w:t>
      </w:r>
    </w:p>
    <w:p w:rsidR="00492A77" w:rsidRDefault="00492A77" w:rsidP="00492A77">
      <w:r>
        <w:t xml:space="preserve">    &lt;</w:t>
      </w:r>
      <w:proofErr w:type="gramStart"/>
      <w:r>
        <w:t>description&gt;</w:t>
      </w:r>
      <w:proofErr w:type="gramEnd"/>
      <w:r>
        <w:t>If omitted, the entire keyboard will be enabled.&lt;/description&gt;</w:t>
      </w:r>
    </w:p>
    <w:p w:rsidR="00492A77" w:rsidRDefault="00492A77" w:rsidP="00492A77">
      <w:r>
        <w:t xml:space="preserve">  &lt;/param&gt;</w:t>
      </w:r>
    </w:p>
    <w:p w:rsidR="00492A77" w:rsidRDefault="00492A77" w:rsidP="00492A77">
      <w:r>
        <w:t xml:space="preserve">  &lt;param name="autoCompleteText" type="String" maxlength="1000" mandatory="false"&gt;</w:t>
      </w:r>
    </w:p>
    <w:p w:rsidR="00492A77" w:rsidRDefault="00492A77" w:rsidP="00492A77">
      <w:r>
        <w:t xml:space="preserve">    &lt;</w:t>
      </w:r>
      <w:proofErr w:type="gramStart"/>
      <w:r>
        <w:t>description&gt;</w:t>
      </w:r>
      <w:proofErr w:type="gramEnd"/>
      <w:r>
        <w:t>Allows an app to prepopulate the text field with a suggested or completed entry as the user types&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Turn"&gt;</w:t>
      </w:r>
    </w:p>
    <w:p w:rsidR="00492A77" w:rsidRDefault="00492A77" w:rsidP="00492A77">
      <w:r>
        <w:t xml:space="preserve">  &lt;param name="navigationText" type="Common.TextFieldStruct" mandatory="false"&gt;</w:t>
      </w:r>
    </w:p>
    <w:p w:rsidR="00492A77" w:rsidRDefault="00492A77" w:rsidP="00492A77">
      <w:r>
        <w:t xml:space="preserve">    &lt;</w:t>
      </w:r>
      <w:proofErr w:type="gramStart"/>
      <w:r>
        <w:t>description&gt;</w:t>
      </w:r>
      <w:proofErr w:type="gramEnd"/>
      <w:r>
        <w:t>Uses navigationText from TextFieldStruct.&lt;/description&gt;</w:t>
      </w:r>
    </w:p>
    <w:p w:rsidR="00492A77" w:rsidRDefault="00492A77" w:rsidP="00492A77">
      <w:r>
        <w:t xml:space="preserve">  &lt;/param&gt;</w:t>
      </w:r>
    </w:p>
    <w:p w:rsidR="00492A77" w:rsidRDefault="00492A77" w:rsidP="00492A77">
      <w:r>
        <w:t xml:space="preserve">  &lt;param name="turnIcon" type="Common.Image" mandatory="false"&gt;</w:t>
      </w:r>
    </w:p>
    <w:p w:rsidR="00492A77" w:rsidRDefault="00492A77" w:rsidP="00492A77">
      <w:r>
        <w:lastRenderedPageBreak/>
        <w:t xml:space="preserve">  &lt;/param&gt;</w:t>
      </w:r>
    </w:p>
    <w:p w:rsidR="00492A77" w:rsidRDefault="00492A77" w:rsidP="00492A77">
      <w:r>
        <w:t>&lt;/struct&gt;</w:t>
      </w:r>
    </w:p>
    <w:p w:rsidR="00492A77" w:rsidRDefault="00492A77" w:rsidP="00492A77"/>
    <w:p w:rsidR="00492A77" w:rsidRDefault="00492A77" w:rsidP="00492A77">
      <w:r>
        <w:t>&lt;struct name="VehicleType"&gt;</w:t>
      </w:r>
    </w:p>
    <w:p w:rsidR="00492A77" w:rsidRDefault="00492A77" w:rsidP="00492A77">
      <w:r>
        <w:t xml:space="preserve">  &lt;param name="make" type="String" maxlength="500" mandatory="false"&gt;</w:t>
      </w:r>
    </w:p>
    <w:p w:rsidR="00492A77" w:rsidRDefault="00492A77" w:rsidP="00492A77">
      <w:r>
        <w:t xml:space="preserve">    &lt;</w:t>
      </w:r>
      <w:proofErr w:type="gramStart"/>
      <w:r>
        <w:t>description&gt;</w:t>
      </w:r>
      <w:proofErr w:type="gramEnd"/>
      <w:r>
        <w:t>Make of the vehicle&lt;/description&gt;</w:t>
      </w:r>
    </w:p>
    <w:p w:rsidR="00492A77" w:rsidRDefault="00492A77" w:rsidP="00492A77">
      <w:r>
        <w:t xml:space="preserve">    &lt;</w:t>
      </w:r>
      <w:proofErr w:type="gramStart"/>
      <w:r>
        <w:t>description&gt;</w:t>
      </w:r>
      <w:proofErr w:type="gramEnd"/>
      <w:r>
        <w:t>e.g. Ford&lt;/description&gt;</w:t>
      </w:r>
    </w:p>
    <w:p w:rsidR="00492A77" w:rsidRDefault="00492A77" w:rsidP="00492A77">
      <w:r>
        <w:t xml:space="preserve">  &lt;/param&gt;</w:t>
      </w:r>
    </w:p>
    <w:p w:rsidR="00492A77" w:rsidRDefault="00492A77" w:rsidP="00492A77">
      <w:r>
        <w:t xml:space="preserve">  &lt;param name="model" type="String" maxlength="500" mandatory="false"&gt;</w:t>
      </w:r>
    </w:p>
    <w:p w:rsidR="00492A77" w:rsidRDefault="00492A77" w:rsidP="00492A77">
      <w:r>
        <w:t xml:space="preserve">    &lt;</w:t>
      </w:r>
      <w:proofErr w:type="gramStart"/>
      <w:r>
        <w:t>description&gt;</w:t>
      </w:r>
      <w:proofErr w:type="gramEnd"/>
      <w:r>
        <w:t>Model of the vehicle&lt;/description&gt;</w:t>
      </w:r>
    </w:p>
    <w:p w:rsidR="00492A77" w:rsidRDefault="00492A77" w:rsidP="00492A77">
      <w:r>
        <w:t xml:space="preserve">    &lt;</w:t>
      </w:r>
      <w:proofErr w:type="gramStart"/>
      <w:r>
        <w:t>description&gt;</w:t>
      </w:r>
      <w:proofErr w:type="gramEnd"/>
      <w:r>
        <w:t>e.g. Fiesta&lt;/description&gt;</w:t>
      </w:r>
    </w:p>
    <w:p w:rsidR="00492A77" w:rsidRDefault="00492A77" w:rsidP="00492A77">
      <w:r>
        <w:t xml:space="preserve">  &lt;/param&gt;</w:t>
      </w:r>
    </w:p>
    <w:p w:rsidR="00492A77" w:rsidRDefault="00492A77" w:rsidP="00492A77">
      <w:r>
        <w:t xml:space="preserve">  &lt;param name="modelYear" type="String" maxlength="500" mandatory="false"&gt;</w:t>
      </w:r>
    </w:p>
    <w:p w:rsidR="00492A77" w:rsidRDefault="00492A77" w:rsidP="00492A77">
      <w:r>
        <w:t xml:space="preserve">    &lt;</w:t>
      </w:r>
      <w:proofErr w:type="gramStart"/>
      <w:r>
        <w:t>description&gt;</w:t>
      </w:r>
      <w:proofErr w:type="gramEnd"/>
      <w:r>
        <w:t>Model Year of the vehicle&lt;/description&gt;</w:t>
      </w:r>
    </w:p>
    <w:p w:rsidR="00492A77" w:rsidRDefault="00492A77" w:rsidP="00492A77">
      <w:r>
        <w:t xml:space="preserve">    &lt;</w:t>
      </w:r>
      <w:proofErr w:type="gramStart"/>
      <w:r>
        <w:t>description&gt;</w:t>
      </w:r>
      <w:proofErr w:type="gramEnd"/>
      <w:r>
        <w:t>e.g. 2013&lt;/description&gt;</w:t>
      </w:r>
    </w:p>
    <w:p w:rsidR="00492A77" w:rsidRDefault="00492A77" w:rsidP="00492A77">
      <w:r>
        <w:t xml:space="preserve">  &lt;/param&gt;</w:t>
      </w:r>
    </w:p>
    <w:p w:rsidR="00492A77" w:rsidRDefault="00492A77" w:rsidP="00492A77">
      <w:r>
        <w:t xml:space="preserve">  &lt;param name="trim" type="String" maxlength="500" mandatory="false"&gt;</w:t>
      </w:r>
    </w:p>
    <w:p w:rsidR="00492A77" w:rsidRDefault="00492A77" w:rsidP="00492A77">
      <w:r>
        <w:t xml:space="preserve">    &lt;</w:t>
      </w:r>
      <w:proofErr w:type="gramStart"/>
      <w:r>
        <w:t>description&gt;</w:t>
      </w:r>
      <w:proofErr w:type="gramEnd"/>
      <w:r>
        <w:t>Trim of the vehicle&lt;/description&gt;</w:t>
      </w:r>
    </w:p>
    <w:p w:rsidR="00492A77" w:rsidRDefault="00492A77" w:rsidP="00492A77">
      <w:r>
        <w:t xml:space="preserve">    &lt;</w:t>
      </w:r>
      <w:proofErr w:type="gramStart"/>
      <w:r>
        <w:t>description&gt;</w:t>
      </w:r>
      <w:proofErr w:type="gramEnd"/>
      <w:r>
        <w:t>e.g. S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DeviceInfo"&gt;</w:t>
      </w:r>
    </w:p>
    <w:p w:rsidR="00492A77" w:rsidRDefault="00492A77" w:rsidP="00492A77">
      <w:r>
        <w:t xml:space="preserve">  &lt;param name="name" type="String" mandatory="true"&gt;</w:t>
      </w:r>
    </w:p>
    <w:p w:rsidR="00492A77" w:rsidRDefault="00492A77" w:rsidP="00492A77">
      <w:r>
        <w:t xml:space="preserve">    &lt;</w:t>
      </w:r>
      <w:proofErr w:type="gramStart"/>
      <w:r>
        <w:t>description&gt;</w:t>
      </w:r>
      <w:proofErr w:type="gramEnd"/>
      <w:r>
        <w:t>The name of the device connected.&lt;/description&gt;</w:t>
      </w:r>
    </w:p>
    <w:p w:rsidR="00492A77" w:rsidRDefault="00492A77" w:rsidP="00492A77">
      <w:r>
        <w:t xml:space="preserve">  &lt;/param&gt;</w:t>
      </w:r>
    </w:p>
    <w:p w:rsidR="00492A77" w:rsidRDefault="00492A77" w:rsidP="00492A77">
      <w:r>
        <w:t xml:space="preserve">  &lt;param name="id" type="Integer" mandatory="true"&gt;</w:t>
      </w:r>
    </w:p>
    <w:p w:rsidR="00492A77" w:rsidRDefault="00492A77" w:rsidP="00492A77">
      <w:r>
        <w:t xml:space="preserve">    &lt;</w:t>
      </w:r>
      <w:proofErr w:type="gramStart"/>
      <w:r>
        <w:t>description&gt;</w:t>
      </w:r>
      <w:proofErr w:type="gramEnd"/>
      <w:r>
        <w:t>The ID of the device connected&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IVI part--&gt;</w:t>
      </w:r>
    </w:p>
    <w:p w:rsidR="00492A77" w:rsidRDefault="00492A77" w:rsidP="00492A77">
      <w:r>
        <w:t>&lt;struct name="GPSData"&gt;</w:t>
      </w:r>
    </w:p>
    <w:p w:rsidR="00492A77" w:rsidRDefault="00492A77" w:rsidP="00492A77">
      <w:r>
        <w:t xml:space="preserve">  &lt;</w:t>
      </w:r>
      <w:proofErr w:type="gramStart"/>
      <w:r>
        <w:t>description&gt;</w:t>
      </w:r>
      <w:proofErr w:type="gramEnd"/>
      <w:r>
        <w:t>Struct with the GPS data.&lt;/description&gt;</w:t>
      </w:r>
    </w:p>
    <w:p w:rsidR="00492A77" w:rsidRDefault="00492A77" w:rsidP="00492A77">
      <w:r>
        <w:t xml:space="preserve">  &lt;param name="longitudeDegrees" type="Float" minvalue="-180" maxvalue="180" mandatory="false"&gt;</w:t>
      </w:r>
    </w:p>
    <w:p w:rsidR="00492A77" w:rsidRDefault="00492A77" w:rsidP="00492A77">
      <w:r>
        <w:t xml:space="preserve">  &lt;/param&gt;</w:t>
      </w:r>
    </w:p>
    <w:p w:rsidR="00492A77" w:rsidRDefault="00492A77" w:rsidP="00492A77">
      <w:r>
        <w:t xml:space="preserve">  &lt;param name="latitudeDegrees" type="Float" minvalue="-90" maxvalue="90" mandatory="false"&gt;</w:t>
      </w:r>
    </w:p>
    <w:p w:rsidR="00492A77" w:rsidRDefault="00492A77" w:rsidP="00492A77">
      <w:r>
        <w:t xml:space="preserve">  &lt;/param&gt;</w:t>
      </w:r>
    </w:p>
    <w:p w:rsidR="00492A77" w:rsidRDefault="00492A77" w:rsidP="00492A77">
      <w:r>
        <w:t xml:space="preserve">  &lt;param name="utcYear" type="Integer" minvalue="2010" maxvalue="2100" mandatory="false"&gt;</w:t>
      </w:r>
    </w:p>
    <w:p w:rsidR="00492A77" w:rsidRDefault="00492A77" w:rsidP="00492A77">
      <w:r>
        <w:t xml:space="preserve">    &lt;</w:t>
      </w:r>
      <w:proofErr w:type="gramStart"/>
      <w:r>
        <w:t>description&gt;</w:t>
      </w:r>
      <w:proofErr w:type="gramEnd"/>
      <w:r>
        <w:t>The current UTC year.&lt;/description&gt;</w:t>
      </w:r>
    </w:p>
    <w:p w:rsidR="00492A77" w:rsidRDefault="00492A77" w:rsidP="00492A77">
      <w:r>
        <w:lastRenderedPageBreak/>
        <w:t xml:space="preserve">  &lt;/param&gt;</w:t>
      </w:r>
    </w:p>
    <w:p w:rsidR="00492A77" w:rsidRDefault="00492A77" w:rsidP="00492A77">
      <w:r>
        <w:t xml:space="preserve">  &lt;param name="utcMonth" type="Integer" minvalue="1" maxvalue="12" mandatory="false"&gt;</w:t>
      </w:r>
    </w:p>
    <w:p w:rsidR="00492A77" w:rsidRDefault="00492A77" w:rsidP="00492A77">
      <w:r>
        <w:t xml:space="preserve">    &lt;</w:t>
      </w:r>
      <w:proofErr w:type="gramStart"/>
      <w:r>
        <w:t>description&gt;</w:t>
      </w:r>
      <w:proofErr w:type="gramEnd"/>
      <w:r>
        <w:t>The current UTC month.&lt;/description&gt;</w:t>
      </w:r>
    </w:p>
    <w:p w:rsidR="00492A77" w:rsidRDefault="00492A77" w:rsidP="00492A77">
      <w:r>
        <w:t xml:space="preserve">  &lt;/param&gt;</w:t>
      </w:r>
    </w:p>
    <w:p w:rsidR="00492A77" w:rsidRDefault="00492A77" w:rsidP="00492A77">
      <w:r>
        <w:t xml:space="preserve">  &lt;param name="utcDay" type="Integer" minvalue="1" maxvalue="31" mandatory="false"&gt;</w:t>
      </w:r>
    </w:p>
    <w:p w:rsidR="00492A77" w:rsidRDefault="00492A77" w:rsidP="00492A77">
      <w:r>
        <w:t xml:space="preserve">    &lt;</w:t>
      </w:r>
      <w:proofErr w:type="gramStart"/>
      <w:r>
        <w:t>description&gt;</w:t>
      </w:r>
      <w:proofErr w:type="gramEnd"/>
      <w:r>
        <w:t>The current UTC day.&lt;/description&gt;</w:t>
      </w:r>
    </w:p>
    <w:p w:rsidR="00492A77" w:rsidRDefault="00492A77" w:rsidP="00492A77">
      <w:r>
        <w:t xml:space="preserve">  &lt;/param&gt;</w:t>
      </w:r>
    </w:p>
    <w:p w:rsidR="00492A77" w:rsidRDefault="00492A77" w:rsidP="00492A77">
      <w:r>
        <w:t xml:space="preserve">  &lt;param name="utcHours" type="Integer" minvalue="0" maxvalue="23" mandatory="false"&gt;</w:t>
      </w:r>
    </w:p>
    <w:p w:rsidR="00492A77" w:rsidRDefault="00492A77" w:rsidP="00492A77">
      <w:r>
        <w:t xml:space="preserve">    &lt;</w:t>
      </w:r>
      <w:proofErr w:type="gramStart"/>
      <w:r>
        <w:t>description&gt;</w:t>
      </w:r>
      <w:proofErr w:type="gramEnd"/>
      <w:r>
        <w:t>The current UTC hour.&lt;/description&gt;</w:t>
      </w:r>
    </w:p>
    <w:p w:rsidR="00492A77" w:rsidRDefault="00492A77" w:rsidP="00492A77">
      <w:r>
        <w:t xml:space="preserve">  &lt;/param&gt;</w:t>
      </w:r>
    </w:p>
    <w:p w:rsidR="00492A77" w:rsidRDefault="00492A77" w:rsidP="00492A77">
      <w:r>
        <w:t xml:space="preserve">  &lt;param name="utcMinutes" type="Integer" minvalue="0" maxvalue="59" mandatory="false"&gt;</w:t>
      </w:r>
    </w:p>
    <w:p w:rsidR="00492A77" w:rsidRDefault="00492A77" w:rsidP="00492A77">
      <w:r>
        <w:t xml:space="preserve">    &lt;</w:t>
      </w:r>
      <w:proofErr w:type="gramStart"/>
      <w:r>
        <w:t>description&gt;</w:t>
      </w:r>
      <w:proofErr w:type="gramEnd"/>
      <w:r>
        <w:t>The current UTC minute.&lt;/description&gt;</w:t>
      </w:r>
    </w:p>
    <w:p w:rsidR="00492A77" w:rsidRDefault="00492A77" w:rsidP="00492A77">
      <w:r>
        <w:t xml:space="preserve">  &lt;/param&gt;</w:t>
      </w:r>
    </w:p>
    <w:p w:rsidR="00492A77" w:rsidRDefault="00492A77" w:rsidP="00492A77">
      <w:r>
        <w:t xml:space="preserve">  &lt;param name="utcSeconds" type="Integer" minvalue="0" maxvalue="59" mandatory="false"&gt;</w:t>
      </w:r>
    </w:p>
    <w:p w:rsidR="00492A77" w:rsidRDefault="00492A77" w:rsidP="00492A77">
      <w:r>
        <w:t xml:space="preserve">    &lt;</w:t>
      </w:r>
      <w:proofErr w:type="gramStart"/>
      <w:r>
        <w:t>description&gt;</w:t>
      </w:r>
      <w:proofErr w:type="gramEnd"/>
      <w:r>
        <w:t>The current UTC second.&lt;/description&gt;</w:t>
      </w:r>
    </w:p>
    <w:p w:rsidR="00492A77" w:rsidRDefault="00492A77" w:rsidP="00492A77">
      <w:r>
        <w:t xml:space="preserve">  &lt;/param&gt;</w:t>
      </w:r>
    </w:p>
    <w:p w:rsidR="00492A77" w:rsidRDefault="00492A77" w:rsidP="00492A77">
      <w:r>
        <w:t xml:space="preserve">  &lt;param name="compassDirection" type="Common.CompassDirection" mandatory="false"&gt;</w:t>
      </w:r>
    </w:p>
    <w:p w:rsidR="00492A77" w:rsidRDefault="00492A77" w:rsidP="00492A77">
      <w:r>
        <w:t xml:space="preserve">    &lt;</w:t>
      </w:r>
      <w:proofErr w:type="gramStart"/>
      <w:r>
        <w:t>description&gt;</w:t>
      </w:r>
      <w:proofErr w:type="gramEnd"/>
      <w:r>
        <w:t>See CompassDirection.&lt;/description&gt;</w:t>
      </w:r>
    </w:p>
    <w:p w:rsidR="00492A77" w:rsidRDefault="00492A77" w:rsidP="00492A77">
      <w:r>
        <w:t xml:space="preserve">  &lt;/param&gt;</w:t>
      </w:r>
    </w:p>
    <w:p w:rsidR="00492A77" w:rsidRDefault="00492A77" w:rsidP="00492A77">
      <w:r>
        <w:t xml:space="preserve">  &lt;param name="pdop" type="Float" minvalue="0" maxvalue="10" mandatory="false"&gt;</w:t>
      </w:r>
    </w:p>
    <w:p w:rsidR="00492A77" w:rsidRDefault="00492A77" w:rsidP="00492A77">
      <w:r>
        <w:t xml:space="preserve">    &lt;</w:t>
      </w:r>
      <w:proofErr w:type="gramStart"/>
      <w:r>
        <w:t>description&gt;</w:t>
      </w:r>
      <w:proofErr w:type="gramEnd"/>
      <w:r>
        <w:t>PDOP.&lt;/description&gt;</w:t>
      </w:r>
    </w:p>
    <w:p w:rsidR="00492A77" w:rsidRDefault="00492A77" w:rsidP="00492A77">
      <w:r>
        <w:t xml:space="preserve">  &lt;/param&gt;</w:t>
      </w:r>
    </w:p>
    <w:p w:rsidR="00492A77" w:rsidRDefault="00492A77" w:rsidP="00492A77">
      <w:r>
        <w:t xml:space="preserve">  &lt;param name="hdop" type="Float" minvalue="0" maxvalue="10" mandatory="false"&gt;</w:t>
      </w:r>
    </w:p>
    <w:p w:rsidR="00492A77" w:rsidRDefault="00492A77" w:rsidP="00492A77">
      <w:r>
        <w:t xml:space="preserve">    &lt;</w:t>
      </w:r>
      <w:proofErr w:type="gramStart"/>
      <w:r>
        <w:t>description&gt;</w:t>
      </w:r>
      <w:proofErr w:type="gramEnd"/>
      <w:r>
        <w:t>HDOP.&lt;/description&gt;</w:t>
      </w:r>
    </w:p>
    <w:p w:rsidR="00492A77" w:rsidRDefault="00492A77" w:rsidP="00492A77">
      <w:r>
        <w:t xml:space="preserve">  &lt;/param&gt;</w:t>
      </w:r>
    </w:p>
    <w:p w:rsidR="00492A77" w:rsidRDefault="00492A77" w:rsidP="00492A77">
      <w:r>
        <w:t xml:space="preserve">  &lt;param name="vdop" type="Float" minvalue="0" maxvalue="10" mandatory="false"&gt;</w:t>
      </w:r>
    </w:p>
    <w:p w:rsidR="00492A77" w:rsidRDefault="00492A77" w:rsidP="00492A77">
      <w:r>
        <w:t xml:space="preserve">    &lt;</w:t>
      </w:r>
      <w:proofErr w:type="gramStart"/>
      <w:r>
        <w:t>description&gt;</w:t>
      </w:r>
      <w:proofErr w:type="gramEnd"/>
      <w:r>
        <w:t>VDOP.&lt;/description&gt;</w:t>
      </w:r>
    </w:p>
    <w:p w:rsidR="00492A77" w:rsidRDefault="00492A77" w:rsidP="00492A77">
      <w:r>
        <w:t xml:space="preserve">  &lt;/param&gt;</w:t>
      </w:r>
    </w:p>
    <w:p w:rsidR="00492A77" w:rsidRDefault="00492A77" w:rsidP="00492A77">
      <w:r>
        <w:t xml:space="preserve">  &lt;param name="actual" type="Boolean" mandatory="false"&gt;</w:t>
      </w:r>
    </w:p>
    <w:p w:rsidR="00492A77" w:rsidRDefault="00492A77" w:rsidP="00492A77">
      <w:r>
        <w:t xml:space="preserve">    &lt;</w:t>
      </w:r>
      <w:proofErr w:type="gramStart"/>
      <w:r>
        <w:t>description</w:t>
      </w:r>
      <w:proofErr w:type="gramEnd"/>
      <w:r>
        <w:t>&gt;</w:t>
      </w:r>
    </w:p>
    <w:p w:rsidR="00492A77" w:rsidRDefault="00492A77" w:rsidP="00492A77">
      <w:r>
        <w:t xml:space="preserve">      True, if actual.</w:t>
      </w:r>
    </w:p>
    <w:p w:rsidR="00492A77" w:rsidRDefault="00492A77" w:rsidP="00492A77">
      <w:r>
        <w:t xml:space="preserve">      </w:t>
      </w:r>
      <w:proofErr w:type="gramStart"/>
      <w:r>
        <w:t>False, if infered.</w:t>
      </w:r>
      <w:proofErr w:type="gramEnd"/>
    </w:p>
    <w:p w:rsidR="00492A77" w:rsidRDefault="00492A77" w:rsidP="00492A77">
      <w:r>
        <w:t xml:space="preserve">    &lt;/description&gt;</w:t>
      </w:r>
    </w:p>
    <w:p w:rsidR="00492A77" w:rsidRDefault="00492A77" w:rsidP="00492A77">
      <w:r>
        <w:t xml:space="preserve">  &lt;/param&gt;</w:t>
      </w:r>
    </w:p>
    <w:p w:rsidR="00492A77" w:rsidRDefault="00492A77" w:rsidP="00492A77">
      <w:r>
        <w:t xml:space="preserve">  &lt;param name="satellites" type="Integer" minvalue="0" maxvalue="31" </w:t>
      </w:r>
      <w:r>
        <w:lastRenderedPageBreak/>
        <w:t>mandatory="false"&gt;</w:t>
      </w:r>
    </w:p>
    <w:p w:rsidR="00492A77" w:rsidRDefault="00492A77" w:rsidP="00492A77">
      <w:r>
        <w:t xml:space="preserve">    &lt;</w:t>
      </w:r>
      <w:proofErr w:type="gramStart"/>
      <w:r>
        <w:t>description&gt;</w:t>
      </w:r>
      <w:proofErr w:type="gramEnd"/>
      <w:r>
        <w:t>Number of satellites in view&lt;/description&gt;</w:t>
      </w:r>
    </w:p>
    <w:p w:rsidR="00492A77" w:rsidRDefault="00492A77" w:rsidP="00492A77">
      <w:r>
        <w:t xml:space="preserve">  &lt;/param&gt;</w:t>
      </w:r>
    </w:p>
    <w:p w:rsidR="00492A77" w:rsidRDefault="00492A77" w:rsidP="00492A77">
      <w:r>
        <w:t xml:space="preserve">  &lt;param name="dimension" type="Common.Dimension" mandatory="false"&gt;</w:t>
      </w:r>
    </w:p>
    <w:p w:rsidR="00492A77" w:rsidRDefault="00492A77" w:rsidP="00492A77">
      <w:r>
        <w:t xml:space="preserve">    &lt;</w:t>
      </w:r>
      <w:proofErr w:type="gramStart"/>
      <w:r>
        <w:t>description&gt;</w:t>
      </w:r>
      <w:proofErr w:type="gramEnd"/>
      <w:r>
        <w:t>See Dimension&lt;/description&gt;</w:t>
      </w:r>
    </w:p>
    <w:p w:rsidR="00492A77" w:rsidRDefault="00492A77" w:rsidP="00492A77">
      <w:r>
        <w:t xml:space="preserve">  &lt;/param&gt;</w:t>
      </w:r>
    </w:p>
    <w:p w:rsidR="00492A77" w:rsidRDefault="00492A77" w:rsidP="00492A77">
      <w:r>
        <w:t xml:space="preserve">  &lt;param name="altitude" type="Float" minvalue="-10000" maxvalue="10000" mandatory="false"&gt;</w:t>
      </w:r>
    </w:p>
    <w:p w:rsidR="00492A77" w:rsidRDefault="00492A77" w:rsidP="00492A77">
      <w:r>
        <w:t xml:space="preserve">    &lt;</w:t>
      </w:r>
      <w:proofErr w:type="gramStart"/>
      <w:r>
        <w:t>description&gt;</w:t>
      </w:r>
      <w:proofErr w:type="gramEnd"/>
      <w:r>
        <w:t>Altitude in meters&lt;/description&gt;</w:t>
      </w:r>
    </w:p>
    <w:p w:rsidR="00492A77" w:rsidRDefault="00492A77" w:rsidP="00492A77">
      <w:r>
        <w:t xml:space="preserve">  &lt;/param&gt;</w:t>
      </w:r>
    </w:p>
    <w:p w:rsidR="00492A77" w:rsidRDefault="00492A77" w:rsidP="00492A77">
      <w:r>
        <w:t xml:space="preserve">  &lt;param name="heading" type="Float" minvalue="0" maxvalue="359.99" mandatory="false"&gt;</w:t>
      </w:r>
    </w:p>
    <w:p w:rsidR="00492A77" w:rsidRDefault="00492A77" w:rsidP="00492A77">
      <w:r>
        <w:t xml:space="preserve">    &lt;</w:t>
      </w:r>
      <w:proofErr w:type="gramStart"/>
      <w:r>
        <w:t>description&gt;</w:t>
      </w:r>
      <w:proofErr w:type="gramEnd"/>
      <w:r>
        <w:t>The heading. North is 0. Resolution is 0.01&lt;/description&gt;</w:t>
      </w:r>
    </w:p>
    <w:p w:rsidR="00492A77" w:rsidRDefault="00492A77" w:rsidP="00492A77">
      <w:r>
        <w:t xml:space="preserve">  &lt;/param&gt;</w:t>
      </w:r>
    </w:p>
    <w:p w:rsidR="00492A77" w:rsidRDefault="00492A77" w:rsidP="00492A77">
      <w:r>
        <w:t xml:space="preserve">  &lt;param name="speed" type="Float" minvalue="0" maxvalue="500" mandatory="false"&gt;</w:t>
      </w:r>
    </w:p>
    <w:p w:rsidR="00492A77" w:rsidRDefault="00492A77" w:rsidP="00492A77">
      <w:r>
        <w:t xml:space="preserve">    &lt;</w:t>
      </w:r>
      <w:proofErr w:type="gramStart"/>
      <w:r>
        <w:t>description&gt;</w:t>
      </w:r>
      <w:proofErr w:type="gramEnd"/>
      <w:r>
        <w:t>The speed in KPH&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SingleTireStatus"&gt;</w:t>
      </w:r>
    </w:p>
    <w:p w:rsidR="00492A77" w:rsidRDefault="00492A77" w:rsidP="00492A77">
      <w:r>
        <w:t xml:space="preserve">  &lt;param name="status" type="Common.ComponentVolumeStatus" mandatory="true"&gt;</w:t>
      </w:r>
    </w:p>
    <w:p w:rsidR="00492A77" w:rsidRDefault="00492A77" w:rsidP="00492A77">
      <w:r>
        <w:t xml:space="preserve">    &lt;</w:t>
      </w:r>
      <w:proofErr w:type="gramStart"/>
      <w:r>
        <w:t>description&gt;</w:t>
      </w:r>
      <w:proofErr w:type="gramEnd"/>
      <w:r>
        <w:t>The status of component volume. See ComponentVolumeStatus</w:t>
      </w:r>
      <w:proofErr w:type="gramStart"/>
      <w:r>
        <w:t>.&lt;</w:t>
      </w:r>
      <w:proofErr w:type="gramEnd"/>
      <w:r>
        <w:t>/description&gt;</w:t>
      </w:r>
    </w:p>
    <w:p w:rsidR="00492A77" w:rsidRDefault="00492A77" w:rsidP="00492A77">
      <w:r>
        <w:t>&lt;/param&gt;</w:t>
      </w:r>
    </w:p>
    <w:p w:rsidR="00492A77" w:rsidRDefault="00492A77" w:rsidP="00492A77">
      <w:r>
        <w:t>&lt;/struct&gt;</w:t>
      </w:r>
    </w:p>
    <w:p w:rsidR="00492A77" w:rsidRDefault="00492A77" w:rsidP="00492A77"/>
    <w:p w:rsidR="00492A77" w:rsidRDefault="00492A77" w:rsidP="00492A77">
      <w:r>
        <w:t>&lt;struct name="DIDResult"&gt;</w:t>
      </w:r>
    </w:p>
    <w:p w:rsidR="00492A77" w:rsidRDefault="00492A77" w:rsidP="00492A77">
      <w:r>
        <w:t xml:space="preserve">  &lt;</w:t>
      </w:r>
      <w:proofErr w:type="gramStart"/>
      <w:r>
        <w:t>description&gt;</w:t>
      </w:r>
      <w:proofErr w:type="gramEnd"/>
      <w:r>
        <w:t>Individual requested DID result and data&lt;/description&gt;</w:t>
      </w:r>
    </w:p>
    <w:p w:rsidR="00492A77" w:rsidRDefault="00492A77" w:rsidP="00492A77">
      <w:r>
        <w:t xml:space="preserve">  &lt;param name="resultCode" type="Common.VehicleDataResultCode" mandatory="true"&gt;</w:t>
      </w:r>
    </w:p>
    <w:p w:rsidR="00492A77" w:rsidRDefault="00492A77" w:rsidP="00492A77">
      <w:r>
        <w:t xml:space="preserve">    &lt;</w:t>
      </w:r>
      <w:proofErr w:type="gramStart"/>
      <w:r>
        <w:t>description&gt;</w:t>
      </w:r>
      <w:proofErr w:type="gramEnd"/>
      <w:r>
        <w:t>Individual DID result code.&lt;/description&gt;</w:t>
      </w:r>
    </w:p>
    <w:p w:rsidR="00492A77" w:rsidRDefault="00492A77" w:rsidP="00492A77">
      <w:r>
        <w:t xml:space="preserve">  &lt;/param&gt;</w:t>
      </w:r>
    </w:p>
    <w:p w:rsidR="00492A77" w:rsidRDefault="00492A77" w:rsidP="00492A77">
      <w:r>
        <w:t xml:space="preserve">  &lt;param name="didLocation" type="Integer" minvalue="0" maxvalue="65535" mandatory="true"&gt;</w:t>
      </w:r>
    </w:p>
    <w:p w:rsidR="00492A77" w:rsidRDefault="00492A77" w:rsidP="00492A77">
      <w:r>
        <w:t xml:space="preserve">    &lt;</w:t>
      </w:r>
      <w:proofErr w:type="gramStart"/>
      <w:r>
        <w:t>description&gt;</w:t>
      </w:r>
      <w:proofErr w:type="gramEnd"/>
      <w:r>
        <w:t>Location of raw data (the address from ReadDID request)&lt;/description&gt;</w:t>
      </w:r>
    </w:p>
    <w:p w:rsidR="00492A77" w:rsidRDefault="00492A77" w:rsidP="00492A77">
      <w:r>
        <w:t xml:space="preserve">  &lt;/param&gt;</w:t>
      </w:r>
    </w:p>
    <w:p w:rsidR="00492A77" w:rsidRDefault="00492A77" w:rsidP="00492A77">
      <w:r>
        <w:t xml:space="preserve">  &lt;param name="data" type="String" maxlength="5000" mandatory="false"&gt;</w:t>
      </w:r>
    </w:p>
    <w:p w:rsidR="00492A77" w:rsidRDefault="00492A77" w:rsidP="00492A77">
      <w:r>
        <w:t xml:space="preserve">    &lt;</w:t>
      </w:r>
      <w:proofErr w:type="gramStart"/>
      <w:r>
        <w:t>description&gt;</w:t>
      </w:r>
      <w:proofErr w:type="gramEnd"/>
      <w:r>
        <w:t>Raw DID-based data returned for requested element.&lt;/description&gt;</w:t>
      </w:r>
    </w:p>
    <w:p w:rsidR="00492A77" w:rsidRDefault="00492A77" w:rsidP="00492A77">
      <w:r>
        <w:t xml:space="preserve">  &lt;/param&gt;</w:t>
      </w:r>
    </w:p>
    <w:p w:rsidR="00492A77" w:rsidRDefault="00492A77" w:rsidP="00492A77">
      <w:r>
        <w:lastRenderedPageBreak/>
        <w:t>&lt;/struct&gt;</w:t>
      </w:r>
    </w:p>
    <w:p w:rsidR="00492A77" w:rsidRDefault="00492A77" w:rsidP="00492A77"/>
    <w:p w:rsidR="00492A77" w:rsidRDefault="00492A77" w:rsidP="00492A77">
      <w:r>
        <w:t>&lt;struct name="HeadLampStatus"&gt;</w:t>
      </w:r>
    </w:p>
    <w:p w:rsidR="00492A77" w:rsidRDefault="00492A77" w:rsidP="00492A77">
      <w:r>
        <w:t xml:space="preserve">  &lt;param name="lowBeamsOn" type="Boolean" mandatory="true"&gt;</w:t>
      </w:r>
    </w:p>
    <w:p w:rsidR="00492A77" w:rsidRDefault="00492A77" w:rsidP="00492A77">
      <w:r>
        <w:t xml:space="preserve">    &lt;</w:t>
      </w:r>
      <w:proofErr w:type="gramStart"/>
      <w:r>
        <w:t>description&gt;</w:t>
      </w:r>
      <w:proofErr w:type="gramEnd"/>
      <w:r>
        <w:t>Status of the low beam lamps.&lt;/description&gt;</w:t>
      </w:r>
    </w:p>
    <w:p w:rsidR="00492A77" w:rsidRDefault="00492A77" w:rsidP="00492A77">
      <w:r>
        <w:t xml:space="preserve">  &lt;/param&gt;</w:t>
      </w:r>
    </w:p>
    <w:p w:rsidR="00492A77" w:rsidRDefault="00492A77" w:rsidP="00492A77">
      <w:r>
        <w:t xml:space="preserve">  &lt;param name="highBeamsOn" type="Boolean" mandatory="true"&gt;</w:t>
      </w:r>
    </w:p>
    <w:p w:rsidR="00492A77" w:rsidRDefault="00492A77" w:rsidP="00492A77">
      <w:r>
        <w:t xml:space="preserve">    &lt;</w:t>
      </w:r>
      <w:proofErr w:type="gramStart"/>
      <w:r>
        <w:t>description&gt;</w:t>
      </w:r>
      <w:proofErr w:type="gramEnd"/>
      <w:r>
        <w:t>Status of the high beam lamps.&lt;/description&gt;</w:t>
      </w:r>
    </w:p>
    <w:p w:rsidR="00492A77" w:rsidRDefault="00492A77" w:rsidP="00492A77">
      <w:r>
        <w:t xml:space="preserve">  &lt;/param&gt;</w:t>
      </w:r>
    </w:p>
    <w:p w:rsidR="00492A77" w:rsidRDefault="00492A77" w:rsidP="00492A77">
      <w:r>
        <w:t xml:space="preserve">  &lt;param name="ambientLightSensorStatus" type="Common.AmbientLightStatus" mandatory="true"&gt;</w:t>
      </w:r>
    </w:p>
    <w:p w:rsidR="00492A77" w:rsidRDefault="00492A77" w:rsidP="00492A77">
      <w:r>
        <w:t xml:space="preserve">    &lt;</w:t>
      </w:r>
      <w:proofErr w:type="gramStart"/>
      <w:r>
        <w:t>description&gt;</w:t>
      </w:r>
      <w:proofErr w:type="gramEnd"/>
      <w:r>
        <w:t>Status of the ambient light sensor.&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TireStatus"&gt;</w:t>
      </w:r>
    </w:p>
    <w:p w:rsidR="00492A77" w:rsidRDefault="00492A77" w:rsidP="00492A77">
      <w:r>
        <w:t xml:space="preserve">  &lt;</w:t>
      </w:r>
      <w:proofErr w:type="gramStart"/>
      <w:r>
        <w:t>description&gt;</w:t>
      </w:r>
      <w:proofErr w:type="gramEnd"/>
      <w:r>
        <w:t>The status and pressure of the tires.&lt;/description&gt;</w:t>
      </w:r>
    </w:p>
    <w:p w:rsidR="00492A77" w:rsidRDefault="00492A77" w:rsidP="00492A77">
      <w:r>
        <w:t xml:space="preserve">  &lt;param name="pressureTelltale" type="Common.WarningLightStatus" mandatory="false"&gt;</w:t>
      </w:r>
    </w:p>
    <w:p w:rsidR="00492A77" w:rsidRDefault="00492A77" w:rsidP="00492A77">
      <w:r>
        <w:t xml:space="preserve">    &lt;</w:t>
      </w:r>
      <w:proofErr w:type="gramStart"/>
      <w:r>
        <w:t>description&gt;</w:t>
      </w:r>
      <w:proofErr w:type="gramEnd"/>
      <w:r>
        <w:t>Status of the Tire Pressure Telltale. See WarningLigh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leftFront" type="Common.SingleTireStatus" mandatory="false"&gt;</w:t>
      </w:r>
    </w:p>
    <w:p w:rsidR="00492A77" w:rsidRDefault="00492A77" w:rsidP="00492A77">
      <w:r>
        <w:t xml:space="preserve">    &lt;</w:t>
      </w:r>
      <w:proofErr w:type="gramStart"/>
      <w:r>
        <w:t>description&gt;</w:t>
      </w:r>
      <w:proofErr w:type="gramEnd"/>
      <w:r>
        <w:t>The status of the left front tire.&lt;/description&gt;</w:t>
      </w:r>
    </w:p>
    <w:p w:rsidR="00492A77" w:rsidRDefault="00492A77" w:rsidP="00492A77">
      <w:r>
        <w:t xml:space="preserve">  &lt;/param&gt;</w:t>
      </w:r>
    </w:p>
    <w:p w:rsidR="00492A77" w:rsidRDefault="00492A77" w:rsidP="00492A77">
      <w:r>
        <w:t xml:space="preserve">  &lt;param name="rightFront" type="Common.SingleTireStatus" mandatory="false"&gt;</w:t>
      </w:r>
    </w:p>
    <w:p w:rsidR="00492A77" w:rsidRDefault="00492A77" w:rsidP="00492A77">
      <w:r>
        <w:t xml:space="preserve">    &lt;</w:t>
      </w:r>
      <w:proofErr w:type="gramStart"/>
      <w:r>
        <w:t>description&gt;</w:t>
      </w:r>
      <w:proofErr w:type="gramEnd"/>
      <w:r>
        <w:t>The status of the right front tire.&lt;/description&gt;</w:t>
      </w:r>
    </w:p>
    <w:p w:rsidR="00492A77" w:rsidRDefault="00492A77" w:rsidP="00492A77">
      <w:r>
        <w:t xml:space="preserve">  &lt;/param&gt;</w:t>
      </w:r>
    </w:p>
    <w:p w:rsidR="00492A77" w:rsidRDefault="00492A77" w:rsidP="00492A77">
      <w:r>
        <w:t xml:space="preserve">  &lt;param name="leftRear" type="Common.SingleTireStatus" mandatory="false"&gt;</w:t>
      </w:r>
    </w:p>
    <w:p w:rsidR="00492A77" w:rsidRDefault="00492A77" w:rsidP="00492A77">
      <w:r>
        <w:t xml:space="preserve">    &lt;</w:t>
      </w:r>
      <w:proofErr w:type="gramStart"/>
      <w:r>
        <w:t>description&gt;</w:t>
      </w:r>
      <w:proofErr w:type="gramEnd"/>
      <w:r>
        <w:t>The status of the left rear tire.&lt;/description&gt;</w:t>
      </w:r>
    </w:p>
    <w:p w:rsidR="00492A77" w:rsidRDefault="00492A77" w:rsidP="00492A77">
      <w:r>
        <w:t xml:space="preserve">  &lt;/param&gt;</w:t>
      </w:r>
    </w:p>
    <w:p w:rsidR="00492A77" w:rsidRDefault="00492A77" w:rsidP="00492A77">
      <w:r>
        <w:t xml:space="preserve">  &lt;param name="rightRear" type="Common.SingleTireStatus" mandatory="false"&gt;</w:t>
      </w:r>
    </w:p>
    <w:p w:rsidR="00492A77" w:rsidRDefault="00492A77" w:rsidP="00492A77">
      <w:r>
        <w:t xml:space="preserve">    &lt;</w:t>
      </w:r>
      <w:proofErr w:type="gramStart"/>
      <w:r>
        <w:t>description&gt;</w:t>
      </w:r>
      <w:proofErr w:type="gramEnd"/>
      <w:r>
        <w:t>The status of the right rear tire.&lt;/description&gt;</w:t>
      </w:r>
    </w:p>
    <w:p w:rsidR="00492A77" w:rsidRDefault="00492A77" w:rsidP="00492A77">
      <w:r>
        <w:t xml:space="preserve">  &lt;/param&gt;</w:t>
      </w:r>
    </w:p>
    <w:p w:rsidR="00492A77" w:rsidRDefault="00492A77" w:rsidP="00492A77">
      <w:r>
        <w:t xml:space="preserve">  &lt;param name="innerLeftRear" type="Common.SingleTireStatus" mandatory="false"&gt;</w:t>
      </w:r>
    </w:p>
    <w:p w:rsidR="00492A77" w:rsidRDefault="00492A77" w:rsidP="00492A77">
      <w:r>
        <w:t xml:space="preserve">    &lt;</w:t>
      </w:r>
      <w:proofErr w:type="gramStart"/>
      <w:r>
        <w:t>description&gt;</w:t>
      </w:r>
      <w:proofErr w:type="gramEnd"/>
      <w:r>
        <w:t>The status of the inner left rear.&lt;/description&gt;</w:t>
      </w:r>
    </w:p>
    <w:p w:rsidR="00492A77" w:rsidRDefault="00492A77" w:rsidP="00492A77">
      <w:r>
        <w:t xml:space="preserve">  &lt;/param&gt;</w:t>
      </w:r>
    </w:p>
    <w:p w:rsidR="00492A77" w:rsidRDefault="00492A77" w:rsidP="00492A77">
      <w:r>
        <w:t xml:space="preserve">  &lt;param name="innerRightRear" type="Common.SingleTireStatus" mandatory="false"&gt;</w:t>
      </w:r>
    </w:p>
    <w:p w:rsidR="00492A77" w:rsidRDefault="00492A77" w:rsidP="00492A77">
      <w:r>
        <w:lastRenderedPageBreak/>
        <w:t xml:space="preserve">    &lt;</w:t>
      </w:r>
      <w:proofErr w:type="gramStart"/>
      <w:r>
        <w:t>description&gt;</w:t>
      </w:r>
      <w:proofErr w:type="gramEnd"/>
      <w:r>
        <w:t>The status of the inner right rear.&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BeltStatus"&gt;</w:t>
      </w:r>
    </w:p>
    <w:p w:rsidR="00492A77" w:rsidRDefault="00492A77" w:rsidP="00492A77">
      <w:r>
        <w:t xml:space="preserve">  &lt;param name="driverBeltDeploy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passengerBeltDeploy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passenger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driver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leftRow2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passengerChildDetec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rightRow2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middleRow2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middleRow3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leftRow3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lastRenderedPageBreak/>
        <w:t xml:space="preserve">  &lt;/param&gt;</w:t>
      </w:r>
    </w:p>
    <w:p w:rsidR="00492A77" w:rsidRDefault="00492A77" w:rsidP="00492A77">
      <w:r>
        <w:t xml:space="preserve">  &lt;param name="rightRow3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leftRearInflatab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rightRearInflatab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middleRow1BeltDeploy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 xml:space="preserve">  &lt;param name="middleRow1BuckleBelted" type="Common.VehicleDataEventStatus" mandatory="false"&gt;</w:t>
      </w:r>
    </w:p>
    <w:p w:rsidR="00492A77" w:rsidRDefault="00492A77" w:rsidP="00492A77">
      <w:r>
        <w:t xml:space="preserve">    &lt;</w:t>
      </w:r>
      <w:proofErr w:type="gramStart"/>
      <w:r>
        <w:t>description&gt;</w:t>
      </w:r>
      <w:proofErr w:type="gramEnd"/>
      <w:r>
        <w:t>See VehicleDataEventStatus.&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BodyInformation"&gt;</w:t>
      </w:r>
    </w:p>
    <w:p w:rsidR="00492A77" w:rsidRDefault="00492A77" w:rsidP="00492A77">
      <w:r>
        <w:t xml:space="preserve">  &lt;param name="parkBrakeActive" type="Boolean" mandatory="true"&gt;</w:t>
      </w:r>
    </w:p>
    <w:p w:rsidR="00492A77" w:rsidRDefault="00492A77" w:rsidP="00492A77">
      <w:r>
        <w:t xml:space="preserve">    &lt;</w:t>
      </w:r>
      <w:proofErr w:type="gramStart"/>
      <w:r>
        <w:t>description&gt;</w:t>
      </w:r>
      <w:proofErr w:type="gramEnd"/>
      <w:r>
        <w:t>Must be true if the park brake is active&lt;/description&gt;</w:t>
      </w:r>
    </w:p>
    <w:p w:rsidR="00492A77" w:rsidRDefault="00492A77" w:rsidP="00492A77">
      <w:r>
        <w:t xml:space="preserve">  &lt;/param&gt;</w:t>
      </w:r>
    </w:p>
    <w:p w:rsidR="00492A77" w:rsidRDefault="00492A77" w:rsidP="00492A77">
      <w:r>
        <w:t xml:space="preserve">  &lt;param name="ignitionStableStatus" type="Common.IgnitionStableStatus" mandatory="true"&gt;</w:t>
      </w:r>
    </w:p>
    <w:p w:rsidR="00492A77" w:rsidRDefault="00492A77" w:rsidP="00492A77">
      <w:r>
        <w:t xml:space="preserve">    &lt;</w:t>
      </w:r>
      <w:proofErr w:type="gramStart"/>
      <w:r>
        <w:t>description&gt;</w:t>
      </w:r>
      <w:proofErr w:type="gramEnd"/>
      <w:r>
        <w:t>Information about the ignition switch. See IgnitionStable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ignitionStatus" type="Common.IgnitionStatus" mandatory="true"&gt;</w:t>
      </w:r>
    </w:p>
    <w:p w:rsidR="00492A77" w:rsidRDefault="00492A77" w:rsidP="00492A77">
      <w:r>
        <w:t xml:space="preserve">    &lt;</w:t>
      </w:r>
      <w:proofErr w:type="gramStart"/>
      <w:r>
        <w:t>description&gt;</w:t>
      </w:r>
      <w:proofErr w:type="gramEnd"/>
      <w:r>
        <w:t>The status of the ignition. See Ignition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driverDoorAjar" type="Boolean" mandatory="false"&gt;</w:t>
      </w:r>
    </w:p>
    <w:p w:rsidR="00492A77" w:rsidRDefault="00492A77" w:rsidP="00492A77">
      <w:r>
        <w:t xml:space="preserve">    &lt;</w:t>
      </w:r>
      <w:proofErr w:type="gramStart"/>
      <w:r>
        <w:t>description&gt;</w:t>
      </w:r>
      <w:proofErr w:type="gramEnd"/>
      <w:r>
        <w:t>References signal "DrStatDrv_B_Actl".&lt;/description&gt;</w:t>
      </w:r>
    </w:p>
    <w:p w:rsidR="00492A77" w:rsidRDefault="00492A77" w:rsidP="00492A77">
      <w:r>
        <w:t xml:space="preserve">  &lt;/param&gt;</w:t>
      </w:r>
    </w:p>
    <w:p w:rsidR="00492A77" w:rsidRDefault="00492A77" w:rsidP="00492A77">
      <w:r>
        <w:t xml:space="preserve">  &lt;param name="passengerDoorAjar" type="Boolean" mandatory="false"&gt;</w:t>
      </w:r>
    </w:p>
    <w:p w:rsidR="00492A77" w:rsidRDefault="00492A77" w:rsidP="00492A77">
      <w:r>
        <w:t xml:space="preserve">    &lt;</w:t>
      </w:r>
      <w:proofErr w:type="gramStart"/>
      <w:r>
        <w:t>description&gt;</w:t>
      </w:r>
      <w:proofErr w:type="gramEnd"/>
      <w:r>
        <w:t>References signal "DrStatPsngr_B_Actl".&lt;/description&gt;</w:t>
      </w:r>
    </w:p>
    <w:p w:rsidR="00492A77" w:rsidRDefault="00492A77" w:rsidP="00492A77">
      <w:r>
        <w:t xml:space="preserve">  &lt;/param&gt;</w:t>
      </w:r>
    </w:p>
    <w:p w:rsidR="00492A77" w:rsidRDefault="00492A77" w:rsidP="00492A77">
      <w:r>
        <w:t xml:space="preserve">  &lt;param name="rearLeftDoorAjar" type="Boolean" mandatory="false"&gt;</w:t>
      </w:r>
    </w:p>
    <w:p w:rsidR="00492A77" w:rsidRDefault="00492A77" w:rsidP="00492A77">
      <w:r>
        <w:lastRenderedPageBreak/>
        <w:t xml:space="preserve">    &lt;</w:t>
      </w:r>
      <w:proofErr w:type="gramStart"/>
      <w:r>
        <w:t>description&gt;</w:t>
      </w:r>
      <w:proofErr w:type="gramEnd"/>
      <w:r>
        <w:t>References signal "DrStatRl_B_Actl".&lt;/description&gt;</w:t>
      </w:r>
    </w:p>
    <w:p w:rsidR="00492A77" w:rsidRDefault="00492A77" w:rsidP="00492A77">
      <w:r>
        <w:t xml:space="preserve">  &lt;/param&gt;</w:t>
      </w:r>
    </w:p>
    <w:p w:rsidR="00492A77" w:rsidRDefault="00492A77" w:rsidP="00492A77">
      <w:r>
        <w:t xml:space="preserve">  &lt;param name="rearRightDoorAjar" type="Boolean" mandatory="false"&gt;</w:t>
      </w:r>
    </w:p>
    <w:p w:rsidR="00492A77" w:rsidRDefault="00492A77" w:rsidP="00492A77">
      <w:r>
        <w:t xml:space="preserve">    &lt;</w:t>
      </w:r>
      <w:proofErr w:type="gramStart"/>
      <w:r>
        <w:t>description&gt;</w:t>
      </w:r>
      <w:proofErr w:type="gramEnd"/>
      <w:r>
        <w:t>References signal "DrStatRr_B_Actl".&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DeviceStatus"&gt;</w:t>
      </w:r>
    </w:p>
    <w:p w:rsidR="00492A77" w:rsidRDefault="00492A77" w:rsidP="00492A77">
      <w:r>
        <w:t xml:space="preserve">  &lt;param name="voiceRecOn" type="Boolean" mandatory="false"&gt;</w:t>
      </w:r>
    </w:p>
    <w:p w:rsidR="00492A77" w:rsidRDefault="00492A77" w:rsidP="00492A77">
      <w:r>
        <w:t xml:space="preserve">    &lt;</w:t>
      </w:r>
      <w:proofErr w:type="gramStart"/>
      <w:r>
        <w:t>description&gt;</w:t>
      </w:r>
      <w:proofErr w:type="gramEnd"/>
      <w:r>
        <w:t>Must be true if the voice recording is on.&lt;/description&gt;</w:t>
      </w:r>
    </w:p>
    <w:p w:rsidR="00492A77" w:rsidRDefault="00492A77" w:rsidP="00492A77">
      <w:r>
        <w:t xml:space="preserve">  &lt;/param&gt;</w:t>
      </w:r>
    </w:p>
    <w:p w:rsidR="00492A77" w:rsidRDefault="00492A77" w:rsidP="00492A77">
      <w:r>
        <w:t xml:space="preserve">  &lt;param name="btIconOn" type="Boolean" mandatory="false"&gt;</w:t>
      </w:r>
    </w:p>
    <w:p w:rsidR="00492A77" w:rsidRDefault="00492A77" w:rsidP="00492A77">
      <w:r>
        <w:t xml:space="preserve">    &lt;</w:t>
      </w:r>
      <w:proofErr w:type="gramStart"/>
      <w:r>
        <w:t>description&gt;</w:t>
      </w:r>
      <w:proofErr w:type="gramEnd"/>
      <w:r>
        <w:t>Must be true if Bluetooth icon is displayed.&lt;/description&gt;</w:t>
      </w:r>
    </w:p>
    <w:p w:rsidR="00492A77" w:rsidRDefault="00492A77" w:rsidP="00492A77">
      <w:r>
        <w:t xml:space="preserve">  &lt;/param&gt;</w:t>
      </w:r>
    </w:p>
    <w:p w:rsidR="00492A77" w:rsidRDefault="00492A77" w:rsidP="00492A77">
      <w:r>
        <w:t xml:space="preserve">  &lt;param name="callActive" type="Boolean" mandatory="false"&gt;</w:t>
      </w:r>
    </w:p>
    <w:p w:rsidR="00492A77" w:rsidRDefault="00492A77" w:rsidP="00492A77">
      <w:r>
        <w:t xml:space="preserve">    &lt;</w:t>
      </w:r>
      <w:proofErr w:type="gramStart"/>
      <w:r>
        <w:t>description&gt;</w:t>
      </w:r>
      <w:proofErr w:type="gramEnd"/>
      <w:r>
        <w:t>Must be true if there is an active call..&lt;/description&gt;</w:t>
      </w:r>
    </w:p>
    <w:p w:rsidR="00492A77" w:rsidRDefault="00492A77" w:rsidP="00492A77">
      <w:r>
        <w:t xml:space="preserve">  &lt;/param&gt;</w:t>
      </w:r>
    </w:p>
    <w:p w:rsidR="00492A77" w:rsidRDefault="00492A77" w:rsidP="00492A77">
      <w:r>
        <w:t xml:space="preserve">  &lt;param name="phoneRoaming" type="Boolean" mandatory="false"&gt;</w:t>
      </w:r>
    </w:p>
    <w:p w:rsidR="00492A77" w:rsidRDefault="00492A77" w:rsidP="00492A77">
      <w:r>
        <w:t xml:space="preserve">    &lt;</w:t>
      </w:r>
      <w:proofErr w:type="gramStart"/>
      <w:r>
        <w:t>description&gt;</w:t>
      </w:r>
      <w:proofErr w:type="gramEnd"/>
      <w:r>
        <w:t>Must be true if ther is a phone roaming.&lt;/description&gt;</w:t>
      </w:r>
    </w:p>
    <w:p w:rsidR="00492A77" w:rsidRDefault="00492A77" w:rsidP="00492A77">
      <w:r>
        <w:t xml:space="preserve">  &lt;/param&gt;</w:t>
      </w:r>
    </w:p>
    <w:p w:rsidR="00492A77" w:rsidRDefault="00492A77" w:rsidP="00492A77">
      <w:r>
        <w:t xml:space="preserve">  &lt;param name="textMsgAvailable" type="Boolean" mandatory="false"&gt;</w:t>
      </w:r>
    </w:p>
    <w:p w:rsidR="00492A77" w:rsidRDefault="00492A77" w:rsidP="00492A77">
      <w:r>
        <w:t xml:space="preserve">    &lt;</w:t>
      </w:r>
      <w:proofErr w:type="gramStart"/>
      <w:r>
        <w:t>description&gt;</w:t>
      </w:r>
      <w:proofErr w:type="gramEnd"/>
      <w:r>
        <w:t>Must be true if the text message is available.&lt;/description&gt;</w:t>
      </w:r>
    </w:p>
    <w:p w:rsidR="00492A77" w:rsidRDefault="00492A77" w:rsidP="00492A77">
      <w:r>
        <w:t xml:space="preserve">  &lt;/param&gt;</w:t>
      </w:r>
    </w:p>
    <w:p w:rsidR="00492A77" w:rsidRDefault="00492A77" w:rsidP="00492A77">
      <w:r>
        <w:t xml:space="preserve">  &lt;param name="battLevelStatus" type="Common.DeviceLevelStatus" mandatory="false"&gt;</w:t>
      </w:r>
    </w:p>
    <w:p w:rsidR="00492A77" w:rsidRDefault="00492A77" w:rsidP="00492A77">
      <w:r>
        <w:t xml:space="preserve">    &lt;</w:t>
      </w:r>
      <w:proofErr w:type="gramStart"/>
      <w:r>
        <w:t>description&gt;</w:t>
      </w:r>
      <w:proofErr w:type="gramEnd"/>
      <w:r>
        <w:t>Device battery level status. See DeviceLevel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stereoAudioOutputMuted" type="Boolean" mandatory="false"&gt;</w:t>
      </w:r>
    </w:p>
    <w:p w:rsidR="00492A77" w:rsidRDefault="00492A77" w:rsidP="00492A77">
      <w:r>
        <w:t xml:space="preserve">    &lt;</w:t>
      </w:r>
      <w:proofErr w:type="gramStart"/>
      <w:r>
        <w:t>description&gt;</w:t>
      </w:r>
      <w:proofErr w:type="gramEnd"/>
      <w:r>
        <w:t>Must be true if stereo audio output is muted.&lt;/description&gt;</w:t>
      </w:r>
    </w:p>
    <w:p w:rsidR="00492A77" w:rsidRDefault="00492A77" w:rsidP="00492A77">
      <w:r>
        <w:t xml:space="preserve">  &lt;/param&gt;</w:t>
      </w:r>
    </w:p>
    <w:p w:rsidR="00492A77" w:rsidRDefault="00492A77" w:rsidP="00492A77">
      <w:r>
        <w:t xml:space="preserve">  &lt;param name="monoAudioOutputMuted" type="Boolean" mandatory="false"&gt;</w:t>
      </w:r>
    </w:p>
    <w:p w:rsidR="00492A77" w:rsidRDefault="00492A77" w:rsidP="00492A77">
      <w:r>
        <w:t xml:space="preserve">    &lt;</w:t>
      </w:r>
      <w:proofErr w:type="gramStart"/>
      <w:r>
        <w:t>description&gt;</w:t>
      </w:r>
      <w:proofErr w:type="gramEnd"/>
      <w:r>
        <w:t>Must be true if mono audio output is muted.&lt;/description&gt;</w:t>
      </w:r>
    </w:p>
    <w:p w:rsidR="00492A77" w:rsidRDefault="00492A77" w:rsidP="00492A77">
      <w:r>
        <w:t xml:space="preserve">  &lt;/param&gt;</w:t>
      </w:r>
    </w:p>
    <w:p w:rsidR="00492A77" w:rsidRDefault="00492A77" w:rsidP="00492A77">
      <w:r>
        <w:t xml:space="preserve">  &lt;param name="signalLevelStatus" type="Common.DeviceLevelStatus" mandatory="false"&gt;</w:t>
      </w:r>
    </w:p>
    <w:p w:rsidR="00492A77" w:rsidRDefault="00492A77" w:rsidP="00492A77">
      <w:r>
        <w:t xml:space="preserve">    &lt;</w:t>
      </w:r>
      <w:proofErr w:type="gramStart"/>
      <w:r>
        <w:t>description&gt;</w:t>
      </w:r>
      <w:proofErr w:type="gramEnd"/>
      <w:r>
        <w:t>Device signal level status. See DeviceLevelStatus</w:t>
      </w:r>
      <w:proofErr w:type="gramStart"/>
      <w:r>
        <w:t>.&lt;</w:t>
      </w:r>
      <w:proofErr w:type="gramEnd"/>
      <w:r>
        <w:t>/description&gt;</w:t>
      </w:r>
    </w:p>
    <w:p w:rsidR="00492A77" w:rsidRDefault="00492A77" w:rsidP="00492A77">
      <w:r>
        <w:t xml:space="preserve">  &lt;/param&gt;</w:t>
      </w:r>
    </w:p>
    <w:p w:rsidR="00492A77" w:rsidRDefault="00492A77" w:rsidP="00492A77">
      <w:r>
        <w:lastRenderedPageBreak/>
        <w:t xml:space="preserve">  &lt;param name="primaryAudioSource" type="Common.PrimaryAudioSource" mandatory="false"&gt;</w:t>
      </w:r>
    </w:p>
    <w:p w:rsidR="00492A77" w:rsidRDefault="00492A77" w:rsidP="00492A77">
      <w:r>
        <w:t xml:space="preserve">    &lt;</w:t>
      </w:r>
      <w:proofErr w:type="gramStart"/>
      <w:r>
        <w:t>description&gt;</w:t>
      </w:r>
      <w:proofErr w:type="gramEnd"/>
      <w:r>
        <w:t>See PrimaryAudioSource.&lt;/description&gt;</w:t>
      </w:r>
    </w:p>
    <w:p w:rsidR="00492A77" w:rsidRDefault="00492A77" w:rsidP="00492A77">
      <w:r>
        <w:t xml:space="preserve">  &lt;/param&gt;</w:t>
      </w:r>
    </w:p>
    <w:p w:rsidR="00492A77" w:rsidRDefault="00492A77" w:rsidP="00492A77">
      <w:r>
        <w:t xml:space="preserve">  &lt;param name="eCallEventActive" type="Boolean" mandatory="false"&gt;</w:t>
      </w:r>
    </w:p>
    <w:p w:rsidR="00492A77" w:rsidRDefault="00492A77" w:rsidP="00492A77">
      <w:r>
        <w:t xml:space="preserve">    &lt;</w:t>
      </w:r>
      <w:proofErr w:type="gramStart"/>
      <w:r>
        <w:t>description&gt;</w:t>
      </w:r>
      <w:proofErr w:type="gramEnd"/>
      <w:r>
        <w:t>Must be true if emergency call event is active.&l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ECallInfo"&gt;</w:t>
      </w:r>
    </w:p>
    <w:p w:rsidR="00492A77" w:rsidRDefault="00492A77" w:rsidP="00492A77">
      <w:r>
        <w:t xml:space="preserve">  &lt;param name="eCallNotificationStatus" type="Common.VehicleDataNotificationStatus"&gt;</w:t>
      </w:r>
    </w:p>
    <w:p w:rsidR="00492A77" w:rsidRDefault="00492A77" w:rsidP="00492A77">
      <w:r>
        <w:t xml:space="preserve">    &lt;</w:t>
      </w:r>
      <w:proofErr w:type="gramStart"/>
      <w:r>
        <w:t>description&gt;</w:t>
      </w:r>
      <w:proofErr w:type="gramEnd"/>
      <w:r>
        <w:t>References signal "eCallNotification_4A". See VehicleDataNotification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auxECallNotificationStatus" type="Common.VehicleDataNotificationStatus"&gt;</w:t>
      </w:r>
    </w:p>
    <w:p w:rsidR="00492A77" w:rsidRDefault="00492A77" w:rsidP="00492A77">
      <w:r>
        <w:t xml:space="preserve">    &lt;</w:t>
      </w:r>
      <w:proofErr w:type="gramStart"/>
      <w:r>
        <w:t>description&gt;</w:t>
      </w:r>
      <w:proofErr w:type="gramEnd"/>
      <w:r>
        <w:t>References signal "eCallNotification". See VehicleDataNotification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eCallConfirmationStatus" type="Common.ECallConfirmationStatus"&gt;</w:t>
      </w:r>
    </w:p>
    <w:p w:rsidR="00492A77" w:rsidRDefault="00492A77" w:rsidP="00492A77">
      <w:r>
        <w:t xml:space="preserve">    &lt;</w:t>
      </w:r>
      <w:proofErr w:type="gramStart"/>
      <w:r>
        <w:t>description&gt;</w:t>
      </w:r>
      <w:proofErr w:type="gramEnd"/>
      <w:r>
        <w:t>References signal "eCallConfirmation". See ECallConfirmationStatus</w:t>
      </w:r>
      <w:proofErr w:type="gramStart"/>
      <w:r>
        <w:t>.&lt;</w:t>
      </w:r>
      <w:proofErr w:type="gramEnd"/>
      <w:r>
        <w: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AirbagStatus"&gt;</w:t>
      </w:r>
    </w:p>
    <w:p w:rsidR="00492A77" w:rsidRDefault="00492A77" w:rsidP="00492A77">
      <w:r>
        <w:t xml:space="preserve">  &lt;param name="driverAirbagDeployed" type="Common.VehicleDataEventStatus"&gt;</w:t>
      </w:r>
    </w:p>
    <w:p w:rsidR="00492A77" w:rsidRDefault="00492A77" w:rsidP="00492A77">
      <w:r>
        <w:t xml:space="preserve">    &lt;</w:t>
      </w:r>
      <w:proofErr w:type="gramStart"/>
      <w:r>
        <w:t>description&gt;</w:t>
      </w:r>
      <w:proofErr w:type="gramEnd"/>
      <w:r>
        <w:t>References signal "VedsDrv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driverSideAirbagDeployed" type="Common.VehicleDataEventStatus"&gt;</w:t>
      </w:r>
    </w:p>
    <w:p w:rsidR="00492A77" w:rsidRDefault="00492A77" w:rsidP="00492A77">
      <w:r>
        <w:t xml:space="preserve">    &lt;</w:t>
      </w:r>
      <w:proofErr w:type="gramStart"/>
      <w:r>
        <w:t>description&gt;</w:t>
      </w:r>
      <w:proofErr w:type="gramEnd"/>
      <w:r>
        <w:t>References signal "VedsDrvSide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driverCurtainAirbagDeployed" type="Common.VehicleDataEventStatus"&gt;</w:t>
      </w:r>
    </w:p>
    <w:p w:rsidR="00492A77" w:rsidRDefault="00492A77" w:rsidP="00492A77">
      <w:r>
        <w:t xml:space="preserve">    &lt;</w:t>
      </w:r>
      <w:proofErr w:type="gramStart"/>
      <w:r>
        <w:t>description&gt;</w:t>
      </w:r>
      <w:proofErr w:type="gramEnd"/>
      <w:r>
        <w:t>References signal "VedsDrvCrtn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lastRenderedPageBreak/>
        <w:t xml:space="preserve">  &lt;param name="passengerAirbagDeployed" type="Common.VehicleDataEventStatus"&gt;</w:t>
      </w:r>
    </w:p>
    <w:p w:rsidR="00492A77" w:rsidRDefault="00492A77" w:rsidP="00492A77">
      <w:r>
        <w:t xml:space="preserve">    &lt;</w:t>
      </w:r>
      <w:proofErr w:type="gramStart"/>
      <w:r>
        <w:t>description&gt;</w:t>
      </w:r>
      <w:proofErr w:type="gramEnd"/>
      <w:r>
        <w:t>References signal "VedsPas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passengerCurtainAirbagDeployed" type="Common.VehicleDataEventStatus"&gt;</w:t>
      </w:r>
    </w:p>
    <w:p w:rsidR="00492A77" w:rsidRDefault="00492A77" w:rsidP="00492A77">
      <w:r>
        <w:t xml:space="preserve">    &lt;</w:t>
      </w:r>
      <w:proofErr w:type="gramStart"/>
      <w:r>
        <w:t>description&gt;</w:t>
      </w:r>
      <w:proofErr w:type="gramEnd"/>
      <w:r>
        <w:t>References signal "VedsPasCrtn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driverKneeAirbagDeployed" type="Common.VehicleDataEventStatus"&gt;</w:t>
      </w:r>
    </w:p>
    <w:p w:rsidR="00492A77" w:rsidRDefault="00492A77" w:rsidP="00492A77">
      <w:r>
        <w:t xml:space="preserve">    &lt;</w:t>
      </w:r>
      <w:proofErr w:type="gramStart"/>
      <w:r>
        <w:t>description&gt;</w:t>
      </w:r>
      <w:proofErr w:type="gramEnd"/>
      <w:r>
        <w:t>References signal "VedsKneeDrv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passengerSideAirbagDeployed" type="Common.VehicleDataEventStatus"&gt;</w:t>
      </w:r>
    </w:p>
    <w:p w:rsidR="00492A77" w:rsidRDefault="00492A77" w:rsidP="00492A77">
      <w:r>
        <w:t xml:space="preserve">    &lt;</w:t>
      </w:r>
      <w:proofErr w:type="gramStart"/>
      <w:r>
        <w:t>description&gt;</w:t>
      </w:r>
      <w:proofErr w:type="gramEnd"/>
      <w:r>
        <w:t>References signal "VedsPasSide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passengerKneeAirbagDeployed" type="Common.VehicleDataEventStatus"&gt;</w:t>
      </w:r>
    </w:p>
    <w:p w:rsidR="00492A77" w:rsidRDefault="00492A77" w:rsidP="00492A77">
      <w:r>
        <w:t xml:space="preserve">    &lt;</w:t>
      </w:r>
      <w:proofErr w:type="gramStart"/>
      <w:r>
        <w:t>description&gt;</w:t>
      </w:r>
      <w:proofErr w:type="gramEnd"/>
      <w:r>
        <w:t>References signal "VedsKneePasBag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EmergencyEvent"&gt;</w:t>
      </w:r>
    </w:p>
    <w:p w:rsidR="00492A77" w:rsidRDefault="00492A77" w:rsidP="00492A77">
      <w:r>
        <w:t xml:space="preserve">  &lt;param name="emergencyEventType" type="Common.EmergencyEventType"&gt;</w:t>
      </w:r>
    </w:p>
    <w:p w:rsidR="00492A77" w:rsidRDefault="00492A77" w:rsidP="00492A77">
      <w:r>
        <w:t xml:space="preserve">    &lt;</w:t>
      </w:r>
      <w:proofErr w:type="gramStart"/>
      <w:r>
        <w:t>description&gt;</w:t>
      </w:r>
      <w:proofErr w:type="gramEnd"/>
      <w:r>
        <w:t>References signal "VedsEvntType_D_Ltchd". See EmergencyEventType</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fuelCutoffStatus" type="Common.FuelCutoffStatus"&gt;</w:t>
      </w:r>
    </w:p>
    <w:p w:rsidR="00492A77" w:rsidRDefault="00492A77" w:rsidP="00492A77">
      <w:r>
        <w:t xml:space="preserve">    &lt;</w:t>
      </w:r>
      <w:proofErr w:type="gramStart"/>
      <w:r>
        <w:t>description&gt;</w:t>
      </w:r>
      <w:proofErr w:type="gramEnd"/>
      <w:r>
        <w:t>References signal "RCM_FuelCutoff". See FuelCutoff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rolloverEvent" type="Common.VehicleDataEventStatus"&gt;</w:t>
      </w:r>
    </w:p>
    <w:p w:rsidR="00492A77" w:rsidRDefault="00492A77" w:rsidP="00492A77">
      <w:r>
        <w:t xml:space="preserve">    &lt;</w:t>
      </w:r>
      <w:proofErr w:type="gramStart"/>
      <w:r>
        <w:t>description&gt;</w:t>
      </w:r>
      <w:proofErr w:type="gramEnd"/>
      <w:r>
        <w:t>References signal "VedsEvntRoll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maximumChangeVelocity" type="Common.VehicleDataEventStatus"&gt;</w:t>
      </w:r>
    </w:p>
    <w:p w:rsidR="00492A77" w:rsidRDefault="00492A77" w:rsidP="00492A77">
      <w:r>
        <w:t xml:space="preserve">    &lt;</w:t>
      </w:r>
      <w:proofErr w:type="gramStart"/>
      <w:r>
        <w:t>description&gt;</w:t>
      </w:r>
      <w:proofErr w:type="gramEnd"/>
      <w:r>
        <w:t>References signal "VedsMaxDeltaV_D_Ltchd". See VehicleDataEventStatus</w:t>
      </w:r>
      <w:proofErr w:type="gramStart"/>
      <w:r>
        <w:t>.&lt;</w:t>
      </w:r>
      <w:proofErr w:type="gramEnd"/>
      <w:r>
        <w:t>/description&gt;</w:t>
      </w:r>
    </w:p>
    <w:p w:rsidR="00492A77" w:rsidRDefault="00492A77" w:rsidP="00492A77">
      <w:r>
        <w:lastRenderedPageBreak/>
        <w:t xml:space="preserve">  &lt;/param&gt;</w:t>
      </w:r>
    </w:p>
    <w:p w:rsidR="00492A77" w:rsidRDefault="00492A77" w:rsidP="00492A77">
      <w:r>
        <w:t xml:space="preserve">  &lt;param name="multipleEvents" type="Common.VehicleDataEventStatus"&gt;</w:t>
      </w:r>
    </w:p>
    <w:p w:rsidR="00492A77" w:rsidRDefault="00492A77" w:rsidP="00492A77">
      <w:r>
        <w:t xml:space="preserve">    &lt;</w:t>
      </w:r>
      <w:proofErr w:type="gramStart"/>
      <w:r>
        <w:t>description&gt;</w:t>
      </w:r>
      <w:proofErr w:type="gramEnd"/>
      <w:r>
        <w:t>References signal "VedsMultiEvnt_D_Ltchd". See VehicleDataEventStatus</w:t>
      </w:r>
      <w:proofErr w:type="gramStart"/>
      <w:r>
        <w:t>.&lt;</w:t>
      </w:r>
      <w:proofErr w:type="gramEnd"/>
      <w:r>
        <w: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ClusterModeStatus"&gt;</w:t>
      </w:r>
    </w:p>
    <w:p w:rsidR="00492A77" w:rsidRDefault="00492A77" w:rsidP="00492A77">
      <w:r>
        <w:t xml:space="preserve">  &lt;param name="powerModeActive" type="Boolean"&gt;</w:t>
      </w:r>
    </w:p>
    <w:p w:rsidR="00492A77" w:rsidRDefault="00492A77" w:rsidP="00492A77">
      <w:r>
        <w:t xml:space="preserve">    &lt;</w:t>
      </w:r>
      <w:proofErr w:type="gramStart"/>
      <w:r>
        <w:t>description&gt;</w:t>
      </w:r>
      <w:proofErr w:type="gramEnd"/>
      <w:r>
        <w:t>References signal "PowerMode_UB".&lt;/description&gt;</w:t>
      </w:r>
    </w:p>
    <w:p w:rsidR="00492A77" w:rsidRDefault="00492A77" w:rsidP="00492A77">
      <w:r>
        <w:t xml:space="preserve">  &lt;/param&gt;</w:t>
      </w:r>
    </w:p>
    <w:p w:rsidR="00492A77" w:rsidRDefault="00492A77" w:rsidP="00492A77">
      <w:r>
        <w:t xml:space="preserve">  &lt;param name="powerModeQualificationStatus" type="Common.PowerModeQualificationStatus"&gt;</w:t>
      </w:r>
    </w:p>
    <w:p w:rsidR="00492A77" w:rsidRDefault="00492A77" w:rsidP="00492A77">
      <w:r>
        <w:t xml:space="preserve">    &lt;</w:t>
      </w:r>
      <w:proofErr w:type="gramStart"/>
      <w:r>
        <w:t>description&gt;</w:t>
      </w:r>
      <w:proofErr w:type="gramEnd"/>
      <w:r>
        <w:t>References signal "PowerModeQF". See PowerModeQualificationStatus</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carModeStatus" type="Common.CarModeStatus"&gt;</w:t>
      </w:r>
    </w:p>
    <w:p w:rsidR="00492A77" w:rsidRDefault="00492A77" w:rsidP="00492A77">
      <w:r>
        <w:t xml:space="preserve">    &lt;</w:t>
      </w:r>
      <w:proofErr w:type="gramStart"/>
      <w:r>
        <w:t>description&gt;</w:t>
      </w:r>
      <w:proofErr w:type="gramEnd"/>
      <w:r>
        <w:t>References signal "CarMode". See CarMode</w:t>
      </w:r>
      <w:proofErr w:type="gramStart"/>
      <w:r>
        <w:t>.&lt;</w:t>
      </w:r>
      <w:proofErr w:type="gramEnd"/>
      <w:r>
        <w:t>/description&gt;</w:t>
      </w:r>
    </w:p>
    <w:p w:rsidR="00492A77" w:rsidRDefault="00492A77" w:rsidP="00492A77">
      <w:r>
        <w:t xml:space="preserve">  &lt;/param&gt;</w:t>
      </w:r>
    </w:p>
    <w:p w:rsidR="00492A77" w:rsidRDefault="00492A77" w:rsidP="00492A77">
      <w:r>
        <w:t xml:space="preserve">  &lt;param name="powerModeStatus" type="Common.PowerModeStatus"&gt;</w:t>
      </w:r>
    </w:p>
    <w:p w:rsidR="00492A77" w:rsidRDefault="00492A77" w:rsidP="00492A77">
      <w:r>
        <w:t xml:space="preserve">    &lt;</w:t>
      </w:r>
      <w:proofErr w:type="gramStart"/>
      <w:r>
        <w:t>description&gt;</w:t>
      </w:r>
      <w:proofErr w:type="gramEnd"/>
      <w:r>
        <w:t>References signal "PowerMode". See PowerMode</w:t>
      </w:r>
      <w:proofErr w:type="gramStart"/>
      <w:r>
        <w:t>.&lt;</w:t>
      </w:r>
      <w:proofErr w:type="gramEnd"/>
      <w:r>
        <w:t>/description&gt;</w:t>
      </w:r>
    </w:p>
    <w:p w:rsidR="00492A77" w:rsidRDefault="00492A77" w:rsidP="00492A77">
      <w:r>
        <w:t xml:space="preserve">  &lt;/param&gt;</w:t>
      </w:r>
    </w:p>
    <w:p w:rsidR="00492A77" w:rsidRDefault="00492A77" w:rsidP="00492A77">
      <w:r>
        <w:t>&lt;/struct&gt;</w:t>
      </w:r>
    </w:p>
    <w:p w:rsidR="00492A77" w:rsidRDefault="00492A77" w:rsidP="00492A77"/>
    <w:p w:rsidR="00492A77" w:rsidRDefault="00492A77" w:rsidP="00492A77">
      <w:r>
        <w:t>&lt;struct name="MyKey"&gt;</w:t>
      </w:r>
    </w:p>
    <w:p w:rsidR="00492A77" w:rsidRDefault="00492A77" w:rsidP="00492A77">
      <w:r>
        <w:t xml:space="preserve">  &lt;param name="e911Override" type="Common.VehicleDataStatus" mandatory="true"&gt;</w:t>
      </w:r>
    </w:p>
    <w:p w:rsidR="00492A77" w:rsidRDefault="00492A77" w:rsidP="00492A77">
      <w:r>
        <w:t xml:space="preserve">    &lt;</w:t>
      </w:r>
      <w:proofErr w:type="gramStart"/>
      <w:r>
        <w:t>description&gt;</w:t>
      </w:r>
      <w:proofErr w:type="gramEnd"/>
      <w:r>
        <w:t>Indicates whether e911 override is on. See VehicleDataStatus</w:t>
      </w:r>
      <w:proofErr w:type="gramStart"/>
      <w:r>
        <w:t>.&lt;</w:t>
      </w:r>
      <w:proofErr w:type="gramEnd"/>
      <w:r>
        <w:t>/description&gt;</w:t>
      </w:r>
    </w:p>
    <w:p w:rsidR="00492A77" w:rsidRDefault="00492A77" w:rsidP="00492A77">
      <w:r>
        <w:t xml:space="preserve">  &lt;/param&gt;</w:t>
      </w:r>
    </w:p>
    <w:p w:rsidR="00492A77" w:rsidRPr="007068D9" w:rsidRDefault="00492A77" w:rsidP="00492A77">
      <w:r>
        <w:t>&lt;/struct&gt;</w:t>
      </w:r>
    </w:p>
    <w:sectPr w:rsidR="00492A77" w:rsidRPr="007068D9" w:rsidSect="000C4CB3">
      <w:pgSz w:w="11906" w:h="16838"/>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867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5A3049"/>
    <w:multiLevelType w:val="hybridMultilevel"/>
    <w:tmpl w:val="F39E97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69592A"/>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3380550"/>
    <w:multiLevelType w:val="multilevel"/>
    <w:tmpl w:val="028053D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7735177"/>
    <w:multiLevelType w:val="hybridMultilevel"/>
    <w:tmpl w:val="003A30CA"/>
    <w:lvl w:ilvl="0" w:tplc="1BEEF9E8">
      <w:start w:val="1"/>
      <w:numFmt w:val="bullet"/>
      <w:lvlText w:val=""/>
      <w:lvlJc w:val="left"/>
      <w:pPr>
        <w:tabs>
          <w:tab w:val="num" w:pos="720"/>
        </w:tabs>
        <w:ind w:left="720" w:hanging="360"/>
      </w:pPr>
      <w:rPr>
        <w:rFonts w:ascii="Wingdings 2" w:hAnsi="Wingdings 2" w:hint="default"/>
      </w:rPr>
    </w:lvl>
    <w:lvl w:ilvl="1" w:tplc="CD5268DA" w:tentative="1">
      <w:start w:val="1"/>
      <w:numFmt w:val="bullet"/>
      <w:lvlText w:val=""/>
      <w:lvlJc w:val="left"/>
      <w:pPr>
        <w:tabs>
          <w:tab w:val="num" w:pos="1440"/>
        </w:tabs>
        <w:ind w:left="1440" w:hanging="360"/>
      </w:pPr>
      <w:rPr>
        <w:rFonts w:ascii="Wingdings 2" w:hAnsi="Wingdings 2" w:hint="default"/>
      </w:rPr>
    </w:lvl>
    <w:lvl w:ilvl="2" w:tplc="E36E8E08" w:tentative="1">
      <w:start w:val="1"/>
      <w:numFmt w:val="bullet"/>
      <w:lvlText w:val=""/>
      <w:lvlJc w:val="left"/>
      <w:pPr>
        <w:tabs>
          <w:tab w:val="num" w:pos="2160"/>
        </w:tabs>
        <w:ind w:left="2160" w:hanging="360"/>
      </w:pPr>
      <w:rPr>
        <w:rFonts w:ascii="Wingdings 2" w:hAnsi="Wingdings 2" w:hint="default"/>
      </w:rPr>
    </w:lvl>
    <w:lvl w:ilvl="3" w:tplc="52447BBC" w:tentative="1">
      <w:start w:val="1"/>
      <w:numFmt w:val="bullet"/>
      <w:lvlText w:val=""/>
      <w:lvlJc w:val="left"/>
      <w:pPr>
        <w:tabs>
          <w:tab w:val="num" w:pos="2880"/>
        </w:tabs>
        <w:ind w:left="2880" w:hanging="360"/>
      </w:pPr>
      <w:rPr>
        <w:rFonts w:ascii="Wingdings 2" w:hAnsi="Wingdings 2" w:hint="default"/>
      </w:rPr>
    </w:lvl>
    <w:lvl w:ilvl="4" w:tplc="376222DA" w:tentative="1">
      <w:start w:val="1"/>
      <w:numFmt w:val="bullet"/>
      <w:lvlText w:val=""/>
      <w:lvlJc w:val="left"/>
      <w:pPr>
        <w:tabs>
          <w:tab w:val="num" w:pos="3600"/>
        </w:tabs>
        <w:ind w:left="3600" w:hanging="360"/>
      </w:pPr>
      <w:rPr>
        <w:rFonts w:ascii="Wingdings 2" w:hAnsi="Wingdings 2" w:hint="default"/>
      </w:rPr>
    </w:lvl>
    <w:lvl w:ilvl="5" w:tplc="683886E0" w:tentative="1">
      <w:start w:val="1"/>
      <w:numFmt w:val="bullet"/>
      <w:lvlText w:val=""/>
      <w:lvlJc w:val="left"/>
      <w:pPr>
        <w:tabs>
          <w:tab w:val="num" w:pos="4320"/>
        </w:tabs>
        <w:ind w:left="4320" w:hanging="360"/>
      </w:pPr>
      <w:rPr>
        <w:rFonts w:ascii="Wingdings 2" w:hAnsi="Wingdings 2" w:hint="default"/>
      </w:rPr>
    </w:lvl>
    <w:lvl w:ilvl="6" w:tplc="DAC0ABEC" w:tentative="1">
      <w:start w:val="1"/>
      <w:numFmt w:val="bullet"/>
      <w:lvlText w:val=""/>
      <w:lvlJc w:val="left"/>
      <w:pPr>
        <w:tabs>
          <w:tab w:val="num" w:pos="5040"/>
        </w:tabs>
        <w:ind w:left="5040" w:hanging="360"/>
      </w:pPr>
      <w:rPr>
        <w:rFonts w:ascii="Wingdings 2" w:hAnsi="Wingdings 2" w:hint="default"/>
      </w:rPr>
    </w:lvl>
    <w:lvl w:ilvl="7" w:tplc="22081766" w:tentative="1">
      <w:start w:val="1"/>
      <w:numFmt w:val="bullet"/>
      <w:lvlText w:val=""/>
      <w:lvlJc w:val="left"/>
      <w:pPr>
        <w:tabs>
          <w:tab w:val="num" w:pos="5760"/>
        </w:tabs>
        <w:ind w:left="5760" w:hanging="360"/>
      </w:pPr>
      <w:rPr>
        <w:rFonts w:ascii="Wingdings 2" w:hAnsi="Wingdings 2" w:hint="default"/>
      </w:rPr>
    </w:lvl>
    <w:lvl w:ilvl="8" w:tplc="E398D9E4" w:tentative="1">
      <w:start w:val="1"/>
      <w:numFmt w:val="bullet"/>
      <w:lvlText w:val=""/>
      <w:lvlJc w:val="left"/>
      <w:pPr>
        <w:tabs>
          <w:tab w:val="num" w:pos="6480"/>
        </w:tabs>
        <w:ind w:left="6480" w:hanging="360"/>
      </w:pPr>
      <w:rPr>
        <w:rFonts w:ascii="Wingdings 2" w:hAnsi="Wingdings 2" w:hint="default"/>
      </w:rPr>
    </w:lvl>
  </w:abstractNum>
  <w:abstractNum w:abstractNumId="5">
    <w:nsid w:val="17EA0ED4"/>
    <w:multiLevelType w:val="hybridMultilevel"/>
    <w:tmpl w:val="1736ECEA"/>
    <w:lvl w:ilvl="0" w:tplc="8E62DCDE">
      <w:start w:val="1"/>
      <w:numFmt w:val="bullet"/>
      <w:lvlText w:val=""/>
      <w:lvlJc w:val="left"/>
      <w:pPr>
        <w:tabs>
          <w:tab w:val="num" w:pos="720"/>
        </w:tabs>
        <w:ind w:left="720" w:hanging="360"/>
      </w:pPr>
      <w:rPr>
        <w:rFonts w:ascii="Wingdings 2" w:hAnsi="Wingdings 2" w:hint="default"/>
      </w:rPr>
    </w:lvl>
    <w:lvl w:ilvl="1" w:tplc="EBBC1AF6" w:tentative="1">
      <w:start w:val="1"/>
      <w:numFmt w:val="bullet"/>
      <w:lvlText w:val=""/>
      <w:lvlJc w:val="left"/>
      <w:pPr>
        <w:tabs>
          <w:tab w:val="num" w:pos="1440"/>
        </w:tabs>
        <w:ind w:left="1440" w:hanging="360"/>
      </w:pPr>
      <w:rPr>
        <w:rFonts w:ascii="Wingdings 2" w:hAnsi="Wingdings 2" w:hint="default"/>
      </w:rPr>
    </w:lvl>
    <w:lvl w:ilvl="2" w:tplc="D8607F46" w:tentative="1">
      <w:start w:val="1"/>
      <w:numFmt w:val="bullet"/>
      <w:lvlText w:val=""/>
      <w:lvlJc w:val="left"/>
      <w:pPr>
        <w:tabs>
          <w:tab w:val="num" w:pos="2160"/>
        </w:tabs>
        <w:ind w:left="2160" w:hanging="360"/>
      </w:pPr>
      <w:rPr>
        <w:rFonts w:ascii="Wingdings 2" w:hAnsi="Wingdings 2" w:hint="default"/>
      </w:rPr>
    </w:lvl>
    <w:lvl w:ilvl="3" w:tplc="193A0694" w:tentative="1">
      <w:start w:val="1"/>
      <w:numFmt w:val="bullet"/>
      <w:lvlText w:val=""/>
      <w:lvlJc w:val="left"/>
      <w:pPr>
        <w:tabs>
          <w:tab w:val="num" w:pos="2880"/>
        </w:tabs>
        <w:ind w:left="2880" w:hanging="360"/>
      </w:pPr>
      <w:rPr>
        <w:rFonts w:ascii="Wingdings 2" w:hAnsi="Wingdings 2" w:hint="default"/>
      </w:rPr>
    </w:lvl>
    <w:lvl w:ilvl="4" w:tplc="A964055A" w:tentative="1">
      <w:start w:val="1"/>
      <w:numFmt w:val="bullet"/>
      <w:lvlText w:val=""/>
      <w:lvlJc w:val="left"/>
      <w:pPr>
        <w:tabs>
          <w:tab w:val="num" w:pos="3600"/>
        </w:tabs>
        <w:ind w:left="3600" w:hanging="360"/>
      </w:pPr>
      <w:rPr>
        <w:rFonts w:ascii="Wingdings 2" w:hAnsi="Wingdings 2" w:hint="default"/>
      </w:rPr>
    </w:lvl>
    <w:lvl w:ilvl="5" w:tplc="B70E10CE" w:tentative="1">
      <w:start w:val="1"/>
      <w:numFmt w:val="bullet"/>
      <w:lvlText w:val=""/>
      <w:lvlJc w:val="left"/>
      <w:pPr>
        <w:tabs>
          <w:tab w:val="num" w:pos="4320"/>
        </w:tabs>
        <w:ind w:left="4320" w:hanging="360"/>
      </w:pPr>
      <w:rPr>
        <w:rFonts w:ascii="Wingdings 2" w:hAnsi="Wingdings 2" w:hint="default"/>
      </w:rPr>
    </w:lvl>
    <w:lvl w:ilvl="6" w:tplc="16587C96" w:tentative="1">
      <w:start w:val="1"/>
      <w:numFmt w:val="bullet"/>
      <w:lvlText w:val=""/>
      <w:lvlJc w:val="left"/>
      <w:pPr>
        <w:tabs>
          <w:tab w:val="num" w:pos="5040"/>
        </w:tabs>
        <w:ind w:left="5040" w:hanging="360"/>
      </w:pPr>
      <w:rPr>
        <w:rFonts w:ascii="Wingdings 2" w:hAnsi="Wingdings 2" w:hint="default"/>
      </w:rPr>
    </w:lvl>
    <w:lvl w:ilvl="7" w:tplc="1248A7F0" w:tentative="1">
      <w:start w:val="1"/>
      <w:numFmt w:val="bullet"/>
      <w:lvlText w:val=""/>
      <w:lvlJc w:val="left"/>
      <w:pPr>
        <w:tabs>
          <w:tab w:val="num" w:pos="5760"/>
        </w:tabs>
        <w:ind w:left="5760" w:hanging="360"/>
      </w:pPr>
      <w:rPr>
        <w:rFonts w:ascii="Wingdings 2" w:hAnsi="Wingdings 2" w:hint="default"/>
      </w:rPr>
    </w:lvl>
    <w:lvl w:ilvl="8" w:tplc="368886F2" w:tentative="1">
      <w:start w:val="1"/>
      <w:numFmt w:val="bullet"/>
      <w:lvlText w:val=""/>
      <w:lvlJc w:val="left"/>
      <w:pPr>
        <w:tabs>
          <w:tab w:val="num" w:pos="6480"/>
        </w:tabs>
        <w:ind w:left="6480" w:hanging="360"/>
      </w:pPr>
      <w:rPr>
        <w:rFonts w:ascii="Wingdings 2" w:hAnsi="Wingdings 2" w:hint="default"/>
      </w:rPr>
    </w:lvl>
  </w:abstractNum>
  <w:abstractNum w:abstractNumId="6">
    <w:nsid w:val="228A336A"/>
    <w:multiLevelType w:val="hybridMultilevel"/>
    <w:tmpl w:val="2C10B02A"/>
    <w:lvl w:ilvl="0" w:tplc="D6400662">
      <w:start w:val="1"/>
      <w:numFmt w:val="bullet"/>
      <w:lvlText w:val=""/>
      <w:lvlJc w:val="left"/>
      <w:pPr>
        <w:tabs>
          <w:tab w:val="num" w:pos="720"/>
        </w:tabs>
        <w:ind w:left="720" w:hanging="360"/>
      </w:pPr>
      <w:rPr>
        <w:rFonts w:ascii="Wingdings 2" w:hAnsi="Wingdings 2" w:hint="default"/>
      </w:rPr>
    </w:lvl>
    <w:lvl w:ilvl="1" w:tplc="4AAE7084" w:tentative="1">
      <w:start w:val="1"/>
      <w:numFmt w:val="bullet"/>
      <w:lvlText w:val=""/>
      <w:lvlJc w:val="left"/>
      <w:pPr>
        <w:tabs>
          <w:tab w:val="num" w:pos="1440"/>
        </w:tabs>
        <w:ind w:left="1440" w:hanging="360"/>
      </w:pPr>
      <w:rPr>
        <w:rFonts w:ascii="Wingdings 2" w:hAnsi="Wingdings 2" w:hint="default"/>
      </w:rPr>
    </w:lvl>
    <w:lvl w:ilvl="2" w:tplc="0C30DDE6" w:tentative="1">
      <w:start w:val="1"/>
      <w:numFmt w:val="bullet"/>
      <w:lvlText w:val=""/>
      <w:lvlJc w:val="left"/>
      <w:pPr>
        <w:tabs>
          <w:tab w:val="num" w:pos="2160"/>
        </w:tabs>
        <w:ind w:left="2160" w:hanging="360"/>
      </w:pPr>
      <w:rPr>
        <w:rFonts w:ascii="Wingdings 2" w:hAnsi="Wingdings 2" w:hint="default"/>
      </w:rPr>
    </w:lvl>
    <w:lvl w:ilvl="3" w:tplc="39F4CF6A" w:tentative="1">
      <w:start w:val="1"/>
      <w:numFmt w:val="bullet"/>
      <w:lvlText w:val=""/>
      <w:lvlJc w:val="left"/>
      <w:pPr>
        <w:tabs>
          <w:tab w:val="num" w:pos="2880"/>
        </w:tabs>
        <w:ind w:left="2880" w:hanging="360"/>
      </w:pPr>
      <w:rPr>
        <w:rFonts w:ascii="Wingdings 2" w:hAnsi="Wingdings 2" w:hint="default"/>
      </w:rPr>
    </w:lvl>
    <w:lvl w:ilvl="4" w:tplc="A2704BD6" w:tentative="1">
      <w:start w:val="1"/>
      <w:numFmt w:val="bullet"/>
      <w:lvlText w:val=""/>
      <w:lvlJc w:val="left"/>
      <w:pPr>
        <w:tabs>
          <w:tab w:val="num" w:pos="3600"/>
        </w:tabs>
        <w:ind w:left="3600" w:hanging="360"/>
      </w:pPr>
      <w:rPr>
        <w:rFonts w:ascii="Wingdings 2" w:hAnsi="Wingdings 2" w:hint="default"/>
      </w:rPr>
    </w:lvl>
    <w:lvl w:ilvl="5" w:tplc="E1F647D6" w:tentative="1">
      <w:start w:val="1"/>
      <w:numFmt w:val="bullet"/>
      <w:lvlText w:val=""/>
      <w:lvlJc w:val="left"/>
      <w:pPr>
        <w:tabs>
          <w:tab w:val="num" w:pos="4320"/>
        </w:tabs>
        <w:ind w:left="4320" w:hanging="360"/>
      </w:pPr>
      <w:rPr>
        <w:rFonts w:ascii="Wingdings 2" w:hAnsi="Wingdings 2" w:hint="default"/>
      </w:rPr>
    </w:lvl>
    <w:lvl w:ilvl="6" w:tplc="7436A6AC" w:tentative="1">
      <w:start w:val="1"/>
      <w:numFmt w:val="bullet"/>
      <w:lvlText w:val=""/>
      <w:lvlJc w:val="left"/>
      <w:pPr>
        <w:tabs>
          <w:tab w:val="num" w:pos="5040"/>
        </w:tabs>
        <w:ind w:left="5040" w:hanging="360"/>
      </w:pPr>
      <w:rPr>
        <w:rFonts w:ascii="Wingdings 2" w:hAnsi="Wingdings 2" w:hint="default"/>
      </w:rPr>
    </w:lvl>
    <w:lvl w:ilvl="7" w:tplc="C4B6F8A8" w:tentative="1">
      <w:start w:val="1"/>
      <w:numFmt w:val="bullet"/>
      <w:lvlText w:val=""/>
      <w:lvlJc w:val="left"/>
      <w:pPr>
        <w:tabs>
          <w:tab w:val="num" w:pos="5760"/>
        </w:tabs>
        <w:ind w:left="5760" w:hanging="360"/>
      </w:pPr>
      <w:rPr>
        <w:rFonts w:ascii="Wingdings 2" w:hAnsi="Wingdings 2" w:hint="default"/>
      </w:rPr>
    </w:lvl>
    <w:lvl w:ilvl="8" w:tplc="D910F308" w:tentative="1">
      <w:start w:val="1"/>
      <w:numFmt w:val="bullet"/>
      <w:lvlText w:val=""/>
      <w:lvlJc w:val="left"/>
      <w:pPr>
        <w:tabs>
          <w:tab w:val="num" w:pos="6480"/>
        </w:tabs>
        <w:ind w:left="6480" w:hanging="360"/>
      </w:pPr>
      <w:rPr>
        <w:rFonts w:ascii="Wingdings 2" w:hAnsi="Wingdings 2" w:hint="default"/>
      </w:rPr>
    </w:lvl>
  </w:abstractNum>
  <w:abstractNum w:abstractNumId="7">
    <w:nsid w:val="38BF3C2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43280F01"/>
    <w:multiLevelType w:val="hybridMultilevel"/>
    <w:tmpl w:val="B2B44E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41234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45924183"/>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49BA395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70F36E23"/>
    <w:multiLevelType w:val="multilevel"/>
    <w:tmpl w:val="E662C120"/>
    <w:lvl w:ilvl="0">
      <w:start w:val="1"/>
      <w:numFmt w:val="decimal"/>
      <w:pStyle w:val="1"/>
      <w:lvlText w:val="%1."/>
      <w:lvlJc w:val="left"/>
      <w:pPr>
        <w:ind w:left="425" w:hanging="425"/>
      </w:pPr>
    </w:lvl>
    <w:lvl w:ilvl="1">
      <w:start w:val="1"/>
      <w:numFmt w:val="decimal"/>
      <w:pStyle w:val="2"/>
      <w:lvlText w:val="%1.%2."/>
      <w:lvlJc w:val="left"/>
      <w:pPr>
        <w:ind w:left="567" w:hanging="567"/>
      </w:pPr>
      <w:rPr>
        <w:lang w:eastAsia="zh-CN"/>
      </w:r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pStyle w:val="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10"/>
  </w:num>
  <w:num w:numId="3">
    <w:abstractNumId w:val="11"/>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2"/>
  </w:num>
  <w:num w:numId="9">
    <w:abstractNumId w:val="2"/>
  </w:num>
  <w:num w:numId="10">
    <w:abstractNumId w:val="9"/>
  </w:num>
  <w:num w:numId="11">
    <w:abstractNumId w:val="1"/>
  </w:num>
  <w:num w:numId="12">
    <w:abstractNumId w:val="6"/>
  </w:num>
  <w:num w:numId="13">
    <w:abstractNumId w:val="5"/>
  </w:num>
  <w:num w:numId="14">
    <w:abstractNumId w:val="4"/>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D31FF6"/>
    <w:rsid w:val="00001A5A"/>
    <w:rsid w:val="00007AC1"/>
    <w:rsid w:val="00010CB2"/>
    <w:rsid w:val="000111D3"/>
    <w:rsid w:val="00014B2F"/>
    <w:rsid w:val="0001694D"/>
    <w:rsid w:val="00021E0E"/>
    <w:rsid w:val="0002267E"/>
    <w:rsid w:val="00026FA3"/>
    <w:rsid w:val="00031527"/>
    <w:rsid w:val="00032680"/>
    <w:rsid w:val="0004036A"/>
    <w:rsid w:val="00056EFE"/>
    <w:rsid w:val="00060904"/>
    <w:rsid w:val="00060C01"/>
    <w:rsid w:val="0006249A"/>
    <w:rsid w:val="00066BAF"/>
    <w:rsid w:val="0007202C"/>
    <w:rsid w:val="0007203B"/>
    <w:rsid w:val="00072696"/>
    <w:rsid w:val="000754AA"/>
    <w:rsid w:val="00076563"/>
    <w:rsid w:val="00082859"/>
    <w:rsid w:val="00084BFB"/>
    <w:rsid w:val="000858B0"/>
    <w:rsid w:val="00090A8A"/>
    <w:rsid w:val="00096ED8"/>
    <w:rsid w:val="000A42BC"/>
    <w:rsid w:val="000B0A5B"/>
    <w:rsid w:val="000B2EFA"/>
    <w:rsid w:val="000B34DF"/>
    <w:rsid w:val="000C12C9"/>
    <w:rsid w:val="000C2A57"/>
    <w:rsid w:val="000C2E67"/>
    <w:rsid w:val="000C44FB"/>
    <w:rsid w:val="000C4CB3"/>
    <w:rsid w:val="000D35E2"/>
    <w:rsid w:val="000D41E8"/>
    <w:rsid w:val="000D4B93"/>
    <w:rsid w:val="000D6B14"/>
    <w:rsid w:val="000E4C79"/>
    <w:rsid w:val="00104AC2"/>
    <w:rsid w:val="001143EA"/>
    <w:rsid w:val="00120214"/>
    <w:rsid w:val="00123E27"/>
    <w:rsid w:val="001252BC"/>
    <w:rsid w:val="00131F42"/>
    <w:rsid w:val="00132D6B"/>
    <w:rsid w:val="00133D50"/>
    <w:rsid w:val="00135244"/>
    <w:rsid w:val="00135FE3"/>
    <w:rsid w:val="001549AE"/>
    <w:rsid w:val="00157AD7"/>
    <w:rsid w:val="00161223"/>
    <w:rsid w:val="00164D1F"/>
    <w:rsid w:val="00172751"/>
    <w:rsid w:val="00173999"/>
    <w:rsid w:val="001813C4"/>
    <w:rsid w:val="0018192C"/>
    <w:rsid w:val="00190D15"/>
    <w:rsid w:val="00196942"/>
    <w:rsid w:val="001976C1"/>
    <w:rsid w:val="00197E43"/>
    <w:rsid w:val="001A15DE"/>
    <w:rsid w:val="001A4A9B"/>
    <w:rsid w:val="001B3BAD"/>
    <w:rsid w:val="001C4624"/>
    <w:rsid w:val="001D0F83"/>
    <w:rsid w:val="001D1DEE"/>
    <w:rsid w:val="001D7A88"/>
    <w:rsid w:val="00202370"/>
    <w:rsid w:val="002026F6"/>
    <w:rsid w:val="002047CC"/>
    <w:rsid w:val="00204F5E"/>
    <w:rsid w:val="00206579"/>
    <w:rsid w:val="00210621"/>
    <w:rsid w:val="00216AB6"/>
    <w:rsid w:val="00217605"/>
    <w:rsid w:val="00222C45"/>
    <w:rsid w:val="00231A59"/>
    <w:rsid w:val="002335D4"/>
    <w:rsid w:val="00233ED4"/>
    <w:rsid w:val="0023705F"/>
    <w:rsid w:val="002513A0"/>
    <w:rsid w:val="00252391"/>
    <w:rsid w:val="00257BAF"/>
    <w:rsid w:val="0026157C"/>
    <w:rsid w:val="00263A2A"/>
    <w:rsid w:val="00267058"/>
    <w:rsid w:val="00270812"/>
    <w:rsid w:val="00275E2E"/>
    <w:rsid w:val="002823A4"/>
    <w:rsid w:val="00285FC4"/>
    <w:rsid w:val="00286521"/>
    <w:rsid w:val="00286B98"/>
    <w:rsid w:val="002933B6"/>
    <w:rsid w:val="00295528"/>
    <w:rsid w:val="00295E71"/>
    <w:rsid w:val="002A335F"/>
    <w:rsid w:val="002B09A2"/>
    <w:rsid w:val="002B1723"/>
    <w:rsid w:val="002B4750"/>
    <w:rsid w:val="002B5AD8"/>
    <w:rsid w:val="002B7325"/>
    <w:rsid w:val="002B73AE"/>
    <w:rsid w:val="002C12A9"/>
    <w:rsid w:val="002D4892"/>
    <w:rsid w:val="002D7642"/>
    <w:rsid w:val="002E0B8A"/>
    <w:rsid w:val="002E2214"/>
    <w:rsid w:val="002F1DD2"/>
    <w:rsid w:val="002F2DC4"/>
    <w:rsid w:val="002F6992"/>
    <w:rsid w:val="002F76B8"/>
    <w:rsid w:val="003063BE"/>
    <w:rsid w:val="00311145"/>
    <w:rsid w:val="00320DD2"/>
    <w:rsid w:val="003240DB"/>
    <w:rsid w:val="003244C5"/>
    <w:rsid w:val="0032504D"/>
    <w:rsid w:val="00330A0A"/>
    <w:rsid w:val="003342F6"/>
    <w:rsid w:val="00335191"/>
    <w:rsid w:val="003439FE"/>
    <w:rsid w:val="0034603D"/>
    <w:rsid w:val="0034697A"/>
    <w:rsid w:val="003475D1"/>
    <w:rsid w:val="003635F9"/>
    <w:rsid w:val="00367A0E"/>
    <w:rsid w:val="00373DED"/>
    <w:rsid w:val="00377496"/>
    <w:rsid w:val="00380AED"/>
    <w:rsid w:val="00381D15"/>
    <w:rsid w:val="00387F43"/>
    <w:rsid w:val="00397807"/>
    <w:rsid w:val="0039798E"/>
    <w:rsid w:val="003A0F68"/>
    <w:rsid w:val="003A5FE4"/>
    <w:rsid w:val="003B0DBE"/>
    <w:rsid w:val="003B4622"/>
    <w:rsid w:val="003B5C98"/>
    <w:rsid w:val="003B639C"/>
    <w:rsid w:val="003C023D"/>
    <w:rsid w:val="003D02EF"/>
    <w:rsid w:val="003D6A18"/>
    <w:rsid w:val="003D6D7B"/>
    <w:rsid w:val="003E217F"/>
    <w:rsid w:val="003F121C"/>
    <w:rsid w:val="003F775E"/>
    <w:rsid w:val="00401BDD"/>
    <w:rsid w:val="004060D8"/>
    <w:rsid w:val="00413DEA"/>
    <w:rsid w:val="00414AC3"/>
    <w:rsid w:val="0041525D"/>
    <w:rsid w:val="00415AF8"/>
    <w:rsid w:val="00422202"/>
    <w:rsid w:val="00422426"/>
    <w:rsid w:val="00424AA6"/>
    <w:rsid w:val="00437AC7"/>
    <w:rsid w:val="00440E83"/>
    <w:rsid w:val="00445C42"/>
    <w:rsid w:val="0044779A"/>
    <w:rsid w:val="00450403"/>
    <w:rsid w:val="004509CC"/>
    <w:rsid w:val="0045562F"/>
    <w:rsid w:val="00465109"/>
    <w:rsid w:val="00465125"/>
    <w:rsid w:val="004716F1"/>
    <w:rsid w:val="00476B06"/>
    <w:rsid w:val="0047700B"/>
    <w:rsid w:val="004770C7"/>
    <w:rsid w:val="00480627"/>
    <w:rsid w:val="00481C41"/>
    <w:rsid w:val="004843AA"/>
    <w:rsid w:val="00490018"/>
    <w:rsid w:val="00491666"/>
    <w:rsid w:val="00492A77"/>
    <w:rsid w:val="00496D33"/>
    <w:rsid w:val="004971EA"/>
    <w:rsid w:val="004A0A9E"/>
    <w:rsid w:val="004A59A3"/>
    <w:rsid w:val="004B572E"/>
    <w:rsid w:val="004C20DD"/>
    <w:rsid w:val="004C6954"/>
    <w:rsid w:val="004D2A52"/>
    <w:rsid w:val="004E1373"/>
    <w:rsid w:val="004E14B8"/>
    <w:rsid w:val="004F280B"/>
    <w:rsid w:val="005055B5"/>
    <w:rsid w:val="00506F42"/>
    <w:rsid w:val="005120E2"/>
    <w:rsid w:val="00524B6F"/>
    <w:rsid w:val="005408EF"/>
    <w:rsid w:val="00546618"/>
    <w:rsid w:val="005479FC"/>
    <w:rsid w:val="0055434E"/>
    <w:rsid w:val="0055695A"/>
    <w:rsid w:val="00556FC6"/>
    <w:rsid w:val="005608B7"/>
    <w:rsid w:val="00562087"/>
    <w:rsid w:val="0056511B"/>
    <w:rsid w:val="005742C6"/>
    <w:rsid w:val="00576C31"/>
    <w:rsid w:val="00590408"/>
    <w:rsid w:val="005B08D1"/>
    <w:rsid w:val="005B2378"/>
    <w:rsid w:val="005B79AC"/>
    <w:rsid w:val="005C712E"/>
    <w:rsid w:val="005C741B"/>
    <w:rsid w:val="005D6002"/>
    <w:rsid w:val="005D62A7"/>
    <w:rsid w:val="005E180F"/>
    <w:rsid w:val="005E27F5"/>
    <w:rsid w:val="005E71E2"/>
    <w:rsid w:val="005F2C29"/>
    <w:rsid w:val="005F3D3D"/>
    <w:rsid w:val="005F599A"/>
    <w:rsid w:val="00602AEE"/>
    <w:rsid w:val="00603CB0"/>
    <w:rsid w:val="006069B2"/>
    <w:rsid w:val="006201D4"/>
    <w:rsid w:val="006212A9"/>
    <w:rsid w:val="00623031"/>
    <w:rsid w:val="0062395F"/>
    <w:rsid w:val="00625C48"/>
    <w:rsid w:val="00631911"/>
    <w:rsid w:val="00635350"/>
    <w:rsid w:val="006412F1"/>
    <w:rsid w:val="00641FB6"/>
    <w:rsid w:val="00657ED2"/>
    <w:rsid w:val="00660296"/>
    <w:rsid w:val="006704AC"/>
    <w:rsid w:val="00670773"/>
    <w:rsid w:val="00677DDB"/>
    <w:rsid w:val="00682243"/>
    <w:rsid w:val="00683EE3"/>
    <w:rsid w:val="0068414B"/>
    <w:rsid w:val="006B14CB"/>
    <w:rsid w:val="006B1652"/>
    <w:rsid w:val="006B480D"/>
    <w:rsid w:val="006C232D"/>
    <w:rsid w:val="006C36BA"/>
    <w:rsid w:val="006C535B"/>
    <w:rsid w:val="006C60D9"/>
    <w:rsid w:val="006D0062"/>
    <w:rsid w:val="006D39AA"/>
    <w:rsid w:val="006D48EF"/>
    <w:rsid w:val="006F4B64"/>
    <w:rsid w:val="006F6986"/>
    <w:rsid w:val="007031C7"/>
    <w:rsid w:val="00704FF7"/>
    <w:rsid w:val="007068D9"/>
    <w:rsid w:val="00710ACC"/>
    <w:rsid w:val="00711B3D"/>
    <w:rsid w:val="00713599"/>
    <w:rsid w:val="00716279"/>
    <w:rsid w:val="0071797B"/>
    <w:rsid w:val="00720545"/>
    <w:rsid w:val="00730E06"/>
    <w:rsid w:val="00733117"/>
    <w:rsid w:val="00740EAC"/>
    <w:rsid w:val="007458A1"/>
    <w:rsid w:val="007478DB"/>
    <w:rsid w:val="0075119D"/>
    <w:rsid w:val="00754C1E"/>
    <w:rsid w:val="00756315"/>
    <w:rsid w:val="007620A8"/>
    <w:rsid w:val="00766E84"/>
    <w:rsid w:val="00774D5C"/>
    <w:rsid w:val="00777542"/>
    <w:rsid w:val="0077795C"/>
    <w:rsid w:val="00782761"/>
    <w:rsid w:val="00793633"/>
    <w:rsid w:val="00797DC9"/>
    <w:rsid w:val="007A1EFF"/>
    <w:rsid w:val="007B4B6C"/>
    <w:rsid w:val="007C2510"/>
    <w:rsid w:val="007C2B8E"/>
    <w:rsid w:val="007D2432"/>
    <w:rsid w:val="007D5DA7"/>
    <w:rsid w:val="007E4F77"/>
    <w:rsid w:val="007E6DF5"/>
    <w:rsid w:val="007F6910"/>
    <w:rsid w:val="00804DD0"/>
    <w:rsid w:val="00807707"/>
    <w:rsid w:val="00807CEA"/>
    <w:rsid w:val="008110EC"/>
    <w:rsid w:val="00826470"/>
    <w:rsid w:val="00832E70"/>
    <w:rsid w:val="00833BC3"/>
    <w:rsid w:val="00860C05"/>
    <w:rsid w:val="008619F2"/>
    <w:rsid w:val="008725FF"/>
    <w:rsid w:val="00872F5D"/>
    <w:rsid w:val="00881402"/>
    <w:rsid w:val="00884FDB"/>
    <w:rsid w:val="0089253C"/>
    <w:rsid w:val="008953E3"/>
    <w:rsid w:val="00897DA7"/>
    <w:rsid w:val="008A192C"/>
    <w:rsid w:val="008A2AED"/>
    <w:rsid w:val="008A4539"/>
    <w:rsid w:val="008A5DB5"/>
    <w:rsid w:val="008A67E8"/>
    <w:rsid w:val="008B063E"/>
    <w:rsid w:val="008B2916"/>
    <w:rsid w:val="008B2D88"/>
    <w:rsid w:val="008B3FD0"/>
    <w:rsid w:val="008B5B86"/>
    <w:rsid w:val="008B627D"/>
    <w:rsid w:val="008B738A"/>
    <w:rsid w:val="008C0AA5"/>
    <w:rsid w:val="008C2CD7"/>
    <w:rsid w:val="008C5E70"/>
    <w:rsid w:val="008C71EF"/>
    <w:rsid w:val="008D08E4"/>
    <w:rsid w:val="008D1A09"/>
    <w:rsid w:val="008D5D9E"/>
    <w:rsid w:val="008E6DE0"/>
    <w:rsid w:val="008F2158"/>
    <w:rsid w:val="008F4032"/>
    <w:rsid w:val="008F7EAF"/>
    <w:rsid w:val="009000DD"/>
    <w:rsid w:val="009058C4"/>
    <w:rsid w:val="009133D1"/>
    <w:rsid w:val="00915213"/>
    <w:rsid w:val="0091650C"/>
    <w:rsid w:val="00917992"/>
    <w:rsid w:val="009223A8"/>
    <w:rsid w:val="0094257E"/>
    <w:rsid w:val="0094795D"/>
    <w:rsid w:val="00950A56"/>
    <w:rsid w:val="00962931"/>
    <w:rsid w:val="009743C1"/>
    <w:rsid w:val="009842A5"/>
    <w:rsid w:val="00986659"/>
    <w:rsid w:val="00994DCF"/>
    <w:rsid w:val="00995062"/>
    <w:rsid w:val="009B19F4"/>
    <w:rsid w:val="009C167C"/>
    <w:rsid w:val="009C50EA"/>
    <w:rsid w:val="009C6F30"/>
    <w:rsid w:val="009D1745"/>
    <w:rsid w:val="009D2227"/>
    <w:rsid w:val="009E268C"/>
    <w:rsid w:val="009F7328"/>
    <w:rsid w:val="00A03437"/>
    <w:rsid w:val="00A26913"/>
    <w:rsid w:val="00A26ABF"/>
    <w:rsid w:val="00A27BDA"/>
    <w:rsid w:val="00A30BEA"/>
    <w:rsid w:val="00A32D8C"/>
    <w:rsid w:val="00A47267"/>
    <w:rsid w:val="00A6346E"/>
    <w:rsid w:val="00A66F27"/>
    <w:rsid w:val="00A70A96"/>
    <w:rsid w:val="00A72AF9"/>
    <w:rsid w:val="00A738D6"/>
    <w:rsid w:val="00A87AD5"/>
    <w:rsid w:val="00A87E13"/>
    <w:rsid w:val="00A90416"/>
    <w:rsid w:val="00A97467"/>
    <w:rsid w:val="00AA726A"/>
    <w:rsid w:val="00AB050C"/>
    <w:rsid w:val="00AB537C"/>
    <w:rsid w:val="00AC0F9F"/>
    <w:rsid w:val="00AC3C3A"/>
    <w:rsid w:val="00AD3791"/>
    <w:rsid w:val="00AD5724"/>
    <w:rsid w:val="00AD6AB3"/>
    <w:rsid w:val="00AF3D32"/>
    <w:rsid w:val="00B05DBD"/>
    <w:rsid w:val="00B16299"/>
    <w:rsid w:val="00B1663E"/>
    <w:rsid w:val="00B22CE1"/>
    <w:rsid w:val="00B25956"/>
    <w:rsid w:val="00B30DB8"/>
    <w:rsid w:val="00B35404"/>
    <w:rsid w:val="00B3582A"/>
    <w:rsid w:val="00B41660"/>
    <w:rsid w:val="00B422DD"/>
    <w:rsid w:val="00B43E51"/>
    <w:rsid w:val="00B4579D"/>
    <w:rsid w:val="00B472BE"/>
    <w:rsid w:val="00B634EB"/>
    <w:rsid w:val="00B67075"/>
    <w:rsid w:val="00B731ED"/>
    <w:rsid w:val="00B73350"/>
    <w:rsid w:val="00B76608"/>
    <w:rsid w:val="00B76D00"/>
    <w:rsid w:val="00B81F10"/>
    <w:rsid w:val="00B84947"/>
    <w:rsid w:val="00B865D9"/>
    <w:rsid w:val="00B94FB7"/>
    <w:rsid w:val="00B9799A"/>
    <w:rsid w:val="00BA122B"/>
    <w:rsid w:val="00BA13A4"/>
    <w:rsid w:val="00BA56BD"/>
    <w:rsid w:val="00BA6328"/>
    <w:rsid w:val="00BA70F8"/>
    <w:rsid w:val="00BB2B7A"/>
    <w:rsid w:val="00BB3E05"/>
    <w:rsid w:val="00BC0E7A"/>
    <w:rsid w:val="00BC1331"/>
    <w:rsid w:val="00BD4D77"/>
    <w:rsid w:val="00BD537C"/>
    <w:rsid w:val="00BE01DC"/>
    <w:rsid w:val="00BE677E"/>
    <w:rsid w:val="00BF014A"/>
    <w:rsid w:val="00BF23B0"/>
    <w:rsid w:val="00BF5B3C"/>
    <w:rsid w:val="00BF6B20"/>
    <w:rsid w:val="00C02030"/>
    <w:rsid w:val="00C06CE8"/>
    <w:rsid w:val="00C102D1"/>
    <w:rsid w:val="00C15A99"/>
    <w:rsid w:val="00C22256"/>
    <w:rsid w:val="00C2747A"/>
    <w:rsid w:val="00C301FC"/>
    <w:rsid w:val="00C32ECF"/>
    <w:rsid w:val="00C36418"/>
    <w:rsid w:val="00C36610"/>
    <w:rsid w:val="00C426E4"/>
    <w:rsid w:val="00C43CF9"/>
    <w:rsid w:val="00C46525"/>
    <w:rsid w:val="00C472A0"/>
    <w:rsid w:val="00C5305C"/>
    <w:rsid w:val="00C6024E"/>
    <w:rsid w:val="00C6737C"/>
    <w:rsid w:val="00C67E98"/>
    <w:rsid w:val="00C73CC7"/>
    <w:rsid w:val="00C73EC1"/>
    <w:rsid w:val="00C742B2"/>
    <w:rsid w:val="00C8318D"/>
    <w:rsid w:val="00C835B3"/>
    <w:rsid w:val="00C86884"/>
    <w:rsid w:val="00C97F6C"/>
    <w:rsid w:val="00CA310A"/>
    <w:rsid w:val="00CA5909"/>
    <w:rsid w:val="00CA594E"/>
    <w:rsid w:val="00CA5BDB"/>
    <w:rsid w:val="00CB2FB4"/>
    <w:rsid w:val="00CB357C"/>
    <w:rsid w:val="00CC22F8"/>
    <w:rsid w:val="00CC4E96"/>
    <w:rsid w:val="00CC50E5"/>
    <w:rsid w:val="00CD2E94"/>
    <w:rsid w:val="00CD608B"/>
    <w:rsid w:val="00CD6423"/>
    <w:rsid w:val="00CE563A"/>
    <w:rsid w:val="00CE726B"/>
    <w:rsid w:val="00CE7A99"/>
    <w:rsid w:val="00CF02E2"/>
    <w:rsid w:val="00CF459A"/>
    <w:rsid w:val="00CF6226"/>
    <w:rsid w:val="00D01316"/>
    <w:rsid w:val="00D016D3"/>
    <w:rsid w:val="00D02D53"/>
    <w:rsid w:val="00D058DC"/>
    <w:rsid w:val="00D05F6A"/>
    <w:rsid w:val="00D07EFA"/>
    <w:rsid w:val="00D218FB"/>
    <w:rsid w:val="00D221C0"/>
    <w:rsid w:val="00D24CEC"/>
    <w:rsid w:val="00D31FF6"/>
    <w:rsid w:val="00D32EA1"/>
    <w:rsid w:val="00D34315"/>
    <w:rsid w:val="00D34E2D"/>
    <w:rsid w:val="00D43E64"/>
    <w:rsid w:val="00D461AA"/>
    <w:rsid w:val="00D5134D"/>
    <w:rsid w:val="00D558B4"/>
    <w:rsid w:val="00D55B8F"/>
    <w:rsid w:val="00D62B73"/>
    <w:rsid w:val="00D66E97"/>
    <w:rsid w:val="00D675E1"/>
    <w:rsid w:val="00D73B69"/>
    <w:rsid w:val="00D837AA"/>
    <w:rsid w:val="00D856A7"/>
    <w:rsid w:val="00D85E4D"/>
    <w:rsid w:val="00D86357"/>
    <w:rsid w:val="00D90256"/>
    <w:rsid w:val="00D90AE1"/>
    <w:rsid w:val="00D928DE"/>
    <w:rsid w:val="00D92F50"/>
    <w:rsid w:val="00D95DBF"/>
    <w:rsid w:val="00D97287"/>
    <w:rsid w:val="00DA3ECC"/>
    <w:rsid w:val="00DB6F62"/>
    <w:rsid w:val="00DB7B76"/>
    <w:rsid w:val="00DC1C67"/>
    <w:rsid w:val="00DC2695"/>
    <w:rsid w:val="00DC5110"/>
    <w:rsid w:val="00DC5CF1"/>
    <w:rsid w:val="00DC60EF"/>
    <w:rsid w:val="00DC6350"/>
    <w:rsid w:val="00DC6424"/>
    <w:rsid w:val="00DC7F58"/>
    <w:rsid w:val="00DD0F64"/>
    <w:rsid w:val="00DD2467"/>
    <w:rsid w:val="00DE1460"/>
    <w:rsid w:val="00DE1885"/>
    <w:rsid w:val="00DE1EA8"/>
    <w:rsid w:val="00DE21D5"/>
    <w:rsid w:val="00DE2ABF"/>
    <w:rsid w:val="00DE3465"/>
    <w:rsid w:val="00DE40E8"/>
    <w:rsid w:val="00DF609D"/>
    <w:rsid w:val="00DF6FB5"/>
    <w:rsid w:val="00E007CD"/>
    <w:rsid w:val="00E00BCD"/>
    <w:rsid w:val="00E0142C"/>
    <w:rsid w:val="00E02DE8"/>
    <w:rsid w:val="00E16371"/>
    <w:rsid w:val="00E23805"/>
    <w:rsid w:val="00E30CD0"/>
    <w:rsid w:val="00E33F25"/>
    <w:rsid w:val="00E40F72"/>
    <w:rsid w:val="00E41F58"/>
    <w:rsid w:val="00E44130"/>
    <w:rsid w:val="00E56A55"/>
    <w:rsid w:val="00E609C5"/>
    <w:rsid w:val="00E615FA"/>
    <w:rsid w:val="00E63E46"/>
    <w:rsid w:val="00E668A0"/>
    <w:rsid w:val="00E7215F"/>
    <w:rsid w:val="00E76422"/>
    <w:rsid w:val="00E81729"/>
    <w:rsid w:val="00E90696"/>
    <w:rsid w:val="00E91C91"/>
    <w:rsid w:val="00E95320"/>
    <w:rsid w:val="00E96E0B"/>
    <w:rsid w:val="00E97679"/>
    <w:rsid w:val="00EA2623"/>
    <w:rsid w:val="00EC1270"/>
    <w:rsid w:val="00EC76AC"/>
    <w:rsid w:val="00ED6FD2"/>
    <w:rsid w:val="00EE1747"/>
    <w:rsid w:val="00EE19D7"/>
    <w:rsid w:val="00EE1F03"/>
    <w:rsid w:val="00EE4307"/>
    <w:rsid w:val="00EF2812"/>
    <w:rsid w:val="00EF3497"/>
    <w:rsid w:val="00F120AD"/>
    <w:rsid w:val="00F172FA"/>
    <w:rsid w:val="00F174D8"/>
    <w:rsid w:val="00F20605"/>
    <w:rsid w:val="00F2435E"/>
    <w:rsid w:val="00F30AC5"/>
    <w:rsid w:val="00F33CD4"/>
    <w:rsid w:val="00F35106"/>
    <w:rsid w:val="00F53584"/>
    <w:rsid w:val="00F54ED0"/>
    <w:rsid w:val="00F85DEC"/>
    <w:rsid w:val="00F86A7B"/>
    <w:rsid w:val="00F92584"/>
    <w:rsid w:val="00FA23B8"/>
    <w:rsid w:val="00FA2C6E"/>
    <w:rsid w:val="00FB2881"/>
    <w:rsid w:val="00FC5B13"/>
    <w:rsid w:val="00FC7A17"/>
    <w:rsid w:val="00FD0E87"/>
    <w:rsid w:val="00FD43D1"/>
    <w:rsid w:val="00FD7204"/>
    <w:rsid w:val="00FE57E7"/>
    <w:rsid w:val="00FE6F15"/>
    <w:rsid w:val="00FE724A"/>
    <w:rsid w:val="00FE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rules v:ext="edit">
        <o:r id="V:Rule1" type="connector" idref="#直接箭头连接符 10"/>
        <o:r id="V:Rule2" type="connector" idref="#直接箭头连接符 1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35F9"/>
    <w:pPr>
      <w:widowControl w:val="0"/>
      <w:jc w:val="both"/>
    </w:pPr>
    <w:rPr>
      <w:rFonts w:asciiTheme="minorEastAsia" w:hAnsiTheme="minorEastAsia"/>
      <w:sz w:val="24"/>
      <w:szCs w:val="28"/>
    </w:rPr>
  </w:style>
  <w:style w:type="paragraph" w:styleId="1">
    <w:name w:val="heading 1"/>
    <w:basedOn w:val="a"/>
    <w:next w:val="a"/>
    <w:link w:val="1Char"/>
    <w:uiPriority w:val="9"/>
    <w:qFormat/>
    <w:rsid w:val="00222C45"/>
    <w:pPr>
      <w:keepNext/>
      <w:keepLines/>
      <w:numPr>
        <w:numId w:val="8"/>
      </w:numPr>
      <w:spacing w:line="578" w:lineRule="auto"/>
      <w:outlineLvl w:val="0"/>
    </w:pPr>
    <w:rPr>
      <w:b/>
      <w:bCs/>
      <w:kern w:val="44"/>
      <w:sz w:val="32"/>
      <w:szCs w:val="44"/>
    </w:rPr>
  </w:style>
  <w:style w:type="paragraph" w:styleId="2">
    <w:name w:val="heading 2"/>
    <w:basedOn w:val="a"/>
    <w:next w:val="a"/>
    <w:link w:val="2Char"/>
    <w:uiPriority w:val="9"/>
    <w:unhideWhenUsed/>
    <w:qFormat/>
    <w:rsid w:val="00994DCF"/>
    <w:pPr>
      <w:keepNext/>
      <w:keepLines/>
      <w:numPr>
        <w:ilvl w:val="1"/>
        <w:numId w:val="8"/>
      </w:numPr>
      <w:spacing w:line="416" w:lineRule="auto"/>
      <w:outlineLvl w:val="1"/>
    </w:pPr>
    <w:rPr>
      <w:rFonts w:asciiTheme="majorHAnsi" w:hAnsiTheme="majorHAnsi" w:cstheme="majorBidi"/>
      <w:b/>
      <w:bCs/>
      <w:sz w:val="28"/>
      <w:szCs w:val="32"/>
    </w:rPr>
  </w:style>
  <w:style w:type="paragraph" w:styleId="3">
    <w:name w:val="heading 3"/>
    <w:basedOn w:val="a"/>
    <w:next w:val="a"/>
    <w:link w:val="3Char"/>
    <w:uiPriority w:val="9"/>
    <w:unhideWhenUsed/>
    <w:qFormat/>
    <w:rsid w:val="008B627D"/>
    <w:pPr>
      <w:keepNext/>
      <w:keepLines/>
      <w:numPr>
        <w:ilvl w:val="2"/>
        <w:numId w:val="8"/>
      </w:numPr>
      <w:spacing w:line="415" w:lineRule="auto"/>
      <w:ind w:left="567" w:hanging="567"/>
      <w:jc w:val="left"/>
      <w:outlineLvl w:val="2"/>
    </w:pPr>
    <w:rPr>
      <w:b/>
      <w:bCs/>
      <w:szCs w:val="32"/>
    </w:rPr>
  </w:style>
  <w:style w:type="paragraph" w:styleId="4">
    <w:name w:val="heading 4"/>
    <w:basedOn w:val="3"/>
    <w:next w:val="a"/>
    <w:link w:val="4Char"/>
    <w:uiPriority w:val="9"/>
    <w:unhideWhenUsed/>
    <w:qFormat/>
    <w:rsid w:val="008A5DB5"/>
    <w:pPr>
      <w:numPr>
        <w:ilvl w:val="3"/>
      </w:numPr>
      <w:outlineLvl w:val="3"/>
    </w:pPr>
  </w:style>
  <w:style w:type="paragraph" w:styleId="5">
    <w:name w:val="heading 5"/>
    <w:basedOn w:val="4"/>
    <w:next w:val="a"/>
    <w:link w:val="5Char"/>
    <w:uiPriority w:val="9"/>
    <w:unhideWhenUsed/>
    <w:qFormat/>
    <w:rsid w:val="007F6910"/>
    <w:pPr>
      <w:numPr>
        <w:ilvl w:val="4"/>
      </w:numPr>
      <w:outlineLvl w:val="4"/>
    </w:pPr>
  </w:style>
  <w:style w:type="paragraph" w:styleId="6">
    <w:name w:val="heading 6"/>
    <w:basedOn w:val="a"/>
    <w:next w:val="a"/>
    <w:link w:val="6Char"/>
    <w:uiPriority w:val="9"/>
    <w:unhideWhenUsed/>
    <w:qFormat/>
    <w:rsid w:val="007F6910"/>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22C45"/>
    <w:rPr>
      <w:b/>
      <w:bCs/>
      <w:kern w:val="44"/>
      <w:sz w:val="32"/>
      <w:szCs w:val="44"/>
    </w:rPr>
  </w:style>
  <w:style w:type="character" w:customStyle="1" w:styleId="2Char">
    <w:name w:val="标题 2 Char"/>
    <w:basedOn w:val="a0"/>
    <w:link w:val="2"/>
    <w:uiPriority w:val="9"/>
    <w:rsid w:val="00994DCF"/>
    <w:rPr>
      <w:rFonts w:asciiTheme="majorHAnsi" w:hAnsiTheme="majorHAnsi" w:cstheme="majorBidi"/>
      <w:b/>
      <w:bCs/>
      <w:sz w:val="28"/>
      <w:szCs w:val="32"/>
    </w:rPr>
  </w:style>
  <w:style w:type="paragraph" w:styleId="a3">
    <w:name w:val="List Paragraph"/>
    <w:basedOn w:val="a"/>
    <w:uiPriority w:val="34"/>
    <w:qFormat/>
    <w:rsid w:val="00222C45"/>
    <w:pPr>
      <w:ind w:firstLineChars="200" w:firstLine="420"/>
    </w:pPr>
  </w:style>
  <w:style w:type="character" w:customStyle="1" w:styleId="3Char">
    <w:name w:val="标题 3 Char"/>
    <w:basedOn w:val="a0"/>
    <w:link w:val="3"/>
    <w:uiPriority w:val="9"/>
    <w:rsid w:val="008B627D"/>
    <w:rPr>
      <w:rFonts w:asciiTheme="minorEastAsia" w:hAnsiTheme="minorEastAsia"/>
      <w:b/>
      <w:bCs/>
      <w:sz w:val="28"/>
      <w:szCs w:val="32"/>
    </w:rPr>
  </w:style>
  <w:style w:type="paragraph" w:styleId="a4">
    <w:name w:val="Balloon Text"/>
    <w:basedOn w:val="a"/>
    <w:link w:val="Char"/>
    <w:uiPriority w:val="99"/>
    <w:semiHidden/>
    <w:unhideWhenUsed/>
    <w:rsid w:val="00872F5D"/>
    <w:rPr>
      <w:sz w:val="18"/>
      <w:szCs w:val="18"/>
    </w:rPr>
  </w:style>
  <w:style w:type="character" w:customStyle="1" w:styleId="Char">
    <w:name w:val="批注框文本 Char"/>
    <w:basedOn w:val="a0"/>
    <w:link w:val="a4"/>
    <w:uiPriority w:val="99"/>
    <w:semiHidden/>
    <w:rsid w:val="00872F5D"/>
    <w:rPr>
      <w:sz w:val="18"/>
      <w:szCs w:val="18"/>
    </w:rPr>
  </w:style>
  <w:style w:type="paragraph" w:styleId="a5">
    <w:name w:val="Title"/>
    <w:basedOn w:val="a"/>
    <w:next w:val="a"/>
    <w:link w:val="Char0"/>
    <w:uiPriority w:val="10"/>
    <w:qFormat/>
    <w:rsid w:val="008A2AED"/>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5"/>
    <w:uiPriority w:val="10"/>
    <w:rsid w:val="008A2AED"/>
    <w:rPr>
      <w:rFonts w:asciiTheme="majorHAnsi" w:eastAsia="宋体" w:hAnsiTheme="majorHAnsi" w:cstheme="majorBidi"/>
      <w:b/>
      <w:bCs/>
      <w:sz w:val="32"/>
      <w:szCs w:val="32"/>
    </w:rPr>
  </w:style>
  <w:style w:type="character" w:customStyle="1" w:styleId="4Char">
    <w:name w:val="标题 4 Char"/>
    <w:basedOn w:val="a0"/>
    <w:link w:val="4"/>
    <w:uiPriority w:val="9"/>
    <w:rsid w:val="008A5DB5"/>
    <w:rPr>
      <w:rFonts w:asciiTheme="minorEastAsia" w:hAnsiTheme="minorEastAsia"/>
      <w:b/>
      <w:bCs/>
      <w:sz w:val="28"/>
      <w:szCs w:val="32"/>
    </w:rPr>
  </w:style>
  <w:style w:type="table" w:styleId="a6">
    <w:name w:val="Table Grid"/>
    <w:basedOn w:val="a1"/>
    <w:uiPriority w:val="59"/>
    <w:rsid w:val="008B6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7F6910"/>
    <w:rPr>
      <w:rFonts w:asciiTheme="minorEastAsia" w:hAnsiTheme="minorEastAsia"/>
      <w:b/>
      <w:bCs/>
      <w:sz w:val="24"/>
      <w:szCs w:val="32"/>
    </w:rPr>
  </w:style>
  <w:style w:type="character" w:customStyle="1" w:styleId="6Char">
    <w:name w:val="标题 6 Char"/>
    <w:basedOn w:val="a0"/>
    <w:link w:val="6"/>
    <w:uiPriority w:val="9"/>
    <w:rsid w:val="007F6910"/>
    <w:rPr>
      <w:rFonts w:asciiTheme="majorHAnsi" w:eastAsiaTheme="majorEastAsia" w:hAnsiTheme="majorHAnsi" w:cstheme="majorBidi"/>
      <w:b/>
      <w:bCs/>
      <w:sz w:val="24"/>
      <w:szCs w:val="24"/>
    </w:rPr>
  </w:style>
  <w:style w:type="character" w:styleId="a7">
    <w:name w:val="Hyperlink"/>
    <w:basedOn w:val="a0"/>
    <w:uiPriority w:val="99"/>
    <w:unhideWhenUsed/>
    <w:rsid w:val="00233ED4"/>
    <w:rPr>
      <w:color w:val="0000FF" w:themeColor="hyperlink"/>
      <w:u w:val="single"/>
    </w:rPr>
  </w:style>
  <w:style w:type="character" w:styleId="a8">
    <w:name w:val="FollowedHyperlink"/>
    <w:basedOn w:val="a0"/>
    <w:uiPriority w:val="99"/>
    <w:semiHidden/>
    <w:unhideWhenUsed/>
    <w:rsid w:val="00233ED4"/>
    <w:rPr>
      <w:color w:val="800080" w:themeColor="followedHyperlink"/>
      <w:u w:val="single"/>
    </w:rPr>
  </w:style>
  <w:style w:type="paragraph" w:styleId="a9">
    <w:name w:val="Document Map"/>
    <w:basedOn w:val="a"/>
    <w:link w:val="Char1"/>
    <w:uiPriority w:val="99"/>
    <w:semiHidden/>
    <w:unhideWhenUsed/>
    <w:rsid w:val="00AC0F9F"/>
    <w:rPr>
      <w:rFonts w:ascii="宋体" w:eastAsia="宋体"/>
      <w:sz w:val="18"/>
      <w:szCs w:val="18"/>
    </w:rPr>
  </w:style>
  <w:style w:type="character" w:customStyle="1" w:styleId="Char1">
    <w:name w:val="文档结构图 Char"/>
    <w:basedOn w:val="a0"/>
    <w:link w:val="a9"/>
    <w:uiPriority w:val="99"/>
    <w:semiHidden/>
    <w:rsid w:val="00AC0F9F"/>
    <w:rPr>
      <w:rFonts w:ascii="宋体" w:eastAsia="宋体" w:hAnsiTheme="minorEastAsia"/>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35F9"/>
    <w:pPr>
      <w:widowControl w:val="0"/>
      <w:jc w:val="both"/>
    </w:pPr>
    <w:rPr>
      <w:rFonts w:asciiTheme="minorEastAsia" w:hAnsiTheme="minorEastAsia"/>
      <w:sz w:val="24"/>
      <w:szCs w:val="28"/>
    </w:rPr>
  </w:style>
  <w:style w:type="paragraph" w:styleId="1">
    <w:name w:val="heading 1"/>
    <w:basedOn w:val="a"/>
    <w:next w:val="a"/>
    <w:link w:val="1Char"/>
    <w:uiPriority w:val="9"/>
    <w:qFormat/>
    <w:rsid w:val="00222C45"/>
    <w:pPr>
      <w:keepNext/>
      <w:keepLines/>
      <w:numPr>
        <w:numId w:val="8"/>
      </w:numPr>
      <w:spacing w:line="578" w:lineRule="auto"/>
      <w:outlineLvl w:val="0"/>
    </w:pPr>
    <w:rPr>
      <w:b/>
      <w:bCs/>
      <w:kern w:val="44"/>
      <w:sz w:val="32"/>
      <w:szCs w:val="44"/>
    </w:rPr>
  </w:style>
  <w:style w:type="paragraph" w:styleId="2">
    <w:name w:val="heading 2"/>
    <w:basedOn w:val="a"/>
    <w:next w:val="a"/>
    <w:link w:val="2Char"/>
    <w:uiPriority w:val="9"/>
    <w:unhideWhenUsed/>
    <w:qFormat/>
    <w:rsid w:val="00994DCF"/>
    <w:pPr>
      <w:keepNext/>
      <w:keepLines/>
      <w:numPr>
        <w:ilvl w:val="1"/>
        <w:numId w:val="8"/>
      </w:numPr>
      <w:spacing w:line="416" w:lineRule="auto"/>
      <w:outlineLvl w:val="1"/>
    </w:pPr>
    <w:rPr>
      <w:rFonts w:asciiTheme="majorHAnsi" w:hAnsiTheme="majorHAnsi" w:cstheme="majorBidi"/>
      <w:b/>
      <w:bCs/>
      <w:sz w:val="28"/>
      <w:szCs w:val="32"/>
    </w:rPr>
  </w:style>
  <w:style w:type="paragraph" w:styleId="3">
    <w:name w:val="heading 3"/>
    <w:basedOn w:val="a"/>
    <w:next w:val="a"/>
    <w:link w:val="3Char"/>
    <w:uiPriority w:val="9"/>
    <w:unhideWhenUsed/>
    <w:qFormat/>
    <w:rsid w:val="008B627D"/>
    <w:pPr>
      <w:keepNext/>
      <w:keepLines/>
      <w:numPr>
        <w:ilvl w:val="2"/>
        <w:numId w:val="8"/>
      </w:numPr>
      <w:spacing w:line="415" w:lineRule="auto"/>
      <w:ind w:left="567" w:hanging="567"/>
      <w:jc w:val="left"/>
      <w:outlineLvl w:val="2"/>
    </w:pPr>
    <w:rPr>
      <w:b/>
      <w:bCs/>
      <w:szCs w:val="32"/>
    </w:rPr>
  </w:style>
  <w:style w:type="paragraph" w:styleId="4">
    <w:name w:val="heading 4"/>
    <w:basedOn w:val="3"/>
    <w:next w:val="a"/>
    <w:link w:val="4Char"/>
    <w:uiPriority w:val="9"/>
    <w:unhideWhenUsed/>
    <w:qFormat/>
    <w:rsid w:val="008A5DB5"/>
    <w:pPr>
      <w:numPr>
        <w:ilvl w:val="3"/>
      </w:numPr>
      <w:outlineLvl w:val="3"/>
    </w:pPr>
  </w:style>
  <w:style w:type="paragraph" w:styleId="5">
    <w:name w:val="heading 5"/>
    <w:basedOn w:val="4"/>
    <w:next w:val="a"/>
    <w:link w:val="5Char"/>
    <w:uiPriority w:val="9"/>
    <w:unhideWhenUsed/>
    <w:qFormat/>
    <w:rsid w:val="007F6910"/>
    <w:pPr>
      <w:numPr>
        <w:ilvl w:val="4"/>
      </w:numPr>
      <w:outlineLvl w:val="4"/>
    </w:pPr>
  </w:style>
  <w:style w:type="paragraph" w:styleId="6">
    <w:name w:val="heading 6"/>
    <w:basedOn w:val="a"/>
    <w:next w:val="a"/>
    <w:link w:val="6Char"/>
    <w:uiPriority w:val="9"/>
    <w:unhideWhenUsed/>
    <w:qFormat/>
    <w:rsid w:val="007F6910"/>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22C45"/>
    <w:rPr>
      <w:b/>
      <w:bCs/>
      <w:kern w:val="44"/>
      <w:sz w:val="32"/>
      <w:szCs w:val="44"/>
    </w:rPr>
  </w:style>
  <w:style w:type="character" w:customStyle="1" w:styleId="2Char">
    <w:name w:val="标题 2 Char"/>
    <w:basedOn w:val="a0"/>
    <w:link w:val="2"/>
    <w:uiPriority w:val="9"/>
    <w:rsid w:val="00994DCF"/>
    <w:rPr>
      <w:rFonts w:asciiTheme="majorHAnsi" w:hAnsiTheme="majorHAnsi" w:cstheme="majorBidi"/>
      <w:b/>
      <w:bCs/>
      <w:sz w:val="28"/>
      <w:szCs w:val="32"/>
    </w:rPr>
  </w:style>
  <w:style w:type="paragraph" w:styleId="a3">
    <w:name w:val="List Paragraph"/>
    <w:basedOn w:val="a"/>
    <w:uiPriority w:val="34"/>
    <w:qFormat/>
    <w:rsid w:val="00222C45"/>
    <w:pPr>
      <w:ind w:firstLineChars="200" w:firstLine="420"/>
    </w:pPr>
  </w:style>
  <w:style w:type="character" w:customStyle="1" w:styleId="3Char">
    <w:name w:val="标题 3 Char"/>
    <w:basedOn w:val="a0"/>
    <w:link w:val="3"/>
    <w:uiPriority w:val="9"/>
    <w:rsid w:val="008B627D"/>
    <w:rPr>
      <w:rFonts w:asciiTheme="minorEastAsia" w:hAnsiTheme="minorEastAsia"/>
      <w:b/>
      <w:bCs/>
      <w:sz w:val="28"/>
      <w:szCs w:val="32"/>
    </w:rPr>
  </w:style>
  <w:style w:type="paragraph" w:styleId="a4">
    <w:name w:val="Balloon Text"/>
    <w:basedOn w:val="a"/>
    <w:link w:val="Char"/>
    <w:uiPriority w:val="99"/>
    <w:semiHidden/>
    <w:unhideWhenUsed/>
    <w:rsid w:val="00872F5D"/>
    <w:rPr>
      <w:sz w:val="18"/>
      <w:szCs w:val="18"/>
    </w:rPr>
  </w:style>
  <w:style w:type="character" w:customStyle="1" w:styleId="Char">
    <w:name w:val="批注框文本 Char"/>
    <w:basedOn w:val="a0"/>
    <w:link w:val="a4"/>
    <w:uiPriority w:val="99"/>
    <w:semiHidden/>
    <w:rsid w:val="00872F5D"/>
    <w:rPr>
      <w:sz w:val="18"/>
      <w:szCs w:val="18"/>
    </w:rPr>
  </w:style>
  <w:style w:type="paragraph" w:styleId="a5">
    <w:name w:val="Title"/>
    <w:basedOn w:val="a"/>
    <w:next w:val="a"/>
    <w:link w:val="Char0"/>
    <w:uiPriority w:val="10"/>
    <w:qFormat/>
    <w:rsid w:val="008A2AED"/>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5"/>
    <w:uiPriority w:val="10"/>
    <w:rsid w:val="008A2AED"/>
    <w:rPr>
      <w:rFonts w:asciiTheme="majorHAnsi" w:eastAsia="宋体" w:hAnsiTheme="majorHAnsi" w:cstheme="majorBidi"/>
      <w:b/>
      <w:bCs/>
      <w:sz w:val="32"/>
      <w:szCs w:val="32"/>
    </w:rPr>
  </w:style>
  <w:style w:type="character" w:customStyle="1" w:styleId="4Char">
    <w:name w:val="标题 4 Char"/>
    <w:basedOn w:val="a0"/>
    <w:link w:val="4"/>
    <w:uiPriority w:val="9"/>
    <w:rsid w:val="008A5DB5"/>
    <w:rPr>
      <w:rFonts w:asciiTheme="minorEastAsia" w:hAnsiTheme="minorEastAsia"/>
      <w:b/>
      <w:bCs/>
      <w:sz w:val="28"/>
      <w:szCs w:val="32"/>
    </w:rPr>
  </w:style>
  <w:style w:type="table" w:styleId="a6">
    <w:name w:val="Table Grid"/>
    <w:basedOn w:val="a1"/>
    <w:uiPriority w:val="59"/>
    <w:rsid w:val="008B6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7F6910"/>
    <w:rPr>
      <w:rFonts w:asciiTheme="minorEastAsia" w:hAnsiTheme="minorEastAsia"/>
      <w:b/>
      <w:bCs/>
      <w:sz w:val="24"/>
      <w:szCs w:val="32"/>
    </w:rPr>
  </w:style>
  <w:style w:type="character" w:customStyle="1" w:styleId="6Char">
    <w:name w:val="标题 6 Char"/>
    <w:basedOn w:val="a0"/>
    <w:link w:val="6"/>
    <w:uiPriority w:val="9"/>
    <w:rsid w:val="007F6910"/>
    <w:rPr>
      <w:rFonts w:asciiTheme="majorHAnsi" w:eastAsiaTheme="majorEastAsia" w:hAnsiTheme="majorHAnsi" w:cstheme="majorBidi"/>
      <w:b/>
      <w:bCs/>
      <w:sz w:val="24"/>
      <w:szCs w:val="24"/>
    </w:rPr>
  </w:style>
  <w:style w:type="character" w:styleId="a7">
    <w:name w:val="Hyperlink"/>
    <w:basedOn w:val="a0"/>
    <w:uiPriority w:val="99"/>
    <w:unhideWhenUsed/>
    <w:rsid w:val="00233ED4"/>
    <w:rPr>
      <w:color w:val="0000FF" w:themeColor="hyperlink"/>
      <w:u w:val="single"/>
    </w:rPr>
  </w:style>
  <w:style w:type="character" w:styleId="a8">
    <w:name w:val="FollowedHyperlink"/>
    <w:basedOn w:val="a0"/>
    <w:uiPriority w:val="99"/>
    <w:semiHidden/>
    <w:unhideWhenUsed/>
    <w:rsid w:val="00233E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8419419">
      <w:bodyDiv w:val="1"/>
      <w:marLeft w:val="0"/>
      <w:marRight w:val="0"/>
      <w:marTop w:val="0"/>
      <w:marBottom w:val="0"/>
      <w:divBdr>
        <w:top w:val="none" w:sz="0" w:space="0" w:color="auto"/>
        <w:left w:val="none" w:sz="0" w:space="0" w:color="auto"/>
        <w:bottom w:val="none" w:sz="0" w:space="0" w:color="auto"/>
        <w:right w:val="none" w:sz="0" w:space="0" w:color="auto"/>
      </w:divBdr>
      <w:divsChild>
        <w:div w:id="622230500">
          <w:marLeft w:val="662"/>
          <w:marRight w:val="0"/>
          <w:marTop w:val="144"/>
          <w:marBottom w:val="0"/>
          <w:divBdr>
            <w:top w:val="none" w:sz="0" w:space="0" w:color="auto"/>
            <w:left w:val="none" w:sz="0" w:space="0" w:color="auto"/>
            <w:bottom w:val="none" w:sz="0" w:space="0" w:color="auto"/>
            <w:right w:val="none" w:sz="0" w:space="0" w:color="auto"/>
          </w:divBdr>
        </w:div>
        <w:div w:id="1500851167">
          <w:marLeft w:val="662"/>
          <w:marRight w:val="0"/>
          <w:marTop w:val="144"/>
          <w:marBottom w:val="0"/>
          <w:divBdr>
            <w:top w:val="none" w:sz="0" w:space="0" w:color="auto"/>
            <w:left w:val="none" w:sz="0" w:space="0" w:color="auto"/>
            <w:bottom w:val="none" w:sz="0" w:space="0" w:color="auto"/>
            <w:right w:val="none" w:sz="0" w:space="0" w:color="auto"/>
          </w:divBdr>
        </w:div>
        <w:div w:id="1719937189">
          <w:marLeft w:val="662"/>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18</TotalTime>
  <Pages>100</Pages>
  <Words>20128</Words>
  <Characters>114735</Characters>
  <Application>Microsoft Office Word</Application>
  <DocSecurity>0</DocSecurity>
  <Lines>956</Lines>
  <Paragraphs>269</Paragraphs>
  <ScaleCrop>false</ScaleCrop>
  <Company/>
  <LinksUpToDate>false</LinksUpToDate>
  <CharactersWithSpaces>134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ony.li</dc:creator>
  <cp:lastModifiedBy>joony.li</cp:lastModifiedBy>
  <cp:revision>558</cp:revision>
  <dcterms:created xsi:type="dcterms:W3CDTF">2013-10-11T01:52:00Z</dcterms:created>
  <dcterms:modified xsi:type="dcterms:W3CDTF">2015-01-28T07:30:00Z</dcterms:modified>
</cp:coreProperties>
</file>